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F55E61" w14:textId="1A310F37" w:rsidR="00184739" w:rsidRDefault="00184739" w:rsidP="00184739">
      <w:pPr>
        <w:jc w:val="center"/>
        <w:rPr>
          <w:b/>
          <w:color w:val="FF0000"/>
        </w:rPr>
      </w:pPr>
      <w:bookmarkStart w:id="0" w:name="_Toc198088394"/>
      <w:bookmarkStart w:id="1" w:name="_Toc198088733"/>
      <w:bookmarkStart w:id="2" w:name="_Toc198088954"/>
      <w:bookmarkStart w:id="3" w:name="_Toc200628786"/>
      <w:r w:rsidRPr="00875D18">
        <w:rPr>
          <w:rFonts w:hint="eastAsia"/>
        </w:rPr>
        <w:t>基于</w:t>
      </w:r>
      <w:r w:rsidRPr="00875D18">
        <w:rPr>
          <w:rFonts w:hint="eastAsia"/>
        </w:rPr>
        <w:t>Web</w:t>
      </w:r>
      <w:r w:rsidRPr="00875D18">
        <w:rPr>
          <w:rFonts w:hint="eastAsia"/>
        </w:rPr>
        <w:t>的人力资源招聘管理系统的</w:t>
      </w:r>
      <w:r>
        <w:rPr>
          <w:rFonts w:hint="eastAsia"/>
        </w:rPr>
        <w:t>设计</w:t>
      </w:r>
      <w:bookmarkStart w:id="4" w:name="_GoBack"/>
      <w:bookmarkEnd w:id="4"/>
      <w:r w:rsidRPr="00875D18">
        <w:rPr>
          <w:rFonts w:hint="eastAsia"/>
        </w:rPr>
        <w:t>和实现</w:t>
      </w:r>
    </w:p>
    <w:p w14:paraId="7792C30F" w14:textId="3AB11813" w:rsidR="00F42BC7" w:rsidRPr="00D356FA" w:rsidRDefault="00F42BC7" w:rsidP="00875D18">
      <w:pPr>
        <w:rPr>
          <w:b/>
          <w:color w:val="FF0000"/>
        </w:rPr>
      </w:pPr>
      <w:r w:rsidRPr="00D356FA">
        <w:rPr>
          <w:rFonts w:hint="eastAsia"/>
          <w:b/>
          <w:color w:val="FF0000"/>
        </w:rPr>
        <w:t xml:space="preserve">1 </w:t>
      </w:r>
      <w:r w:rsidRPr="00D356FA">
        <w:rPr>
          <w:rFonts w:hint="eastAsia"/>
          <w:b/>
          <w:color w:val="FF0000"/>
        </w:rPr>
        <w:t>绪论</w:t>
      </w:r>
      <w:bookmarkEnd w:id="0"/>
      <w:bookmarkEnd w:id="1"/>
      <w:bookmarkEnd w:id="2"/>
      <w:bookmarkEnd w:id="3"/>
    </w:p>
    <w:p w14:paraId="5451FF59" w14:textId="77777777" w:rsidR="00F42BC7" w:rsidRPr="0064434B" w:rsidRDefault="00F42BC7" w:rsidP="00875D18">
      <w:pPr>
        <w:rPr>
          <w:b/>
          <w:color w:val="C00000"/>
        </w:rPr>
      </w:pPr>
      <w:bookmarkStart w:id="5" w:name="_Toc198088395"/>
      <w:bookmarkStart w:id="6" w:name="_Toc198088734"/>
      <w:bookmarkStart w:id="7" w:name="_Toc198088955"/>
      <w:bookmarkStart w:id="8" w:name="_Toc200628787"/>
      <w:r w:rsidRPr="0064434B">
        <w:rPr>
          <w:rFonts w:hint="eastAsia"/>
          <w:b/>
          <w:color w:val="C00000"/>
        </w:rPr>
        <w:t xml:space="preserve">1.1 </w:t>
      </w:r>
      <w:r w:rsidRPr="0064434B">
        <w:rPr>
          <w:rFonts w:hint="eastAsia"/>
          <w:b/>
          <w:color w:val="C00000"/>
        </w:rPr>
        <w:t>本课题研究的背景</w:t>
      </w:r>
      <w:bookmarkEnd w:id="5"/>
      <w:bookmarkEnd w:id="6"/>
      <w:bookmarkEnd w:id="7"/>
      <w:bookmarkEnd w:id="8"/>
    </w:p>
    <w:p w14:paraId="68BDDE8F" w14:textId="77777777" w:rsidR="009C624F" w:rsidRPr="00875D18" w:rsidRDefault="009C624F" w:rsidP="00875D18">
      <w:bookmarkStart w:id="9" w:name="_Toc200628812"/>
      <w:r w:rsidRPr="00875D18">
        <w:rPr>
          <w:rFonts w:hint="eastAsia"/>
        </w:rPr>
        <w:t>招聘工作是人力资源管理中不可或缺的一个重要环节，它是人力资源管理的第一关口。招聘管理是企业人力资源管理系统中的核心工作，担负着从经营战略和目标出发，为企业选人用人的重任。</w:t>
      </w:r>
    </w:p>
    <w:p w14:paraId="570FFCFF" w14:textId="77777777" w:rsidR="009C624F" w:rsidRPr="00875D18" w:rsidRDefault="009C624F" w:rsidP="00875D18">
      <w:r w:rsidRPr="00875D18">
        <w:rPr>
          <w:rFonts w:hint="eastAsia"/>
        </w:rPr>
        <w:t>从以往的招聘管理的方式看，企业一般通过在报纸、杂志刊登招聘广告，以及参加人才招聘会等方式进行招聘，或者委托人才服务机构代为招聘等，这些方式耗资、耗时，甚至贻误了企业的生产经营。近些年来，由于网络技术的发展，通过</w:t>
      </w:r>
      <w:r w:rsidRPr="00875D18">
        <w:rPr>
          <w:rFonts w:hint="eastAsia"/>
        </w:rPr>
        <w:t>Internet</w:t>
      </w:r>
      <w:r w:rsidRPr="00875D18">
        <w:rPr>
          <w:rFonts w:hint="eastAsia"/>
        </w:rPr>
        <w:t>进行网上招聘也渐成趋势。但这些方式都没有将人力资源经理从繁重的拆阅信件、挑选简历的工作中彻底解放出来，仍然存在一些局限性，例如面对打印出来的简历和收到的邮件，他们仍然要进行大量的二次处理工作。招聘网站虽不能提供招聘及相关工作中的所有解决方案，但为企业的招聘方式提供了一种全新的思路。</w:t>
      </w:r>
    </w:p>
    <w:p w14:paraId="1B69B5CE" w14:textId="77777777" w:rsidR="009C624F" w:rsidRPr="00875D18" w:rsidRDefault="009C624F" w:rsidP="00875D18">
      <w:r w:rsidRPr="00875D18">
        <w:rPr>
          <w:rFonts w:hint="eastAsia"/>
        </w:rPr>
        <w:t>基于以上原因，本文在对基于</w:t>
      </w:r>
      <w:r w:rsidRPr="00875D18">
        <w:rPr>
          <w:rFonts w:hint="eastAsia"/>
        </w:rPr>
        <w:t>Web</w:t>
      </w:r>
      <w:r w:rsidRPr="00875D18">
        <w:rPr>
          <w:rFonts w:hint="eastAsia"/>
        </w:rPr>
        <w:t>的人力资源招聘管理系统的研究和实现中，选择招聘管理作为突破口，旨在对基于</w:t>
      </w:r>
      <w:r w:rsidRPr="00875D18">
        <w:rPr>
          <w:rFonts w:hint="eastAsia"/>
        </w:rPr>
        <w:t>Web</w:t>
      </w:r>
      <w:r w:rsidRPr="00875D18">
        <w:rPr>
          <w:rFonts w:hint="eastAsia"/>
        </w:rPr>
        <w:t>的招聘管理系统进行研究的同时，为基于</w:t>
      </w:r>
      <w:r w:rsidRPr="00875D18">
        <w:rPr>
          <w:rFonts w:hint="eastAsia"/>
        </w:rPr>
        <w:t>Web</w:t>
      </w:r>
      <w:r w:rsidRPr="00875D18">
        <w:rPr>
          <w:rFonts w:hint="eastAsia"/>
        </w:rPr>
        <w:t>的人力资源管理系统的实现进行有益的探索。</w:t>
      </w:r>
    </w:p>
    <w:p w14:paraId="41705A48" w14:textId="77777777" w:rsidR="009C624F" w:rsidRPr="0064434B" w:rsidRDefault="009C624F" w:rsidP="00875D18">
      <w:pPr>
        <w:rPr>
          <w:b/>
          <w:color w:val="C00000"/>
        </w:rPr>
      </w:pPr>
      <w:bookmarkStart w:id="10" w:name="_Toc198088396"/>
      <w:bookmarkStart w:id="11" w:name="_Toc198088735"/>
      <w:bookmarkStart w:id="12" w:name="_Toc198088956"/>
      <w:bookmarkStart w:id="13" w:name="_Toc198105597"/>
      <w:bookmarkStart w:id="14" w:name="_Toc200616393"/>
      <w:bookmarkStart w:id="15" w:name="_Toc200872153"/>
      <w:bookmarkStart w:id="16" w:name="_Toc200872404"/>
      <w:bookmarkStart w:id="17" w:name="_Toc200873544"/>
      <w:bookmarkStart w:id="18" w:name="_Toc200873597"/>
      <w:bookmarkStart w:id="19" w:name="_Toc200956929"/>
      <w:bookmarkStart w:id="20" w:name="_Toc200957389"/>
      <w:bookmarkStart w:id="21" w:name="_Toc200972867"/>
      <w:bookmarkStart w:id="22" w:name="_Toc200972948"/>
      <w:bookmarkStart w:id="23" w:name="_Toc201030060"/>
      <w:bookmarkStart w:id="24" w:name="_Toc201122615"/>
      <w:bookmarkStart w:id="25" w:name="_Toc201124435"/>
      <w:bookmarkStart w:id="26" w:name="_Toc201124689"/>
      <w:r w:rsidRPr="0064434B">
        <w:rPr>
          <w:rFonts w:hint="eastAsia"/>
          <w:b/>
          <w:color w:val="C00000"/>
        </w:rPr>
        <w:t xml:space="preserve">1.2 </w:t>
      </w:r>
      <w:r w:rsidRPr="0064434B">
        <w:rPr>
          <w:rFonts w:hint="eastAsia"/>
          <w:b/>
          <w:color w:val="C00000"/>
        </w:rPr>
        <w:t>本课题研究的意义</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0E4449B6" w14:textId="77777777" w:rsidR="009C624F" w:rsidRPr="00875D18" w:rsidRDefault="009C624F" w:rsidP="00875D18">
      <w:r w:rsidRPr="00875D18">
        <w:rPr>
          <w:rFonts w:hint="eastAsia"/>
        </w:rPr>
        <w:t>人力资源管理是从经济学的角度来指导和进行的人事管理活动，即人力资源管理，是在经济学与人本思想指导下，通过招聘、甄选、培训、报酬等管理形式对组织内外相关人力资源进行有效运用，满足组织当前及未来发展的需要，保证组织目标实现与成员发展的最大化。很多企业管理者都逐渐意识到人力资源管理逐渐成为现代企业管理的核心，把人员的招聘放在企业战略的第一位。本文把基于</w:t>
      </w:r>
      <w:r w:rsidRPr="00875D18">
        <w:rPr>
          <w:rFonts w:hint="eastAsia"/>
        </w:rPr>
        <w:t>Web</w:t>
      </w:r>
      <w:r w:rsidRPr="00875D18">
        <w:rPr>
          <w:rFonts w:hint="eastAsia"/>
        </w:rPr>
        <w:t>的人力资源招聘管理系统作为研究对象具有重要的意义。</w:t>
      </w:r>
    </w:p>
    <w:p w14:paraId="6CCC7E84" w14:textId="77777777" w:rsidR="009C624F" w:rsidRPr="0064434B" w:rsidRDefault="009C624F" w:rsidP="00875D18">
      <w:pPr>
        <w:rPr>
          <w:b/>
          <w:color w:val="C00000"/>
        </w:rPr>
      </w:pPr>
      <w:bookmarkStart w:id="27" w:name="_Toc198088403"/>
      <w:bookmarkStart w:id="28" w:name="_Toc198088742"/>
      <w:bookmarkStart w:id="29" w:name="_Toc198088963"/>
      <w:bookmarkStart w:id="30" w:name="_Toc198105604"/>
      <w:bookmarkStart w:id="31" w:name="_Toc200616394"/>
      <w:bookmarkStart w:id="32" w:name="_Toc200872154"/>
      <w:bookmarkStart w:id="33" w:name="_Toc200872405"/>
      <w:bookmarkStart w:id="34" w:name="_Toc200873545"/>
      <w:bookmarkStart w:id="35" w:name="_Toc200873598"/>
      <w:bookmarkStart w:id="36" w:name="_Toc200956930"/>
      <w:bookmarkStart w:id="37" w:name="_Toc200957390"/>
      <w:bookmarkStart w:id="38" w:name="_Toc200972868"/>
      <w:bookmarkStart w:id="39" w:name="_Toc200972949"/>
      <w:bookmarkStart w:id="40" w:name="_Toc201030061"/>
      <w:bookmarkStart w:id="41" w:name="_Toc201122616"/>
      <w:bookmarkStart w:id="42" w:name="_Toc201124436"/>
      <w:bookmarkStart w:id="43" w:name="_Toc201124690"/>
      <w:r w:rsidRPr="0064434B">
        <w:rPr>
          <w:rFonts w:hint="eastAsia"/>
          <w:b/>
          <w:color w:val="C00000"/>
        </w:rPr>
        <w:t xml:space="preserve">1.3 </w:t>
      </w:r>
      <w:r w:rsidRPr="0064434B">
        <w:rPr>
          <w:rFonts w:hint="eastAsia"/>
          <w:b/>
          <w:color w:val="C00000"/>
        </w:rPr>
        <w:t>本论文研究思路和所做的主要工作</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14:paraId="7C1E7F04" w14:textId="77777777" w:rsidR="009C624F" w:rsidRPr="00875D18" w:rsidRDefault="009C624F" w:rsidP="00875D18">
      <w:r w:rsidRPr="00875D18">
        <w:rPr>
          <w:rFonts w:hint="eastAsia"/>
        </w:rPr>
        <w:t>随着企业将人力资源作为一种重要的战略资源，人力资源管理系统正得到越来越多客户的重视，同时随着</w:t>
      </w:r>
      <w:r w:rsidRPr="00875D18">
        <w:rPr>
          <w:rFonts w:hint="eastAsia"/>
        </w:rPr>
        <w:t>Internet/Intranet</w:t>
      </w:r>
      <w:r w:rsidRPr="00875D18">
        <w:rPr>
          <w:rFonts w:hint="eastAsia"/>
        </w:rPr>
        <w:t>技术的发展，人力资源管理也呈现出一些新的发展趋势。本文针对目前国内外的研究现状，运用</w:t>
      </w:r>
      <w:r w:rsidRPr="00875D18">
        <w:rPr>
          <w:rFonts w:hint="eastAsia"/>
        </w:rPr>
        <w:t>Jsp</w:t>
      </w:r>
      <w:r w:rsidRPr="00875D18">
        <w:rPr>
          <w:rFonts w:hint="eastAsia"/>
        </w:rPr>
        <w:t>、</w:t>
      </w:r>
      <w:r w:rsidRPr="00875D18">
        <w:rPr>
          <w:rFonts w:hint="eastAsia"/>
        </w:rPr>
        <w:t>Struts</w:t>
      </w:r>
      <w:r w:rsidRPr="00875D18">
        <w:rPr>
          <w:rFonts w:hint="eastAsia"/>
        </w:rPr>
        <w:t>、</w:t>
      </w:r>
      <w:r w:rsidRPr="00875D18">
        <w:rPr>
          <w:rFonts w:hint="eastAsia"/>
        </w:rPr>
        <w:t>Hibernate</w:t>
      </w:r>
      <w:r w:rsidRPr="00875D18">
        <w:rPr>
          <w:rFonts w:hint="eastAsia"/>
        </w:rPr>
        <w:t>等技术，以招聘管理模块为实例，研究基于</w:t>
      </w:r>
      <w:r w:rsidRPr="00875D18">
        <w:rPr>
          <w:rFonts w:hint="eastAsia"/>
        </w:rPr>
        <w:t>Web</w:t>
      </w:r>
      <w:r w:rsidRPr="00875D18">
        <w:rPr>
          <w:rFonts w:hint="eastAsia"/>
        </w:rPr>
        <w:t>技术的人力资源管理系统的实现。主要完成以下几方面的任务</w:t>
      </w:r>
      <w:r w:rsidRPr="00875D18">
        <w:rPr>
          <w:rFonts w:hint="eastAsia"/>
        </w:rPr>
        <w:t>:</w:t>
      </w:r>
    </w:p>
    <w:p w14:paraId="38FBC067" w14:textId="77777777" w:rsidR="009C624F" w:rsidRPr="00875D18" w:rsidRDefault="009C624F" w:rsidP="00875D18">
      <w:r w:rsidRPr="00875D18">
        <w:rPr>
          <w:rFonts w:hint="eastAsia"/>
        </w:rPr>
        <w:t>(1)</w:t>
      </w:r>
      <w:r w:rsidRPr="00875D18">
        <w:rPr>
          <w:rFonts w:hint="eastAsia"/>
        </w:rPr>
        <w:t>对现代国内外企业人力资源管理的基本理论和基本思想，以及人力资源管理的一些重要作用、发展趋势等进行深入研究，加强国内企业对人力资源管理理论方面的理解，并为人力资源管理系统的设计和实现建立理论基础。</w:t>
      </w:r>
    </w:p>
    <w:p w14:paraId="2D110450" w14:textId="77777777" w:rsidR="009C624F" w:rsidRPr="00875D18" w:rsidRDefault="009C624F" w:rsidP="00875D18">
      <w:r w:rsidRPr="00875D18">
        <w:rPr>
          <w:rFonts w:hint="eastAsia"/>
        </w:rPr>
        <w:t>(2)</w:t>
      </w:r>
      <w:r w:rsidRPr="00875D18">
        <w:rPr>
          <w:rFonts w:hint="eastAsia"/>
        </w:rPr>
        <w:t>分析目前国内外人力资源管理的研究应用现状，剖析我国人力资源管理系统在实际应用中存在的一些问题，提出开发人力资源管理系统要融入到</w:t>
      </w:r>
      <w:r w:rsidRPr="00875D18">
        <w:rPr>
          <w:rFonts w:hint="eastAsia"/>
        </w:rPr>
        <w:t>Internet</w:t>
      </w:r>
      <w:r w:rsidRPr="00875D18">
        <w:rPr>
          <w:rFonts w:hint="eastAsia"/>
        </w:rPr>
        <w:t>中的思想。</w:t>
      </w:r>
    </w:p>
    <w:p w14:paraId="00DF4330" w14:textId="77777777" w:rsidR="009C624F" w:rsidRPr="00875D18" w:rsidRDefault="009C624F" w:rsidP="00875D18">
      <w:r w:rsidRPr="00875D18">
        <w:rPr>
          <w:rFonts w:hint="eastAsia"/>
        </w:rPr>
        <w:t>(3)</w:t>
      </w:r>
      <w:r w:rsidRPr="00875D18">
        <w:rPr>
          <w:rFonts w:hint="eastAsia"/>
        </w:rPr>
        <w:t>深入探讨基于</w:t>
      </w:r>
      <w:r w:rsidRPr="00875D18">
        <w:rPr>
          <w:rFonts w:hint="eastAsia"/>
        </w:rPr>
        <w:t>Web</w:t>
      </w:r>
      <w:r w:rsidRPr="00875D18">
        <w:rPr>
          <w:rFonts w:hint="eastAsia"/>
        </w:rPr>
        <w:t>的人力资源管理系统的体系结构设计、开发方法和实现技术等问题。并对人力资源管理系统进行需求分析和数据流程分析。</w:t>
      </w:r>
    </w:p>
    <w:p w14:paraId="10213EEA" w14:textId="77777777" w:rsidR="009C624F" w:rsidRPr="00875D18" w:rsidRDefault="009C624F" w:rsidP="00875D18">
      <w:r w:rsidRPr="00875D18">
        <w:rPr>
          <w:rFonts w:hint="eastAsia"/>
        </w:rPr>
        <w:t>(4)</w:t>
      </w:r>
      <w:r w:rsidRPr="00875D18">
        <w:rPr>
          <w:rFonts w:hint="eastAsia"/>
        </w:rPr>
        <w:t>以招聘管理系统为实例进行开发，实现招聘管理的一些主要功能，给基于</w:t>
      </w:r>
      <w:r w:rsidRPr="00875D18">
        <w:rPr>
          <w:rFonts w:hint="eastAsia"/>
        </w:rPr>
        <w:t>Web</w:t>
      </w:r>
      <w:r w:rsidRPr="00875D18">
        <w:rPr>
          <w:rFonts w:hint="eastAsia"/>
        </w:rPr>
        <w:t>的人力资源管理系统的开发提供了一个好的思路。</w:t>
      </w:r>
      <w:r w:rsidR="007C487E" w:rsidRPr="00875D18">
        <w:rPr>
          <w:rFonts w:hint="eastAsia"/>
        </w:rPr>
        <w:t xml:space="preserve"> </w:t>
      </w:r>
    </w:p>
    <w:p w14:paraId="66774C81" w14:textId="77777777" w:rsidR="00B41FA2" w:rsidRPr="00AD3B39" w:rsidRDefault="00B41FA2" w:rsidP="00875D18">
      <w:pPr>
        <w:rPr>
          <w:b/>
        </w:rPr>
      </w:pPr>
      <w:r w:rsidRPr="00AD3B39">
        <w:rPr>
          <w:rFonts w:hint="eastAsia"/>
          <w:b/>
          <w:color w:val="FF0000"/>
        </w:rPr>
        <w:t xml:space="preserve">2 </w:t>
      </w:r>
      <w:r w:rsidRPr="00AD3B39">
        <w:rPr>
          <w:rFonts w:hint="eastAsia"/>
          <w:b/>
          <w:color w:val="FF0000"/>
        </w:rPr>
        <w:t>招聘管理系统的实现技术</w:t>
      </w:r>
      <w:bookmarkEnd w:id="9"/>
    </w:p>
    <w:p w14:paraId="09BEF0BB" w14:textId="77777777" w:rsidR="00B41FA2" w:rsidRPr="00875D18" w:rsidRDefault="00B41FA2" w:rsidP="00875D18">
      <w:r w:rsidRPr="00875D18">
        <w:rPr>
          <w:rFonts w:hint="eastAsia"/>
        </w:rPr>
        <w:t>Java</w:t>
      </w:r>
      <w:r w:rsidRPr="00875D18">
        <w:rPr>
          <w:rFonts w:hint="eastAsia"/>
        </w:rPr>
        <w:t>是一种基于网络计算的开发语言，基于</w:t>
      </w:r>
      <w:r w:rsidRPr="00875D18">
        <w:rPr>
          <w:rFonts w:hint="eastAsia"/>
        </w:rPr>
        <w:t>Java</w:t>
      </w:r>
      <w:r w:rsidRPr="00875D18">
        <w:rPr>
          <w:rFonts w:hint="eastAsia"/>
        </w:rPr>
        <w:t>开发的应用程序是基于</w:t>
      </w:r>
      <w:r w:rsidRPr="00875D18">
        <w:rPr>
          <w:rFonts w:hint="eastAsia"/>
        </w:rPr>
        <w:t>WEB</w:t>
      </w:r>
      <w:r w:rsidRPr="00875D18">
        <w:rPr>
          <w:rFonts w:hint="eastAsia"/>
        </w:rPr>
        <w:t>的，另外由于</w:t>
      </w:r>
      <w:r w:rsidRPr="00875D18">
        <w:rPr>
          <w:rFonts w:hint="eastAsia"/>
        </w:rPr>
        <w:t>JAVA</w:t>
      </w:r>
      <w:r w:rsidRPr="00875D18">
        <w:rPr>
          <w:rFonts w:hint="eastAsia"/>
        </w:rPr>
        <w:t>的平台无关性，使得应用程序可以运行在不同硬件平台、不同操作系统平台上。因此，</w:t>
      </w:r>
      <w:r w:rsidRPr="00875D18">
        <w:rPr>
          <w:rFonts w:hint="eastAsia"/>
        </w:rPr>
        <w:t>JAVA</w:t>
      </w:r>
      <w:r w:rsidRPr="00875D18">
        <w:rPr>
          <w:rFonts w:hint="eastAsia"/>
        </w:rPr>
        <w:t>自诞生以来，受到了各软、硬件厂商的广泛支持。最近，各大型数据库厂商纷纷宣布他们的产品能更好地支持</w:t>
      </w:r>
      <w:r w:rsidRPr="00875D18">
        <w:rPr>
          <w:rFonts w:hint="eastAsia"/>
        </w:rPr>
        <w:t>INTERNET,</w:t>
      </w:r>
      <w:r w:rsidRPr="00875D18">
        <w:rPr>
          <w:rFonts w:hint="eastAsia"/>
        </w:rPr>
        <w:t>支持</w:t>
      </w:r>
      <w:r w:rsidRPr="00875D18">
        <w:rPr>
          <w:rFonts w:hint="eastAsia"/>
        </w:rPr>
        <w:t>JAVA</w:t>
      </w:r>
      <w:r w:rsidRPr="00875D18">
        <w:rPr>
          <w:rFonts w:hint="eastAsia"/>
        </w:rPr>
        <w:t>。并且很多应用软件厂商纷纷推出了采用</w:t>
      </w:r>
      <w:r w:rsidRPr="00875D18">
        <w:rPr>
          <w:rFonts w:hint="eastAsia"/>
        </w:rPr>
        <w:t>JAVA</w:t>
      </w:r>
      <w:r w:rsidRPr="00875D18">
        <w:rPr>
          <w:rFonts w:hint="eastAsia"/>
        </w:rPr>
        <w:t>开发的应用程序。随着</w:t>
      </w:r>
      <w:r w:rsidRPr="00875D18">
        <w:rPr>
          <w:rFonts w:hint="eastAsia"/>
        </w:rPr>
        <w:t>INTERNET</w:t>
      </w:r>
      <w:r w:rsidRPr="00875D18">
        <w:rPr>
          <w:rFonts w:hint="eastAsia"/>
        </w:rPr>
        <w:t>的迅速发展，应用软件的开发工具转向</w:t>
      </w:r>
      <w:r w:rsidRPr="00875D18">
        <w:rPr>
          <w:rFonts w:hint="eastAsia"/>
        </w:rPr>
        <w:t>JAVA</w:t>
      </w:r>
      <w:r w:rsidRPr="00875D18">
        <w:rPr>
          <w:rFonts w:hint="eastAsia"/>
        </w:rPr>
        <w:t>是一种必然的趋势，它代表着未来软件开发技术的潮流，</w:t>
      </w:r>
      <w:r w:rsidRPr="00875D18">
        <w:rPr>
          <w:rFonts w:hint="eastAsia"/>
        </w:rPr>
        <w:t>JAVA</w:t>
      </w:r>
      <w:r w:rsidRPr="00875D18">
        <w:rPr>
          <w:rFonts w:hint="eastAsia"/>
        </w:rPr>
        <w:t>的良好表现证明它是一种成熟的、可靠的开发语言。本论文中实现的人力资源招聘系统就是基于</w:t>
      </w:r>
      <w:r w:rsidRPr="00875D18">
        <w:rPr>
          <w:rFonts w:hint="eastAsia"/>
        </w:rPr>
        <w:t>JAVA</w:t>
      </w:r>
      <w:r w:rsidRPr="00875D18">
        <w:rPr>
          <w:rFonts w:hint="eastAsia"/>
        </w:rPr>
        <w:t>技术的，因此，在本章将对</w:t>
      </w:r>
      <w:r w:rsidRPr="00875D18">
        <w:rPr>
          <w:rFonts w:hint="eastAsia"/>
        </w:rPr>
        <w:t>JAVA</w:t>
      </w:r>
      <w:r w:rsidRPr="00875D18">
        <w:rPr>
          <w:rFonts w:hint="eastAsia"/>
        </w:rPr>
        <w:t>技术作一个简要的介绍。</w:t>
      </w:r>
    </w:p>
    <w:p w14:paraId="7D25FB77" w14:textId="77777777" w:rsidR="00B41FA2" w:rsidRPr="0064434B" w:rsidRDefault="00B41FA2" w:rsidP="00875D18">
      <w:pPr>
        <w:rPr>
          <w:b/>
          <w:color w:val="C00000"/>
        </w:rPr>
      </w:pPr>
      <w:bookmarkStart w:id="44" w:name="_Toc198088429"/>
      <w:bookmarkStart w:id="45" w:name="_Toc198088768"/>
      <w:bookmarkStart w:id="46" w:name="_Toc198088989"/>
      <w:bookmarkStart w:id="47" w:name="_Toc200628813"/>
      <w:r w:rsidRPr="0064434B">
        <w:rPr>
          <w:rFonts w:hint="eastAsia"/>
          <w:b/>
          <w:color w:val="C00000"/>
        </w:rPr>
        <w:lastRenderedPageBreak/>
        <w:t xml:space="preserve">2.1 </w:t>
      </w:r>
      <w:r w:rsidRPr="0064434B">
        <w:rPr>
          <w:rFonts w:hint="eastAsia"/>
          <w:b/>
          <w:color w:val="C00000"/>
        </w:rPr>
        <w:t>使用</w:t>
      </w:r>
      <w:r w:rsidRPr="0064434B">
        <w:rPr>
          <w:rFonts w:hint="eastAsia"/>
          <w:b/>
          <w:color w:val="C00000"/>
        </w:rPr>
        <w:t>JAVA</w:t>
      </w:r>
      <w:r w:rsidRPr="0064434B">
        <w:rPr>
          <w:rFonts w:hint="eastAsia"/>
          <w:b/>
          <w:color w:val="C00000"/>
        </w:rPr>
        <w:t>技术的优点</w:t>
      </w:r>
      <w:bookmarkEnd w:id="44"/>
      <w:bookmarkEnd w:id="45"/>
      <w:bookmarkEnd w:id="46"/>
      <w:bookmarkEnd w:id="47"/>
    </w:p>
    <w:p w14:paraId="352CF3A6" w14:textId="77777777" w:rsidR="00B41FA2" w:rsidRPr="00875D18" w:rsidRDefault="00B41FA2" w:rsidP="00875D18">
      <w:r w:rsidRPr="00875D18">
        <w:rPr>
          <w:rFonts w:hint="eastAsia"/>
        </w:rPr>
        <w:t>JAVA</w:t>
      </w:r>
      <w:r w:rsidRPr="00875D18">
        <w:rPr>
          <w:rFonts w:hint="eastAsia"/>
        </w:rPr>
        <w:t>是非常新的一种语言</w:t>
      </w:r>
      <w:r w:rsidRPr="00875D18">
        <w:rPr>
          <w:rFonts w:hint="eastAsia"/>
        </w:rPr>
        <w:t>(1995</w:t>
      </w:r>
      <w:r w:rsidRPr="00875D18">
        <w:rPr>
          <w:rFonts w:hint="eastAsia"/>
        </w:rPr>
        <w:t>年正式发布</w:t>
      </w:r>
      <w:r w:rsidRPr="00875D18">
        <w:rPr>
          <w:rFonts w:hint="eastAsia"/>
        </w:rPr>
        <w:t>)</w:t>
      </w:r>
      <w:r w:rsidRPr="00875D18">
        <w:rPr>
          <w:rFonts w:hint="eastAsia"/>
        </w:rPr>
        <w:t>，具有面向对象、分布式、解释执行、健壮性和安全性、体系结构中立、可移植、多线程、以及动态性等特点。和其他编程语言相比，它有很多优点。使用</w:t>
      </w:r>
      <w:r w:rsidRPr="00875D18">
        <w:rPr>
          <w:rFonts w:hint="eastAsia"/>
        </w:rPr>
        <w:t>JAVA</w:t>
      </w:r>
      <w:r w:rsidRPr="00875D18">
        <w:rPr>
          <w:rFonts w:hint="eastAsia"/>
        </w:rPr>
        <w:t>的优点具体体现在以下几个方面</w:t>
      </w:r>
      <w:r w:rsidRPr="00875D18">
        <w:rPr>
          <w:rFonts w:hint="eastAsia"/>
        </w:rPr>
        <w:t>:</w:t>
      </w:r>
    </w:p>
    <w:p w14:paraId="188C050B" w14:textId="77777777" w:rsidR="00B41FA2" w:rsidRPr="00875D18" w:rsidRDefault="00B41FA2" w:rsidP="00875D18">
      <w:r w:rsidRPr="00875D18">
        <w:rPr>
          <w:rFonts w:hint="eastAsia"/>
        </w:rPr>
        <w:t>(1)</w:t>
      </w:r>
      <w:r w:rsidRPr="00875D18">
        <w:rPr>
          <w:rFonts w:hint="eastAsia"/>
        </w:rPr>
        <w:t>灵活性</w:t>
      </w:r>
    </w:p>
    <w:p w14:paraId="4EAA3363" w14:textId="77777777" w:rsidR="00B41FA2" w:rsidRPr="00875D18" w:rsidRDefault="00B41FA2" w:rsidP="00875D18">
      <w:r w:rsidRPr="00875D18">
        <w:rPr>
          <w:rFonts w:hint="eastAsia"/>
        </w:rPr>
        <w:t>JAVA</w:t>
      </w:r>
      <w:r w:rsidRPr="00875D18">
        <w:rPr>
          <w:rFonts w:hint="eastAsia"/>
        </w:rPr>
        <w:t>非常灵活，足以支持部署和开发环境中的各种变化。由于</w:t>
      </w:r>
      <w:r w:rsidRPr="00875D18">
        <w:rPr>
          <w:rFonts w:hint="eastAsia"/>
        </w:rPr>
        <w:t>JAVA</w:t>
      </w:r>
      <w:r w:rsidRPr="00875D18">
        <w:rPr>
          <w:rFonts w:hint="eastAsia"/>
        </w:rPr>
        <w:t>是在面向对象的基础平台上构建的，因此可以很容易对基本的语言进行扩展和发布。</w:t>
      </w:r>
    </w:p>
    <w:p w14:paraId="7282463D" w14:textId="77777777" w:rsidR="00B41FA2" w:rsidRPr="00875D18" w:rsidRDefault="00B41FA2" w:rsidP="00875D18">
      <w:r w:rsidRPr="00875D18">
        <w:rPr>
          <w:rFonts w:hint="eastAsia"/>
        </w:rPr>
        <w:t>(2)</w:t>
      </w:r>
      <w:r w:rsidRPr="00875D18">
        <w:rPr>
          <w:rFonts w:hint="eastAsia"/>
        </w:rPr>
        <w:t>厂商的广泛支持</w:t>
      </w:r>
    </w:p>
    <w:p w14:paraId="0ACD73DF" w14:textId="77777777" w:rsidR="00B41FA2" w:rsidRPr="00875D18" w:rsidRDefault="00B41FA2" w:rsidP="00875D18">
      <w:r w:rsidRPr="00875D18">
        <w:rPr>
          <w:rFonts w:hint="eastAsia"/>
        </w:rPr>
        <w:t>采用</w:t>
      </w:r>
      <w:r w:rsidRPr="00875D18">
        <w:rPr>
          <w:rFonts w:hint="eastAsia"/>
        </w:rPr>
        <w:t>JAVA</w:t>
      </w:r>
      <w:r w:rsidRPr="00875D18">
        <w:rPr>
          <w:rFonts w:hint="eastAsia"/>
        </w:rPr>
        <w:t>有一个非常引人注目的原因，就是受到了厂商的广泛支持。</w:t>
      </w:r>
      <w:r w:rsidRPr="00875D18">
        <w:rPr>
          <w:rFonts w:hint="eastAsia"/>
        </w:rPr>
        <w:t>JAVA</w:t>
      </w:r>
      <w:r w:rsidRPr="00875D18">
        <w:rPr>
          <w:rFonts w:hint="eastAsia"/>
        </w:rPr>
        <w:t>不像其他技术一样只有一个主要的供应商，而是有数百个公司都生产或支持</w:t>
      </w:r>
      <w:r w:rsidRPr="00875D18">
        <w:rPr>
          <w:rFonts w:hint="eastAsia"/>
        </w:rPr>
        <w:t>JAVA</w:t>
      </w:r>
      <w:r w:rsidRPr="00875D18">
        <w:rPr>
          <w:rFonts w:hint="eastAsia"/>
        </w:rPr>
        <w:t>产品。</w:t>
      </w:r>
      <w:r w:rsidRPr="00875D18">
        <w:rPr>
          <w:rFonts w:hint="eastAsia"/>
        </w:rPr>
        <w:t>Oracle</w:t>
      </w:r>
      <w:r w:rsidRPr="00875D18">
        <w:rPr>
          <w:rFonts w:hint="eastAsia"/>
        </w:rPr>
        <w:t>公司是</w:t>
      </w:r>
      <w:r w:rsidRPr="00875D18">
        <w:rPr>
          <w:rFonts w:hint="eastAsia"/>
        </w:rPr>
        <w:t>JAVA</w:t>
      </w:r>
      <w:r w:rsidRPr="00875D18">
        <w:rPr>
          <w:rFonts w:hint="eastAsia"/>
        </w:rPr>
        <w:t>业界的一个巨头，它继续对客户提供引导，对</w:t>
      </w:r>
      <w:r w:rsidRPr="00875D18">
        <w:rPr>
          <w:rFonts w:hint="eastAsia"/>
        </w:rPr>
        <w:t>JAVA</w:t>
      </w:r>
      <w:r w:rsidRPr="00875D18">
        <w:rPr>
          <w:rFonts w:hint="eastAsia"/>
        </w:rPr>
        <w:t>应用程序的开发提供产品支持。这种支持</w:t>
      </w:r>
      <w:r w:rsidRPr="00875D18">
        <w:rPr>
          <w:rFonts w:hint="eastAsia"/>
        </w:rPr>
        <w:t>JAVA</w:t>
      </w:r>
      <w:r w:rsidRPr="00875D18">
        <w:rPr>
          <w:rFonts w:hint="eastAsia"/>
        </w:rPr>
        <w:t>的公司有很多，因此选择</w:t>
      </w:r>
      <w:r w:rsidRPr="00875D18">
        <w:rPr>
          <w:rFonts w:hint="eastAsia"/>
        </w:rPr>
        <w:t>JAVA</w:t>
      </w:r>
      <w:r w:rsidRPr="00875D18">
        <w:rPr>
          <w:rFonts w:hint="eastAsia"/>
        </w:rPr>
        <w:t>语言非常牢靠，不会因为选择它作为开发语言而将自己紧紧和一个厂商捆绑在一起。</w:t>
      </w:r>
    </w:p>
    <w:p w14:paraId="06E2E019" w14:textId="77777777" w:rsidR="00B41FA2" w:rsidRPr="00875D18" w:rsidRDefault="00B41FA2" w:rsidP="00875D18">
      <w:r w:rsidRPr="00875D18">
        <w:rPr>
          <w:rFonts w:hint="eastAsia"/>
        </w:rPr>
        <w:t>(3)</w:t>
      </w:r>
      <w:r w:rsidRPr="00875D18">
        <w:rPr>
          <w:rFonts w:hint="eastAsia"/>
        </w:rPr>
        <w:t>用户的广泛支持</w:t>
      </w:r>
    </w:p>
    <w:p w14:paraId="48BBC765" w14:textId="77777777" w:rsidR="00B41FA2" w:rsidRPr="00875D18" w:rsidRDefault="00B41FA2" w:rsidP="00875D18">
      <w:r w:rsidRPr="00875D18">
        <w:rPr>
          <w:rFonts w:hint="eastAsia"/>
        </w:rPr>
        <w:t>JAVA</w:t>
      </w:r>
      <w:r w:rsidRPr="00875D18">
        <w:rPr>
          <w:rFonts w:hint="eastAsia"/>
        </w:rPr>
        <w:t>具有很好的用户基础，它们并不局限于一个特定的公司。在</w:t>
      </w:r>
      <w:r w:rsidRPr="00875D18">
        <w:rPr>
          <w:rFonts w:hint="eastAsia"/>
        </w:rPr>
        <w:t>Internet</w:t>
      </w:r>
      <w:r w:rsidRPr="00875D18">
        <w:rPr>
          <w:rFonts w:hint="eastAsia"/>
        </w:rPr>
        <w:t>上，有很多资源都可以获得</w:t>
      </w:r>
      <w:r w:rsidRPr="00875D18">
        <w:rPr>
          <w:rFonts w:hint="eastAsia"/>
        </w:rPr>
        <w:t>JAVA</w:t>
      </w:r>
      <w:r w:rsidRPr="00875D18">
        <w:rPr>
          <w:rFonts w:hint="eastAsia"/>
        </w:rPr>
        <w:t>示例代码。另外，</w:t>
      </w:r>
      <w:r w:rsidRPr="00875D18">
        <w:rPr>
          <w:rFonts w:hint="eastAsia"/>
        </w:rPr>
        <w:t>JAVA</w:t>
      </w:r>
      <w:r w:rsidRPr="00875D18">
        <w:rPr>
          <w:rFonts w:hint="eastAsia"/>
        </w:rPr>
        <w:t>程序员还可以使用很多免费软件或共享软件和很多应用程序代码。</w:t>
      </w:r>
    </w:p>
    <w:p w14:paraId="66DD3CE3" w14:textId="77777777" w:rsidR="00B41FA2" w:rsidRPr="00875D18" w:rsidRDefault="00B41FA2" w:rsidP="00875D18">
      <w:r w:rsidRPr="00875D18">
        <w:rPr>
          <w:rFonts w:hint="eastAsia"/>
        </w:rPr>
        <w:t>(4)</w:t>
      </w:r>
      <w:r w:rsidRPr="00875D18">
        <w:rPr>
          <w:rFonts w:hint="eastAsia"/>
        </w:rPr>
        <w:t>平台独立性</w:t>
      </w:r>
    </w:p>
    <w:p w14:paraId="5075D071" w14:textId="77777777" w:rsidR="00B41FA2" w:rsidRPr="00875D18" w:rsidRDefault="00B41FA2" w:rsidP="00875D18">
      <w:r w:rsidRPr="00875D18">
        <w:rPr>
          <w:rFonts w:hint="eastAsia"/>
        </w:rPr>
        <w:t>JAVA</w:t>
      </w:r>
      <w:r w:rsidRPr="00875D18">
        <w:rPr>
          <w:rFonts w:hint="eastAsia"/>
        </w:rPr>
        <w:t>源代码和运行时文件并不局限于某一个操作系统。因此，在</w:t>
      </w:r>
      <w:r w:rsidRPr="00875D18">
        <w:rPr>
          <w:rFonts w:hint="eastAsia"/>
        </w:rPr>
        <w:t>Windows</w:t>
      </w:r>
      <w:r w:rsidRPr="00875D18">
        <w:rPr>
          <w:rFonts w:hint="eastAsia"/>
        </w:rPr>
        <w:t>环境中创建并编译</w:t>
      </w:r>
      <w:r w:rsidRPr="00875D18">
        <w:rPr>
          <w:rFonts w:hint="eastAsia"/>
        </w:rPr>
        <w:t>JAVA</w:t>
      </w:r>
      <w:r w:rsidRPr="00875D18">
        <w:rPr>
          <w:rFonts w:hint="eastAsia"/>
        </w:rPr>
        <w:t>类文件，无需任何修改就可以将相同的文件部署到</w:t>
      </w:r>
      <w:r w:rsidRPr="00875D18">
        <w:rPr>
          <w:rFonts w:hint="eastAsia"/>
        </w:rPr>
        <w:t>UNIX</w:t>
      </w:r>
      <w:r w:rsidRPr="00875D18">
        <w:rPr>
          <w:rFonts w:hint="eastAsia"/>
        </w:rPr>
        <w:t>环境中。</w:t>
      </w:r>
      <w:r w:rsidRPr="00875D18">
        <w:rPr>
          <w:rFonts w:hint="eastAsia"/>
        </w:rPr>
        <w:t>JAVA</w:t>
      </w:r>
      <w:r w:rsidRPr="00875D18">
        <w:rPr>
          <w:rFonts w:hint="eastAsia"/>
        </w:rPr>
        <w:t>的这种特性，也称为可移植性，这一点对于那些发现自己的业务增长需要一个特定的操作系统、又需要支持原操作系统的企业来说非常重要。</w:t>
      </w:r>
    </w:p>
    <w:p w14:paraId="52CA622E" w14:textId="77777777" w:rsidR="00B41FA2" w:rsidRPr="0064434B" w:rsidRDefault="00B41FA2" w:rsidP="00875D18">
      <w:pPr>
        <w:rPr>
          <w:b/>
          <w:color w:val="C00000"/>
        </w:rPr>
      </w:pPr>
      <w:bookmarkStart w:id="48" w:name="_Toc198088435"/>
      <w:bookmarkStart w:id="49" w:name="_Toc198088774"/>
      <w:bookmarkStart w:id="50" w:name="_Toc198088995"/>
      <w:bookmarkStart w:id="51" w:name="_Toc200628814"/>
      <w:r w:rsidRPr="0064434B">
        <w:rPr>
          <w:rFonts w:hint="eastAsia"/>
          <w:b/>
          <w:color w:val="C00000"/>
        </w:rPr>
        <w:t>2.2 JAVA</w:t>
      </w:r>
      <w:r w:rsidRPr="0064434B">
        <w:rPr>
          <w:rFonts w:hint="eastAsia"/>
          <w:b/>
          <w:color w:val="C00000"/>
        </w:rPr>
        <w:t>技术的应用</w:t>
      </w:r>
      <w:bookmarkEnd w:id="48"/>
      <w:bookmarkEnd w:id="49"/>
      <w:bookmarkEnd w:id="50"/>
      <w:bookmarkEnd w:id="51"/>
    </w:p>
    <w:p w14:paraId="39256477" w14:textId="77777777" w:rsidR="00B41FA2" w:rsidRPr="0064434B" w:rsidRDefault="00B41FA2" w:rsidP="00875D18">
      <w:pPr>
        <w:rPr>
          <w:b/>
        </w:rPr>
      </w:pPr>
      <w:bookmarkStart w:id="52" w:name="_Toc198088436"/>
      <w:bookmarkStart w:id="53" w:name="_Toc198088775"/>
      <w:bookmarkStart w:id="54" w:name="_Toc198088996"/>
      <w:bookmarkStart w:id="55" w:name="_Toc200628815"/>
      <w:smartTag w:uri="urn:schemas-microsoft-com:office:smarttags" w:element="chsdate">
        <w:smartTagPr>
          <w:attr w:name="IsROCDate" w:val="False"/>
          <w:attr w:name="IsLunarDate" w:val="False"/>
          <w:attr w:name="Day" w:val="30"/>
          <w:attr w:name="Month" w:val="12"/>
          <w:attr w:name="Year" w:val="1899"/>
        </w:smartTagPr>
        <w:r w:rsidRPr="0064434B">
          <w:rPr>
            <w:rFonts w:hint="eastAsia"/>
            <w:b/>
            <w:color w:val="0000FF"/>
          </w:rPr>
          <w:t>2.2.1</w:t>
        </w:r>
      </w:smartTag>
      <w:r w:rsidRPr="0064434B">
        <w:rPr>
          <w:rFonts w:hint="eastAsia"/>
          <w:b/>
          <w:color w:val="0000FF"/>
        </w:rPr>
        <w:t xml:space="preserve"> JAVA</w:t>
      </w:r>
      <w:r w:rsidRPr="0064434B">
        <w:rPr>
          <w:rFonts w:hint="eastAsia"/>
          <w:b/>
          <w:color w:val="0000FF"/>
        </w:rPr>
        <w:t>应用程序</w:t>
      </w:r>
      <w:bookmarkEnd w:id="52"/>
      <w:bookmarkEnd w:id="53"/>
      <w:bookmarkEnd w:id="54"/>
      <w:r w:rsidRPr="0064434B">
        <w:rPr>
          <w:rFonts w:hint="eastAsia"/>
          <w:b/>
          <w:color w:val="0000FF"/>
        </w:rPr>
        <w:t>和小应用程序</w:t>
      </w:r>
      <w:bookmarkEnd w:id="55"/>
    </w:p>
    <w:p w14:paraId="6A8BF654" w14:textId="77777777" w:rsidR="00B41FA2" w:rsidRPr="00875D18" w:rsidRDefault="00B41FA2" w:rsidP="00875D18">
      <w:r w:rsidRPr="00875D18">
        <w:rPr>
          <w:rFonts w:hint="eastAsia"/>
        </w:rPr>
        <w:t xml:space="preserve">    </w:t>
      </w:r>
      <w:r w:rsidRPr="00875D18">
        <w:rPr>
          <w:rFonts w:hint="eastAsia"/>
        </w:rPr>
        <w:t>标准的用</w:t>
      </w:r>
      <w:r w:rsidRPr="00875D18">
        <w:rPr>
          <w:rFonts w:hint="eastAsia"/>
        </w:rPr>
        <w:t>Java</w:t>
      </w:r>
      <w:r w:rsidRPr="00875D18">
        <w:rPr>
          <w:rFonts w:hint="eastAsia"/>
        </w:rPr>
        <w:t>语言编写的独立软件应用程序称为</w:t>
      </w:r>
      <w:r w:rsidRPr="00875D18">
        <w:rPr>
          <w:rFonts w:hint="eastAsia"/>
        </w:rPr>
        <w:t>Java</w:t>
      </w:r>
      <w:r w:rsidRPr="00875D18">
        <w:rPr>
          <w:rFonts w:hint="eastAsia"/>
        </w:rPr>
        <w:t>应用程序</w:t>
      </w:r>
      <w:r w:rsidRPr="00875D18">
        <w:rPr>
          <w:rFonts w:hint="eastAsia"/>
        </w:rPr>
        <w:t>(Javaapplication)</w:t>
      </w:r>
      <w:r w:rsidRPr="00875D18">
        <w:rPr>
          <w:rFonts w:hint="eastAsia"/>
        </w:rPr>
        <w:t>。它们可以在支持</w:t>
      </w:r>
      <w:r w:rsidRPr="00875D18">
        <w:rPr>
          <w:rFonts w:hint="eastAsia"/>
        </w:rPr>
        <w:t>Java</w:t>
      </w:r>
      <w:r w:rsidRPr="00875D18">
        <w:rPr>
          <w:rFonts w:hint="eastAsia"/>
        </w:rPr>
        <w:t>的环境</w:t>
      </w:r>
      <w:r w:rsidRPr="00875D18">
        <w:rPr>
          <w:rFonts w:hint="eastAsia"/>
        </w:rPr>
        <w:t>(Hotjava</w:t>
      </w:r>
      <w:r w:rsidRPr="00875D18">
        <w:rPr>
          <w:rFonts w:hint="eastAsia"/>
        </w:rPr>
        <w:t>或</w:t>
      </w:r>
      <w:r w:rsidRPr="00875D18">
        <w:rPr>
          <w:rFonts w:hint="eastAsia"/>
        </w:rPr>
        <w:t>AppletViewer)</w:t>
      </w:r>
      <w:r w:rsidRPr="00875D18">
        <w:rPr>
          <w:rFonts w:hint="eastAsia"/>
        </w:rPr>
        <w:t>之外执行。</w:t>
      </w:r>
    </w:p>
    <w:p w14:paraId="1675F133" w14:textId="77777777" w:rsidR="00B41FA2" w:rsidRPr="00875D18" w:rsidRDefault="00B41FA2" w:rsidP="00875D18">
      <w:r w:rsidRPr="00875D18">
        <w:rPr>
          <w:rFonts w:hint="eastAsia"/>
        </w:rPr>
        <w:t xml:space="preserve">    Java</w:t>
      </w:r>
      <w:r w:rsidRPr="00875D18">
        <w:rPr>
          <w:rFonts w:hint="eastAsia"/>
        </w:rPr>
        <w:t>小应用程序</w:t>
      </w:r>
      <w:r w:rsidRPr="00875D18">
        <w:rPr>
          <w:rFonts w:hint="eastAsia"/>
        </w:rPr>
        <w:t>(Java applet)</w:t>
      </w:r>
      <w:r w:rsidRPr="00875D18">
        <w:rPr>
          <w:rFonts w:hint="eastAsia"/>
        </w:rPr>
        <w:t>是内嵌于</w:t>
      </w:r>
      <w:r w:rsidRPr="00875D18">
        <w:rPr>
          <w:rFonts w:hint="eastAsia"/>
        </w:rPr>
        <w:t>HTML</w:t>
      </w:r>
      <w:r w:rsidRPr="00875D18">
        <w:rPr>
          <w:rFonts w:hint="eastAsia"/>
        </w:rPr>
        <w:t>文档中的使用</w:t>
      </w:r>
      <w:r w:rsidRPr="00875D18">
        <w:rPr>
          <w:rFonts w:hint="eastAsia"/>
        </w:rPr>
        <w:t>&lt;APPLET&gt;</w:t>
      </w:r>
      <w:r w:rsidRPr="00875D18">
        <w:rPr>
          <w:rFonts w:hint="eastAsia"/>
        </w:rPr>
        <w:t>标记的可执行</w:t>
      </w:r>
      <w:r w:rsidRPr="00875D18">
        <w:rPr>
          <w:rFonts w:hint="eastAsia"/>
        </w:rPr>
        <w:t>Java</w:t>
      </w:r>
      <w:r w:rsidRPr="00875D18">
        <w:rPr>
          <w:rFonts w:hint="eastAsia"/>
        </w:rPr>
        <w:t>代码。当与</w:t>
      </w:r>
      <w:r w:rsidRPr="00875D18">
        <w:rPr>
          <w:rFonts w:hint="eastAsia"/>
        </w:rPr>
        <w:t>Java</w:t>
      </w:r>
      <w:r w:rsidRPr="00875D18">
        <w:rPr>
          <w:rFonts w:hint="eastAsia"/>
        </w:rPr>
        <w:t>兼容的浏览器访问这样的页面时，它就自动下载由</w:t>
      </w:r>
      <w:r w:rsidRPr="00875D18">
        <w:rPr>
          <w:rFonts w:hint="eastAsia"/>
        </w:rPr>
        <w:t>&lt;APPLET&gt;</w:t>
      </w:r>
      <w:r w:rsidRPr="00875D18">
        <w:rPr>
          <w:rFonts w:hint="eastAsia"/>
        </w:rPr>
        <w:t>标记所指向的可执行代码，当完成下载该代码后，浏览器内置的</w:t>
      </w:r>
      <w:r w:rsidRPr="00875D18">
        <w:rPr>
          <w:rFonts w:hint="eastAsia"/>
        </w:rPr>
        <w:t>Java</w:t>
      </w:r>
      <w:r w:rsidRPr="00875D18">
        <w:rPr>
          <w:rFonts w:hint="eastAsia"/>
        </w:rPr>
        <w:t>环境就在浏览器中执行它。</w:t>
      </w:r>
    </w:p>
    <w:p w14:paraId="45B2EE98" w14:textId="77777777" w:rsidR="00B41FA2" w:rsidRPr="00875D18" w:rsidRDefault="00B41FA2" w:rsidP="00875D18">
      <w:r w:rsidRPr="00875D18">
        <w:rPr>
          <w:rFonts w:hint="eastAsia"/>
        </w:rPr>
        <w:t xml:space="preserve">    Java</w:t>
      </w:r>
      <w:r w:rsidRPr="00875D18">
        <w:rPr>
          <w:rFonts w:hint="eastAsia"/>
        </w:rPr>
        <w:t>小应用程序的主类必须是类库中己定义好的类</w:t>
      </w:r>
      <w:r w:rsidRPr="00875D18">
        <w:rPr>
          <w:rFonts w:hint="eastAsia"/>
        </w:rPr>
        <w:t>Java. applet. Applet</w:t>
      </w:r>
      <w:r w:rsidRPr="00875D18">
        <w:rPr>
          <w:rFonts w:hint="eastAsia"/>
        </w:rPr>
        <w:t>的子类。</w:t>
      </w:r>
      <w:r w:rsidRPr="00875D18">
        <w:rPr>
          <w:rFonts w:hint="eastAsia"/>
        </w:rPr>
        <w:t>Java</w:t>
      </w:r>
      <w:r w:rsidRPr="00875D18">
        <w:rPr>
          <w:rFonts w:hint="eastAsia"/>
        </w:rPr>
        <w:t>小应用程序可以直接利用浏览器或</w:t>
      </w:r>
      <w:r w:rsidRPr="00875D18">
        <w:rPr>
          <w:rFonts w:hint="eastAsia"/>
        </w:rPr>
        <w:t>AppletViewer</w:t>
      </w:r>
      <w:r w:rsidRPr="00875D18">
        <w:rPr>
          <w:rFonts w:hint="eastAsia"/>
        </w:rPr>
        <w:t>提供的图形用户界面，而</w:t>
      </w:r>
      <w:r w:rsidRPr="00875D18">
        <w:rPr>
          <w:rFonts w:hint="eastAsia"/>
        </w:rPr>
        <w:t>Java application</w:t>
      </w:r>
      <w:r w:rsidRPr="00875D18">
        <w:rPr>
          <w:rFonts w:hint="eastAsia"/>
        </w:rPr>
        <w:t>程序则必须另外书写专用代码来营建自己的图形界面。</w:t>
      </w:r>
    </w:p>
    <w:p w14:paraId="7C78187A" w14:textId="77777777" w:rsidR="00B41FA2" w:rsidRPr="0064434B" w:rsidRDefault="00B41FA2" w:rsidP="00875D18">
      <w:pPr>
        <w:rPr>
          <w:b/>
          <w:color w:val="0000FF"/>
        </w:rPr>
      </w:pPr>
      <w:bookmarkStart w:id="56" w:name="_Toc198088438"/>
      <w:bookmarkStart w:id="57" w:name="_Toc198088777"/>
      <w:bookmarkStart w:id="58" w:name="_Toc198088998"/>
      <w:bookmarkStart w:id="59" w:name="_Toc200628816"/>
      <w:r w:rsidRPr="0064434B">
        <w:rPr>
          <w:rFonts w:hint="eastAsia"/>
          <w:b/>
          <w:color w:val="0000FF"/>
        </w:rPr>
        <w:t>2.2.2 JDBC</w:t>
      </w:r>
      <w:bookmarkEnd w:id="56"/>
      <w:bookmarkEnd w:id="57"/>
      <w:bookmarkEnd w:id="58"/>
      <w:r w:rsidRPr="0064434B">
        <w:rPr>
          <w:rFonts w:hint="eastAsia"/>
          <w:b/>
          <w:color w:val="0000FF"/>
        </w:rPr>
        <w:t>、</w:t>
      </w:r>
      <w:r w:rsidRPr="0064434B">
        <w:rPr>
          <w:rFonts w:hint="eastAsia"/>
          <w:b/>
          <w:color w:val="0000FF"/>
        </w:rPr>
        <w:t>Servlet</w:t>
      </w:r>
      <w:r w:rsidRPr="0064434B">
        <w:rPr>
          <w:rFonts w:hint="eastAsia"/>
          <w:b/>
          <w:color w:val="0000FF"/>
        </w:rPr>
        <w:t>、</w:t>
      </w:r>
      <w:r w:rsidRPr="0064434B">
        <w:rPr>
          <w:rFonts w:hint="eastAsia"/>
          <w:b/>
          <w:color w:val="0000FF"/>
        </w:rPr>
        <w:t>JSP</w:t>
      </w:r>
      <w:r w:rsidRPr="0064434B">
        <w:rPr>
          <w:rFonts w:hint="eastAsia"/>
          <w:b/>
          <w:color w:val="0000FF"/>
        </w:rPr>
        <w:t>和</w:t>
      </w:r>
      <w:r w:rsidRPr="0064434B">
        <w:rPr>
          <w:rFonts w:hint="eastAsia"/>
          <w:b/>
          <w:color w:val="0000FF"/>
        </w:rPr>
        <w:t>JavaBeans</w:t>
      </w:r>
      <w:bookmarkEnd w:id="59"/>
    </w:p>
    <w:p w14:paraId="265009AA" w14:textId="77777777" w:rsidR="00B41FA2" w:rsidRPr="00875D18" w:rsidRDefault="00B41FA2" w:rsidP="00875D18">
      <w:r w:rsidRPr="00875D18">
        <w:rPr>
          <w:rFonts w:hint="eastAsia"/>
        </w:rPr>
        <w:t>JDBC</w:t>
      </w:r>
      <w:r w:rsidRPr="00875D18">
        <w:rPr>
          <w:rFonts w:hint="eastAsia"/>
        </w:rPr>
        <w:t>是一种用于执行</w:t>
      </w:r>
      <w:r w:rsidRPr="00875D18">
        <w:rPr>
          <w:rFonts w:hint="eastAsia"/>
        </w:rPr>
        <w:t>SQL</w:t>
      </w:r>
      <w:r w:rsidRPr="00875D18">
        <w:rPr>
          <w:rFonts w:hint="eastAsia"/>
        </w:rPr>
        <w:t>语句的</w:t>
      </w:r>
      <w:r w:rsidRPr="00875D18">
        <w:rPr>
          <w:rFonts w:hint="eastAsia"/>
        </w:rPr>
        <w:t>Java API</w:t>
      </w:r>
      <w:r w:rsidRPr="00875D18">
        <w:rPr>
          <w:rFonts w:hint="eastAsia"/>
        </w:rPr>
        <w:t>，它由一组用</w:t>
      </w:r>
      <w:r w:rsidRPr="00875D18">
        <w:rPr>
          <w:rFonts w:hint="eastAsia"/>
        </w:rPr>
        <w:t>Java</w:t>
      </w:r>
      <w:r w:rsidRPr="00875D18">
        <w:rPr>
          <w:rFonts w:hint="eastAsia"/>
        </w:rPr>
        <w:t>编程语言编写的类和接口组成。</w:t>
      </w:r>
      <w:r w:rsidRPr="00875D18">
        <w:rPr>
          <w:rFonts w:hint="eastAsia"/>
        </w:rPr>
        <w:t>JDBC</w:t>
      </w:r>
      <w:r w:rsidRPr="00875D18">
        <w:rPr>
          <w:rFonts w:hint="eastAsia"/>
        </w:rPr>
        <w:t>为工具和数据库开发人员提供了一个标准的</w:t>
      </w:r>
      <w:r w:rsidRPr="00875D18">
        <w:rPr>
          <w:rFonts w:hint="eastAsia"/>
        </w:rPr>
        <w:t>API</w:t>
      </w:r>
      <w:r w:rsidRPr="00875D18">
        <w:rPr>
          <w:rFonts w:hint="eastAsia"/>
        </w:rPr>
        <w:t>，他们能够用纯</w:t>
      </w:r>
      <w:r w:rsidRPr="00875D18">
        <w:rPr>
          <w:rFonts w:hint="eastAsia"/>
        </w:rPr>
        <w:t>Java API</w:t>
      </w:r>
      <w:r w:rsidRPr="00875D18">
        <w:rPr>
          <w:rFonts w:hint="eastAsia"/>
        </w:rPr>
        <w:t>来编写数据库应用程序。</w:t>
      </w:r>
      <w:r w:rsidRPr="00875D18">
        <w:rPr>
          <w:rFonts w:hint="eastAsia"/>
        </w:rPr>
        <w:t>JDBC</w:t>
      </w:r>
      <w:r w:rsidRPr="00875D18">
        <w:rPr>
          <w:rFonts w:hint="eastAsia"/>
        </w:rPr>
        <w:t>是一种规范，它让各数据库厂商为</w:t>
      </w:r>
      <w:r w:rsidRPr="00875D18">
        <w:rPr>
          <w:rFonts w:hint="eastAsia"/>
        </w:rPr>
        <w:t>Java</w:t>
      </w:r>
      <w:r w:rsidRPr="00875D18">
        <w:rPr>
          <w:rFonts w:hint="eastAsia"/>
        </w:rPr>
        <w:t>程序员提供标准的数据库访问类和接口。</w:t>
      </w:r>
    </w:p>
    <w:p w14:paraId="678F96A6" w14:textId="77777777" w:rsidR="00B41FA2" w:rsidRPr="00875D18" w:rsidRDefault="00B41FA2" w:rsidP="00875D18">
      <w:r w:rsidRPr="00875D18">
        <w:rPr>
          <w:rFonts w:hint="eastAsia"/>
        </w:rPr>
        <w:t>简单地说，</w:t>
      </w:r>
      <w:r w:rsidRPr="00875D18">
        <w:rPr>
          <w:rFonts w:hint="eastAsia"/>
        </w:rPr>
        <w:t>JDBC</w:t>
      </w:r>
      <w:r w:rsidRPr="00875D18">
        <w:rPr>
          <w:rFonts w:hint="eastAsia"/>
        </w:rPr>
        <w:t>的功能有三个方面</w:t>
      </w:r>
      <w:r w:rsidRPr="00875D18">
        <w:rPr>
          <w:rFonts w:hint="eastAsia"/>
        </w:rPr>
        <w:t>:</w:t>
      </w:r>
      <w:r w:rsidRPr="00875D18">
        <w:rPr>
          <w:rFonts w:hint="eastAsia"/>
        </w:rPr>
        <w:t>与数据库建立连接、发送</w:t>
      </w:r>
      <w:r w:rsidRPr="00875D18">
        <w:rPr>
          <w:rFonts w:hint="eastAsia"/>
        </w:rPr>
        <w:t>SQL</w:t>
      </w:r>
      <w:r w:rsidRPr="00875D18">
        <w:rPr>
          <w:rFonts w:hint="eastAsia"/>
        </w:rPr>
        <w:t>语句和处理结果。</w:t>
      </w:r>
      <w:r w:rsidRPr="00875D18">
        <w:rPr>
          <w:rFonts w:hint="eastAsia"/>
        </w:rPr>
        <w:t>JDBC API</w:t>
      </w:r>
      <w:r w:rsidRPr="00875D18">
        <w:rPr>
          <w:rFonts w:hint="eastAsia"/>
        </w:rPr>
        <w:t>既支持数据库访问的两层模型，也支持三层模型。在两层模型中，</w:t>
      </w:r>
      <w:r w:rsidRPr="00875D18">
        <w:rPr>
          <w:rFonts w:hint="eastAsia"/>
        </w:rPr>
        <w:t>Java applet</w:t>
      </w:r>
      <w:r w:rsidRPr="00875D18">
        <w:rPr>
          <w:rFonts w:hint="eastAsia"/>
        </w:rPr>
        <w:t>或应用程序将直接与数据库进行对话。这需要一个</w:t>
      </w:r>
      <w:r w:rsidRPr="00875D18">
        <w:rPr>
          <w:rFonts w:hint="eastAsia"/>
        </w:rPr>
        <w:t>JDBC</w:t>
      </w:r>
      <w:r w:rsidRPr="00875D18">
        <w:rPr>
          <w:rFonts w:hint="eastAsia"/>
        </w:rPr>
        <w:t>驱动程序来与所访问的特定数据库管理系统进行通信。用户的</w:t>
      </w:r>
      <w:r w:rsidRPr="00875D18">
        <w:rPr>
          <w:rFonts w:hint="eastAsia"/>
        </w:rPr>
        <w:t>SQL</w:t>
      </w:r>
      <w:r w:rsidRPr="00875D18">
        <w:rPr>
          <w:rFonts w:hint="eastAsia"/>
        </w:rPr>
        <w:t>语句被送往数据库中，其结果被送回给用户。其中用户的计算机为客户机，提供数据库的计算机为服务器，称为客户机</w:t>
      </w:r>
      <w:r w:rsidRPr="00875D18">
        <w:rPr>
          <w:rFonts w:hint="eastAsia"/>
        </w:rPr>
        <w:t>/</w:t>
      </w:r>
      <w:r w:rsidRPr="00875D18">
        <w:rPr>
          <w:rFonts w:hint="eastAsia"/>
        </w:rPr>
        <w:t>服务器配置。在三层模型中，命令先是被发送到服务的中间层，然后由它将</w:t>
      </w:r>
      <w:r w:rsidRPr="00875D18">
        <w:rPr>
          <w:rFonts w:hint="eastAsia"/>
        </w:rPr>
        <w:t>SQL</w:t>
      </w:r>
      <w:r w:rsidRPr="00875D18">
        <w:rPr>
          <w:rFonts w:hint="eastAsia"/>
        </w:rPr>
        <w:t>语句发送给数据库。数据库对</w:t>
      </w:r>
      <w:r w:rsidRPr="00875D18">
        <w:rPr>
          <w:rFonts w:hint="eastAsia"/>
        </w:rPr>
        <w:t>SQL</w:t>
      </w:r>
      <w:r w:rsidRPr="00875D18">
        <w:rPr>
          <w:rFonts w:hint="eastAsia"/>
        </w:rPr>
        <w:t>语句进行处理并将结果送回到中间层，中间层再将结果送回给用户。这种模型称为三层式结构。</w:t>
      </w:r>
    </w:p>
    <w:p w14:paraId="0A933A9F" w14:textId="77777777" w:rsidR="00B41FA2" w:rsidRPr="00875D18" w:rsidRDefault="00B41FA2" w:rsidP="00875D18">
      <w:r w:rsidRPr="00875D18">
        <w:rPr>
          <w:rFonts w:hint="eastAsia"/>
        </w:rPr>
        <w:lastRenderedPageBreak/>
        <w:t>Servlet</w:t>
      </w:r>
      <w:r w:rsidRPr="00875D18">
        <w:rPr>
          <w:rFonts w:hint="eastAsia"/>
        </w:rPr>
        <w:t>可称为小服务程序。</w:t>
      </w:r>
      <w:r w:rsidRPr="00875D18">
        <w:rPr>
          <w:rFonts w:hint="eastAsia"/>
        </w:rPr>
        <w:t>Servlet</w:t>
      </w:r>
      <w:r w:rsidRPr="00875D18">
        <w:rPr>
          <w:rFonts w:hint="eastAsia"/>
        </w:rPr>
        <w:t>和传统的</w:t>
      </w:r>
      <w:r w:rsidRPr="00875D18">
        <w:rPr>
          <w:rFonts w:hint="eastAsia"/>
        </w:rPr>
        <w:t>CGI</w:t>
      </w:r>
      <w:r w:rsidRPr="00875D18">
        <w:rPr>
          <w:rFonts w:hint="eastAsia"/>
        </w:rPr>
        <w:t>程序及</w:t>
      </w:r>
      <w:r w:rsidRPr="00875D18">
        <w:rPr>
          <w:rFonts w:hint="eastAsia"/>
        </w:rPr>
        <w:t>ISPAI(Internet Server API), NSAPI(Netscape Server API)</w:t>
      </w:r>
      <w:r w:rsidRPr="00875D18">
        <w:rPr>
          <w:rFonts w:hint="eastAsia"/>
        </w:rPr>
        <w:t>等</w:t>
      </w:r>
      <w:r w:rsidRPr="00875D18">
        <w:rPr>
          <w:rFonts w:hint="eastAsia"/>
        </w:rPr>
        <w:t>Web</w:t>
      </w:r>
      <w:r w:rsidRPr="00875D18">
        <w:rPr>
          <w:rFonts w:hint="eastAsia"/>
        </w:rPr>
        <w:t>程序开发工具的作用是相同的。在使用</w:t>
      </w:r>
      <w:r w:rsidRPr="00875D18">
        <w:rPr>
          <w:rFonts w:hint="eastAsia"/>
        </w:rPr>
        <w:t>Java Servlet</w:t>
      </w:r>
      <w:r w:rsidRPr="00875D18">
        <w:rPr>
          <w:rFonts w:hint="eastAsia"/>
        </w:rPr>
        <w:t>以后，用户不必再使用效率低下的</w:t>
      </w:r>
      <w:r w:rsidRPr="00875D18">
        <w:rPr>
          <w:rFonts w:hint="eastAsia"/>
        </w:rPr>
        <w:t>CGI</w:t>
      </w:r>
      <w:r w:rsidRPr="00875D18">
        <w:rPr>
          <w:rFonts w:hint="eastAsia"/>
        </w:rPr>
        <w:t>方式，也不必使用只能在某个固定</w:t>
      </w:r>
      <w:r w:rsidRPr="00875D18">
        <w:rPr>
          <w:rFonts w:hint="eastAsia"/>
        </w:rPr>
        <w:t>Web</w:t>
      </w:r>
      <w:r w:rsidRPr="00875D18">
        <w:rPr>
          <w:rFonts w:hint="eastAsia"/>
        </w:rPr>
        <w:t>服务器平台运行的</w:t>
      </w:r>
      <w:r w:rsidRPr="00875D18">
        <w:rPr>
          <w:rFonts w:hint="eastAsia"/>
        </w:rPr>
        <w:t>API</w:t>
      </w:r>
      <w:r w:rsidRPr="00875D18">
        <w:rPr>
          <w:rFonts w:hint="eastAsia"/>
        </w:rPr>
        <w:t>方式来动态生成</w:t>
      </w:r>
      <w:r w:rsidRPr="00875D18">
        <w:rPr>
          <w:rFonts w:hint="eastAsia"/>
        </w:rPr>
        <w:t>Web</w:t>
      </w:r>
      <w:r w:rsidRPr="00875D18">
        <w:rPr>
          <w:rFonts w:hint="eastAsia"/>
        </w:rPr>
        <w:t>页面。许多</w:t>
      </w:r>
      <w:r w:rsidRPr="00875D18">
        <w:rPr>
          <w:rFonts w:hint="eastAsia"/>
        </w:rPr>
        <w:t>Web</w:t>
      </w:r>
      <w:r w:rsidRPr="00875D18">
        <w:rPr>
          <w:rFonts w:hint="eastAsia"/>
        </w:rPr>
        <w:t>服务器都支持</w:t>
      </w:r>
      <w:r w:rsidRPr="00875D18">
        <w:rPr>
          <w:rFonts w:hint="eastAsia"/>
        </w:rPr>
        <w:t>Servlet</w:t>
      </w:r>
      <w:r w:rsidRPr="00875D18">
        <w:rPr>
          <w:rFonts w:hint="eastAsia"/>
        </w:rPr>
        <w:t>，不支持</w:t>
      </w:r>
      <w:r w:rsidRPr="00875D18">
        <w:rPr>
          <w:rFonts w:hint="eastAsia"/>
        </w:rPr>
        <w:t>Servlet</w:t>
      </w:r>
      <w:r w:rsidRPr="00875D18">
        <w:rPr>
          <w:rFonts w:hint="eastAsia"/>
        </w:rPr>
        <w:t>的</w:t>
      </w:r>
      <w:r w:rsidRPr="00875D18">
        <w:rPr>
          <w:rFonts w:hint="eastAsia"/>
        </w:rPr>
        <w:t>Web</w:t>
      </w:r>
      <w:r w:rsidRPr="00875D18">
        <w:rPr>
          <w:rFonts w:hint="eastAsia"/>
        </w:rPr>
        <w:t>服务器也可以通过附加的应用服务器和模块来支持</w:t>
      </w:r>
      <w:r w:rsidRPr="00875D18">
        <w:rPr>
          <w:rFonts w:hint="eastAsia"/>
        </w:rPr>
        <w:t>Servlet</w:t>
      </w:r>
      <w:r w:rsidRPr="00875D18">
        <w:rPr>
          <w:rFonts w:hint="eastAsia"/>
        </w:rPr>
        <w:t>。由于</w:t>
      </w:r>
      <w:r w:rsidRPr="00875D18">
        <w:rPr>
          <w:rFonts w:hint="eastAsia"/>
        </w:rPr>
        <w:t>Java</w:t>
      </w:r>
      <w:r w:rsidRPr="00875D18">
        <w:rPr>
          <w:rFonts w:hint="eastAsia"/>
        </w:rPr>
        <w:t>的跨平台的特性，</w:t>
      </w:r>
      <w:r w:rsidRPr="00875D18">
        <w:rPr>
          <w:rFonts w:hint="eastAsia"/>
        </w:rPr>
        <w:t>Servlet</w:t>
      </w:r>
      <w:r w:rsidRPr="00875D18">
        <w:rPr>
          <w:rFonts w:hint="eastAsia"/>
        </w:rPr>
        <w:t>也是平台无关的。</w:t>
      </w:r>
      <w:r w:rsidRPr="00875D18">
        <w:rPr>
          <w:rFonts w:hint="eastAsia"/>
        </w:rPr>
        <w:t>Java Servlet</w:t>
      </w:r>
      <w:r w:rsidRPr="00875D18">
        <w:rPr>
          <w:rFonts w:hint="eastAsia"/>
        </w:rPr>
        <w:t>内部是以线程方式提供服务，不必对于每个请求都启动一个进程，并且利用多线程机制可以同时为多个请求服务，因此</w:t>
      </w:r>
      <w:r w:rsidRPr="00875D18">
        <w:rPr>
          <w:rFonts w:hint="eastAsia"/>
        </w:rPr>
        <w:t>Java Servlet</w:t>
      </w:r>
      <w:r w:rsidRPr="00875D18">
        <w:rPr>
          <w:rFonts w:hint="eastAsia"/>
        </w:rPr>
        <w:t>效率非常高。和传统的</w:t>
      </w:r>
      <w:r w:rsidRPr="00875D18">
        <w:rPr>
          <w:rFonts w:hint="eastAsia"/>
        </w:rPr>
        <w:t>CGI, ISAPI</w:t>
      </w:r>
      <w:r w:rsidRPr="00875D18">
        <w:rPr>
          <w:rFonts w:hint="eastAsia"/>
        </w:rPr>
        <w:t>及</w:t>
      </w:r>
      <w:r w:rsidRPr="00875D18">
        <w:rPr>
          <w:rFonts w:hint="eastAsia"/>
        </w:rPr>
        <w:t>NSAPI</w:t>
      </w:r>
      <w:r w:rsidRPr="00875D18">
        <w:rPr>
          <w:rFonts w:hint="eastAsia"/>
        </w:rPr>
        <w:t>方式相同，</w:t>
      </w:r>
      <w:r w:rsidRPr="00875D18">
        <w:rPr>
          <w:rFonts w:hint="eastAsia"/>
        </w:rPr>
        <w:t>Java Servlet</w:t>
      </w:r>
      <w:r w:rsidRPr="00875D18">
        <w:rPr>
          <w:rFonts w:hint="eastAsia"/>
        </w:rPr>
        <w:t>是利用输出</w:t>
      </w:r>
      <w:r w:rsidRPr="00875D18">
        <w:rPr>
          <w:rFonts w:hint="eastAsia"/>
        </w:rPr>
        <w:t>HTML</w:t>
      </w:r>
      <w:r w:rsidRPr="00875D18">
        <w:rPr>
          <w:rFonts w:hint="eastAsia"/>
        </w:rPr>
        <w:t>语句来实现动态网页的。如果用</w:t>
      </w:r>
      <w:r w:rsidRPr="00875D18">
        <w:rPr>
          <w:rFonts w:hint="eastAsia"/>
        </w:rPr>
        <w:t>Java Servlet</w:t>
      </w:r>
      <w:r w:rsidRPr="00875D18">
        <w:rPr>
          <w:rFonts w:hint="eastAsia"/>
        </w:rPr>
        <w:t>来开发整个网站，动态部分和静态部分的整合过程就很困难。为此，</w:t>
      </w:r>
      <w:r w:rsidRPr="00875D18">
        <w:rPr>
          <w:rFonts w:hint="eastAsia"/>
        </w:rPr>
        <w:t>SUN</w:t>
      </w:r>
      <w:r w:rsidRPr="00875D18">
        <w:rPr>
          <w:rFonts w:hint="eastAsia"/>
        </w:rPr>
        <w:t>推出了</w:t>
      </w:r>
      <w:r w:rsidRPr="00875D18">
        <w:rPr>
          <w:rFonts w:hint="eastAsia"/>
        </w:rPr>
        <w:t>JSP</w:t>
      </w:r>
      <w:r w:rsidRPr="00875D18">
        <w:rPr>
          <w:rFonts w:hint="eastAsia"/>
        </w:rPr>
        <w:t>。</w:t>
      </w:r>
    </w:p>
    <w:p w14:paraId="4D3C90D8" w14:textId="77777777" w:rsidR="00B41FA2" w:rsidRPr="00875D18" w:rsidRDefault="00B41FA2" w:rsidP="00875D18">
      <w:r w:rsidRPr="00875D18">
        <w:rPr>
          <w:rFonts w:hint="eastAsia"/>
        </w:rPr>
        <w:t>JSP(Java Server Pages)</w:t>
      </w:r>
      <w:r w:rsidRPr="00875D18">
        <w:rPr>
          <w:rFonts w:hint="eastAsia"/>
        </w:rPr>
        <w:t>是用于构建包含动态</w:t>
      </w:r>
      <w:r w:rsidRPr="00875D18">
        <w:rPr>
          <w:rFonts w:hint="eastAsia"/>
        </w:rPr>
        <w:t>Web</w:t>
      </w:r>
      <w:r w:rsidRPr="00875D18">
        <w:rPr>
          <w:rFonts w:hint="eastAsia"/>
        </w:rPr>
        <w:t>内容</w:t>
      </w:r>
      <w:r w:rsidRPr="00875D18">
        <w:rPr>
          <w:rFonts w:hint="eastAsia"/>
        </w:rPr>
        <w:t>(HTML, DHTML, XHTML</w:t>
      </w:r>
      <w:r w:rsidRPr="00875D18">
        <w:rPr>
          <w:rFonts w:hint="eastAsia"/>
        </w:rPr>
        <w:t>以及</w:t>
      </w:r>
      <w:r w:rsidRPr="00875D18">
        <w:rPr>
          <w:rFonts w:hint="eastAsia"/>
        </w:rPr>
        <w:t>XML</w:t>
      </w:r>
      <w:r w:rsidRPr="00875D18">
        <w:rPr>
          <w:rFonts w:hint="eastAsia"/>
        </w:rPr>
        <w:t>等</w:t>
      </w:r>
      <w:r w:rsidRPr="00875D18">
        <w:rPr>
          <w:rFonts w:hint="eastAsia"/>
        </w:rPr>
        <w:t>)</w:t>
      </w:r>
      <w:r w:rsidRPr="00875D18">
        <w:rPr>
          <w:rFonts w:hint="eastAsia"/>
        </w:rPr>
        <w:t>的应用系统的一种</w:t>
      </w:r>
      <w:r w:rsidRPr="00875D18">
        <w:rPr>
          <w:rFonts w:hint="eastAsia"/>
        </w:rPr>
        <w:t>Java</w:t>
      </w:r>
      <w:r w:rsidRPr="00875D18">
        <w:rPr>
          <w:rFonts w:hint="eastAsia"/>
        </w:rPr>
        <w:t>技术。</w:t>
      </w:r>
      <w:r w:rsidRPr="00875D18">
        <w:rPr>
          <w:rFonts w:hint="eastAsia"/>
        </w:rPr>
        <w:t>JSP</w:t>
      </w:r>
      <w:r w:rsidRPr="00875D18">
        <w:rPr>
          <w:rFonts w:hint="eastAsia"/>
        </w:rPr>
        <w:t>使得进行复杂动态</w:t>
      </w:r>
      <w:r w:rsidRPr="00875D18">
        <w:rPr>
          <w:rFonts w:hint="eastAsia"/>
        </w:rPr>
        <w:t>Web</w:t>
      </w:r>
      <w:r w:rsidRPr="00875D18">
        <w:rPr>
          <w:rFonts w:hint="eastAsia"/>
        </w:rPr>
        <w:t>页的开发变得简单、灵活而高效。</w:t>
      </w:r>
      <w:r w:rsidRPr="00875D18">
        <w:rPr>
          <w:rFonts w:hint="eastAsia"/>
        </w:rPr>
        <w:t>Java Servlet</w:t>
      </w:r>
      <w:r w:rsidRPr="00875D18">
        <w:rPr>
          <w:rFonts w:hint="eastAsia"/>
        </w:rPr>
        <w:t>是</w:t>
      </w:r>
      <w:r w:rsidRPr="00875D18">
        <w:rPr>
          <w:rFonts w:hint="eastAsia"/>
        </w:rPr>
        <w:t>JSP</w:t>
      </w:r>
      <w:r w:rsidRPr="00875D18">
        <w:rPr>
          <w:rFonts w:hint="eastAsia"/>
        </w:rPr>
        <w:t>技术的基础，大型的</w:t>
      </w:r>
      <w:r w:rsidRPr="00875D18">
        <w:rPr>
          <w:rFonts w:hint="eastAsia"/>
        </w:rPr>
        <w:t>Web</w:t>
      </w:r>
      <w:r w:rsidRPr="00875D18">
        <w:rPr>
          <w:rFonts w:hint="eastAsia"/>
        </w:rPr>
        <w:t>应用程序的开发需要</w:t>
      </w:r>
      <w:r w:rsidRPr="00875D18">
        <w:rPr>
          <w:rFonts w:hint="eastAsia"/>
        </w:rPr>
        <w:t>Java Servlet</w:t>
      </w:r>
      <w:r w:rsidRPr="00875D18">
        <w:rPr>
          <w:rFonts w:hint="eastAsia"/>
        </w:rPr>
        <w:t>和</w:t>
      </w:r>
      <w:r w:rsidRPr="00875D18">
        <w:rPr>
          <w:rFonts w:hint="eastAsia"/>
        </w:rPr>
        <w:t>JSP</w:t>
      </w:r>
      <w:r w:rsidRPr="00875D18">
        <w:rPr>
          <w:rFonts w:hint="eastAsia"/>
        </w:rPr>
        <w:t>配合才能完成。</w:t>
      </w:r>
      <w:r w:rsidRPr="00875D18">
        <w:rPr>
          <w:rFonts w:hint="eastAsia"/>
        </w:rPr>
        <w:t>JSP</w:t>
      </w:r>
      <w:r w:rsidRPr="00875D18">
        <w:rPr>
          <w:rFonts w:hint="eastAsia"/>
        </w:rPr>
        <w:t>页是包含了</w:t>
      </w:r>
      <w:r w:rsidRPr="00875D18">
        <w:rPr>
          <w:rFonts w:hint="eastAsia"/>
        </w:rPr>
        <w:t>JSP</w:t>
      </w:r>
      <w:r w:rsidRPr="00875D18">
        <w:rPr>
          <w:rFonts w:hint="eastAsia"/>
        </w:rPr>
        <w:t>元素的</w:t>
      </w:r>
      <w:r w:rsidRPr="00875D18">
        <w:rPr>
          <w:rFonts w:hint="eastAsia"/>
        </w:rPr>
        <w:t>HTML</w:t>
      </w:r>
      <w:r w:rsidRPr="00875D18">
        <w:rPr>
          <w:rFonts w:hint="eastAsia"/>
        </w:rPr>
        <w:t>或</w:t>
      </w:r>
      <w:r w:rsidRPr="00875D18">
        <w:rPr>
          <w:rFonts w:hint="eastAsia"/>
        </w:rPr>
        <w:t>XML</w:t>
      </w:r>
      <w:r w:rsidRPr="00875D18">
        <w:rPr>
          <w:rFonts w:hint="eastAsia"/>
        </w:rPr>
        <w:t>页。</w:t>
      </w:r>
      <w:r w:rsidRPr="00875D18">
        <w:rPr>
          <w:rFonts w:hint="eastAsia"/>
        </w:rPr>
        <w:t>JSP</w:t>
      </w:r>
      <w:r w:rsidRPr="00875D18">
        <w:rPr>
          <w:rFonts w:hint="eastAsia"/>
        </w:rPr>
        <w:t>元素由</w:t>
      </w:r>
      <w:r w:rsidRPr="00875D18">
        <w:rPr>
          <w:rFonts w:hint="eastAsia"/>
        </w:rPr>
        <w:t>JSP</w:t>
      </w:r>
      <w:r w:rsidRPr="00875D18">
        <w:rPr>
          <w:rFonts w:hint="eastAsia"/>
        </w:rPr>
        <w:t>标准来定界。其中一些标注具有标准的</w:t>
      </w:r>
      <w:r w:rsidRPr="00875D18">
        <w:rPr>
          <w:rFonts w:hint="eastAsia"/>
        </w:rPr>
        <w:t>XML/Namespaces</w:t>
      </w:r>
      <w:r w:rsidRPr="00875D18">
        <w:rPr>
          <w:rFonts w:hint="eastAsia"/>
        </w:rPr>
        <w:t>语法，其它一些具有</w:t>
      </w:r>
      <w:r w:rsidRPr="00875D18">
        <w:rPr>
          <w:rFonts w:hint="eastAsia"/>
        </w:rPr>
        <w:t>JSP</w:t>
      </w:r>
      <w:r w:rsidRPr="00875D18">
        <w:rPr>
          <w:rFonts w:hint="eastAsia"/>
        </w:rPr>
        <w:t>专用的语法。</w:t>
      </w:r>
    </w:p>
    <w:p w14:paraId="278D9951" w14:textId="77777777" w:rsidR="00B41FA2" w:rsidRPr="00875D18" w:rsidRDefault="00B41FA2" w:rsidP="00875D18">
      <w:r w:rsidRPr="00875D18">
        <w:rPr>
          <w:rFonts w:hint="eastAsia"/>
        </w:rPr>
        <w:t>JavaBeans</w:t>
      </w:r>
      <w:r w:rsidRPr="00875D18">
        <w:rPr>
          <w:rFonts w:hint="eastAsia"/>
        </w:rPr>
        <w:t>就是</w:t>
      </w:r>
      <w:r w:rsidRPr="00875D18">
        <w:rPr>
          <w:rFonts w:hint="eastAsia"/>
        </w:rPr>
        <w:t>Java</w:t>
      </w:r>
      <w:r w:rsidRPr="00875D18">
        <w:rPr>
          <w:rFonts w:hint="eastAsia"/>
        </w:rPr>
        <w:t>的可重用组件技术。</w:t>
      </w:r>
      <w:r w:rsidRPr="00875D18">
        <w:rPr>
          <w:rFonts w:hint="eastAsia"/>
        </w:rPr>
        <w:t>ASP</w:t>
      </w:r>
      <w:r w:rsidRPr="00875D18">
        <w:rPr>
          <w:rFonts w:hint="eastAsia"/>
        </w:rPr>
        <w:t>通过</w:t>
      </w:r>
      <w:r w:rsidRPr="00875D18">
        <w:rPr>
          <w:rFonts w:hint="eastAsia"/>
        </w:rPr>
        <w:t>COM</w:t>
      </w:r>
      <w:r w:rsidRPr="00875D18">
        <w:rPr>
          <w:rFonts w:hint="eastAsia"/>
        </w:rPr>
        <w:t>来扩充复杂的功能，如文件上传、发送</w:t>
      </w:r>
      <w:r w:rsidRPr="00875D18">
        <w:rPr>
          <w:rFonts w:hint="eastAsia"/>
        </w:rPr>
        <w:t>E-Mail</w:t>
      </w:r>
      <w:r w:rsidRPr="00875D18">
        <w:rPr>
          <w:rFonts w:hint="eastAsia"/>
        </w:rPr>
        <w:t>以及将业务处理或复杂计算分离出来成为独立可重复利用的模块。</w:t>
      </w:r>
      <w:r w:rsidRPr="00875D18">
        <w:rPr>
          <w:rFonts w:hint="eastAsia"/>
        </w:rPr>
        <w:t>JSP</w:t>
      </w:r>
      <w:r w:rsidRPr="00875D18">
        <w:rPr>
          <w:rFonts w:hint="eastAsia"/>
        </w:rPr>
        <w:t>通过</w:t>
      </w:r>
      <w:r w:rsidRPr="00875D18">
        <w:rPr>
          <w:rFonts w:hint="eastAsia"/>
        </w:rPr>
        <w:t>JavaBeans</w:t>
      </w:r>
      <w:r w:rsidRPr="00875D18">
        <w:rPr>
          <w:rFonts w:hint="eastAsia"/>
        </w:rPr>
        <w:t>实现了同样的功能扩充。</w:t>
      </w:r>
      <w:r w:rsidRPr="00875D18">
        <w:rPr>
          <w:rFonts w:hint="eastAsia"/>
        </w:rPr>
        <w:t>JavaBeans</w:t>
      </w:r>
      <w:r w:rsidRPr="00875D18">
        <w:rPr>
          <w:rFonts w:hint="eastAsia"/>
        </w:rPr>
        <w:t>组件可以用来执行复杂的计算任务，或负责与数据库的交互以及数据提取等。</w:t>
      </w:r>
    </w:p>
    <w:p w14:paraId="7E3F9303" w14:textId="77777777" w:rsidR="00B41FA2" w:rsidRPr="00875D18" w:rsidRDefault="00B41FA2" w:rsidP="00875D18">
      <w:r w:rsidRPr="00875D18">
        <w:rPr>
          <w:rFonts w:hint="eastAsia"/>
        </w:rPr>
        <w:t>JSP</w:t>
      </w:r>
      <w:r w:rsidRPr="00875D18">
        <w:rPr>
          <w:rFonts w:hint="eastAsia"/>
        </w:rPr>
        <w:t>语法虽很简洁，但从整个系统设计的角度出发，使用</w:t>
      </w:r>
      <w:r w:rsidRPr="00875D18">
        <w:rPr>
          <w:rFonts w:hint="eastAsia"/>
        </w:rPr>
        <w:t>JSP</w:t>
      </w:r>
      <w:r w:rsidRPr="00875D18">
        <w:rPr>
          <w:rFonts w:hint="eastAsia"/>
        </w:rPr>
        <w:t>需要一种层次化的思想。一种成熟的思想是采用使内容和显示逻辑分开的技术，这种技术的典型是</w:t>
      </w:r>
      <w:r w:rsidRPr="00875D18">
        <w:rPr>
          <w:rFonts w:hint="eastAsia"/>
        </w:rPr>
        <w:t>J2EE (Java 2 Platform Enterprise Edition)</w:t>
      </w:r>
      <w:r w:rsidRPr="00875D18">
        <w:rPr>
          <w:rFonts w:hint="eastAsia"/>
        </w:rPr>
        <w:t>架构。这一架构中，</w:t>
      </w:r>
      <w:r w:rsidRPr="00875D18">
        <w:rPr>
          <w:rFonts w:hint="eastAsia"/>
        </w:rPr>
        <w:t>JSP</w:t>
      </w:r>
      <w:r w:rsidRPr="00875D18">
        <w:rPr>
          <w:rFonts w:hint="eastAsia"/>
        </w:rPr>
        <w:t>仅仅扮演页面展示的角色，商业逻辑、数据逻辑则被封装在</w:t>
      </w:r>
      <w:r w:rsidRPr="00875D18">
        <w:rPr>
          <w:rFonts w:hint="eastAsia"/>
        </w:rPr>
        <w:t>EJB(Enterprise Jav aBeans)</w:t>
      </w:r>
      <w:r w:rsidRPr="00875D18">
        <w:rPr>
          <w:rFonts w:hint="eastAsia"/>
        </w:rPr>
        <w:t>中。</w:t>
      </w:r>
      <w:r w:rsidRPr="00875D18">
        <w:rPr>
          <w:rFonts w:hint="eastAsia"/>
        </w:rPr>
        <w:t>J2EE</w:t>
      </w:r>
      <w:r w:rsidRPr="00875D18">
        <w:rPr>
          <w:rFonts w:hint="eastAsia"/>
        </w:rPr>
        <w:t>平台提供了一个基于组件的方法来设计、开发、装配及部署企业应用程序。</w:t>
      </w:r>
    </w:p>
    <w:p w14:paraId="67F7CB14" w14:textId="77777777" w:rsidR="00B41FA2" w:rsidRPr="00875D18" w:rsidRDefault="00B41FA2" w:rsidP="00875D18">
      <w:r w:rsidRPr="00875D18">
        <w:rPr>
          <w:rFonts w:hint="eastAsia"/>
        </w:rPr>
        <w:t>J2EE</w:t>
      </w:r>
      <w:r w:rsidRPr="00875D18">
        <w:rPr>
          <w:rFonts w:hint="eastAsia"/>
        </w:rPr>
        <w:t>架构非常可靠，但</w:t>
      </w:r>
      <w:r w:rsidRPr="00875D18">
        <w:rPr>
          <w:rFonts w:hint="eastAsia"/>
        </w:rPr>
        <w:t>EJB</w:t>
      </w:r>
      <w:r w:rsidRPr="00875D18">
        <w:rPr>
          <w:rFonts w:hint="eastAsia"/>
        </w:rPr>
        <w:t>的设计和使用过于复杂，有时我们仅仅需要一种使内容和显示逻辑分开的简单方式。</w:t>
      </w:r>
      <w:r w:rsidRPr="00875D18">
        <w:rPr>
          <w:rFonts w:hint="eastAsia"/>
        </w:rPr>
        <w:t>JavaBeans</w:t>
      </w:r>
      <w:r w:rsidRPr="00875D18">
        <w:rPr>
          <w:rFonts w:hint="eastAsia"/>
        </w:rPr>
        <w:t>与</w:t>
      </w:r>
      <w:r w:rsidRPr="00875D18">
        <w:rPr>
          <w:rFonts w:hint="eastAsia"/>
        </w:rPr>
        <w:t>JSP</w:t>
      </w:r>
      <w:r w:rsidRPr="00875D18">
        <w:rPr>
          <w:rFonts w:hint="eastAsia"/>
        </w:rPr>
        <w:t>的结合便能胜任这一要求。</w:t>
      </w:r>
    </w:p>
    <w:p w14:paraId="2836BB2C" w14:textId="77777777" w:rsidR="00B41FA2" w:rsidRPr="0064434B" w:rsidRDefault="00B41FA2" w:rsidP="00875D18">
      <w:pPr>
        <w:rPr>
          <w:b/>
          <w:color w:val="0000FF"/>
        </w:rPr>
      </w:pPr>
      <w:bookmarkStart w:id="60" w:name="_Toc200628817"/>
      <w:smartTag w:uri="urn:schemas-microsoft-com:office:smarttags" w:element="chsdate">
        <w:smartTagPr>
          <w:attr w:name="IsROCDate" w:val="False"/>
          <w:attr w:name="IsLunarDate" w:val="False"/>
          <w:attr w:name="Day" w:val="30"/>
          <w:attr w:name="Month" w:val="12"/>
          <w:attr w:name="Year" w:val="1899"/>
        </w:smartTagPr>
        <w:r w:rsidRPr="0064434B">
          <w:rPr>
            <w:rFonts w:hint="eastAsia"/>
            <w:b/>
            <w:color w:val="0000FF"/>
          </w:rPr>
          <w:t>2.2.3</w:t>
        </w:r>
      </w:smartTag>
      <w:r w:rsidRPr="0064434B">
        <w:rPr>
          <w:rFonts w:hint="eastAsia"/>
          <w:b/>
          <w:color w:val="0000FF"/>
        </w:rPr>
        <w:t xml:space="preserve"> Struts</w:t>
      </w:r>
      <w:r w:rsidRPr="0064434B">
        <w:rPr>
          <w:rFonts w:hint="eastAsia"/>
          <w:b/>
          <w:color w:val="0000FF"/>
        </w:rPr>
        <w:t>介绍</w:t>
      </w:r>
      <w:bookmarkEnd w:id="60"/>
    </w:p>
    <w:p w14:paraId="56B758F4" w14:textId="77777777" w:rsidR="00B41FA2" w:rsidRPr="00875D18" w:rsidRDefault="00B41FA2" w:rsidP="00875D18">
      <w:r w:rsidRPr="00875D18">
        <w:t>Struts</w:t>
      </w:r>
      <w:r w:rsidRPr="00875D18">
        <w:t>最早是作为</w:t>
      </w:r>
      <w:r w:rsidRPr="00875D18">
        <w:t>Apache Jakarta</w:t>
      </w:r>
      <w:r w:rsidRPr="00875D18">
        <w:t>项目的组成部分问世运作。项目的创立者希望通过对该项目的研究，改进和提高</w:t>
      </w:r>
      <w:r w:rsidRPr="00875D18">
        <w:t>Java Server Pages</w:t>
      </w:r>
      <w:r w:rsidRPr="00875D18">
        <w:t>、</w:t>
      </w:r>
      <w:r w:rsidRPr="00875D18">
        <w:t>Servlet</w:t>
      </w:r>
      <w:r w:rsidRPr="00875D18">
        <w:t>、标签库以及面向对象的技术水准。</w:t>
      </w:r>
    </w:p>
    <w:p w14:paraId="52DC7DE7" w14:textId="77777777" w:rsidR="00B41FA2" w:rsidRPr="00875D18" w:rsidRDefault="00B41FA2" w:rsidP="00875D18">
      <w:r w:rsidRPr="00875D18">
        <w:t>Struts</w:t>
      </w:r>
      <w:r w:rsidRPr="00875D18">
        <w:t>这个名字来源于在建筑和旧式飞机中使用的支持金属架。它的目的是为了减少在运用</w:t>
      </w:r>
      <w:r w:rsidRPr="00875D18">
        <w:t>MVC</w:t>
      </w:r>
      <w:r w:rsidRPr="00875D18">
        <w:t>设计模型来开发</w:t>
      </w:r>
      <w:r w:rsidRPr="00875D18">
        <w:t>Web</w:t>
      </w:r>
      <w:r w:rsidRPr="00875D18">
        <w:t>应用的时间。你仍然需要学习和应用该架构，不过它将可以完成其中一些繁重的工作。</w:t>
      </w:r>
    </w:p>
    <w:p w14:paraId="6FD6EB05" w14:textId="77777777" w:rsidR="00B41FA2" w:rsidRPr="00875D18" w:rsidRDefault="00B41FA2" w:rsidP="00875D18">
      <w:r w:rsidRPr="00875D18">
        <w:t>Struts</w:t>
      </w:r>
      <w:r w:rsidRPr="00875D18">
        <w:t>跟</w:t>
      </w:r>
      <w:r w:rsidRPr="00875D18">
        <w:t>Tomcat</w:t>
      </w:r>
      <w:r w:rsidRPr="00875D18">
        <w:t>、</w:t>
      </w:r>
      <w:r w:rsidRPr="00875D18">
        <w:t>Turbine</w:t>
      </w:r>
      <w:r w:rsidRPr="00875D18">
        <w:t>等诸多</w:t>
      </w:r>
      <w:r w:rsidRPr="00875D18">
        <w:t>Apache</w:t>
      </w:r>
      <w:r w:rsidRPr="00875D18">
        <w:t>项目一样，是开源软件，这是它的一大优点，使开发者能更深入的了解其内部实现机制。</w:t>
      </w:r>
    </w:p>
    <w:p w14:paraId="2303126F" w14:textId="77777777" w:rsidR="00B41FA2" w:rsidRPr="00875D18" w:rsidRDefault="00B41FA2" w:rsidP="00875D18">
      <w:r w:rsidRPr="00875D18">
        <w:t>除此之外，</w:t>
      </w:r>
      <w:r w:rsidRPr="00875D18">
        <w:t>Struts</w:t>
      </w:r>
      <w:r w:rsidRPr="00875D18">
        <w:t>的优点主要集中体现在两个方面：</w:t>
      </w:r>
      <w:r w:rsidRPr="00875D18">
        <w:t>Taglib</w:t>
      </w:r>
      <w:r w:rsidRPr="00875D18">
        <w:t>和页面导航。</w:t>
      </w:r>
      <w:r w:rsidRPr="00875D18">
        <w:t>Taglib</w:t>
      </w:r>
      <w:r w:rsidRPr="00875D18">
        <w:t>是</w:t>
      </w:r>
      <w:r w:rsidRPr="00875D18">
        <w:t>Struts</w:t>
      </w:r>
      <w:r w:rsidRPr="00875D18">
        <w:t>的标记库，灵活动用，能大大提高开发效率。另外，就目前国内的</w:t>
      </w:r>
      <w:r w:rsidRPr="00875D18">
        <w:t>JSP</w:t>
      </w:r>
      <w:r w:rsidRPr="00875D18">
        <w:t>开发者而言，除了使用</w:t>
      </w:r>
      <w:r w:rsidRPr="00875D18">
        <w:t>JSP</w:t>
      </w:r>
      <w:r w:rsidRPr="00875D18">
        <w:t>自带的常用标记外，很少开发自己的标记，或许</w:t>
      </w:r>
      <w:r w:rsidRPr="00875D18">
        <w:t>Struts</w:t>
      </w:r>
      <w:r w:rsidRPr="00875D18">
        <w:t>是一个很好的起点。</w:t>
      </w:r>
    </w:p>
    <w:p w14:paraId="47E6EA4A" w14:textId="77777777" w:rsidR="00B41FA2" w:rsidRPr="00875D18" w:rsidRDefault="00B41FA2" w:rsidP="00875D18">
      <w:r w:rsidRPr="00875D18">
        <w:t>关于页面导航，我认为那将是今后的一个发展方向，事实上，这样做，使系统的脉络更加清晰。通过一个配置文件，即可把握整个系统各部分之间的联系，这对于后期的维护有着莫大的好处。尤其是当另一批开发者接手这个项目时，这种优势体现得更加明显。</w:t>
      </w:r>
    </w:p>
    <w:p w14:paraId="00B6FB0B" w14:textId="77777777" w:rsidR="00B41FA2" w:rsidRPr="00875D18" w:rsidRDefault="00B41FA2" w:rsidP="00875D18">
      <w:r w:rsidRPr="00875D18">
        <w:t>MVC</w:t>
      </w:r>
      <w:r w:rsidRPr="00875D18">
        <w:t>即</w:t>
      </w:r>
      <w:r w:rsidRPr="00875D18">
        <w:t>Model-View-Controller</w:t>
      </w:r>
      <w:r w:rsidRPr="00875D18">
        <w:t>的缩写，是一种常用的设计模式。</w:t>
      </w:r>
      <w:r w:rsidRPr="00875D18">
        <w:t xml:space="preserve">MVC </w:t>
      </w:r>
      <w:r w:rsidRPr="00875D18">
        <w:t>减弱了业务逻辑接口和数据接口之间的耦合，以及让视图层更富于变化。</w:t>
      </w:r>
      <w:r w:rsidRPr="00875D18">
        <w:t xml:space="preserve">Struts </w:t>
      </w:r>
      <w:r w:rsidRPr="00875D18">
        <w:t>是</w:t>
      </w:r>
      <w:r w:rsidRPr="00875D18">
        <w:t>MVC</w:t>
      </w:r>
      <w:r w:rsidRPr="00875D18">
        <w:t>的一种实现，它将</w:t>
      </w:r>
      <w:r w:rsidRPr="00875D18">
        <w:t>Servlet</w:t>
      </w:r>
      <w:r w:rsidRPr="00875D18">
        <w:t>和</w:t>
      </w:r>
      <w:r w:rsidRPr="00875D18">
        <w:t xml:space="preserve">JSP </w:t>
      </w:r>
      <w:r w:rsidRPr="00875D18">
        <w:t>标记（属于</w:t>
      </w:r>
      <w:r w:rsidRPr="00875D18">
        <w:t xml:space="preserve">J2EE </w:t>
      </w:r>
      <w:r w:rsidRPr="00875D18">
        <w:t>规范）用作实现的一部分。</w:t>
      </w:r>
      <w:r w:rsidRPr="00875D18">
        <w:t>Struts</w:t>
      </w:r>
      <w:r w:rsidRPr="00875D18">
        <w:t>继承了</w:t>
      </w:r>
      <w:r w:rsidRPr="00875D18">
        <w:t>MVC</w:t>
      </w:r>
      <w:r w:rsidRPr="00875D18">
        <w:t>的各项特性，并根据</w:t>
      </w:r>
      <w:r w:rsidRPr="00875D18">
        <w:t>J2EE</w:t>
      </w:r>
      <w:r w:rsidRPr="00875D18">
        <w:t>的特点，做了相应的变化与扩展。</w:t>
      </w:r>
      <w:r w:rsidRPr="00875D18">
        <w:t>Struts</w:t>
      </w:r>
      <w:r w:rsidRPr="00875D18">
        <w:t>的工作原理，如图</w:t>
      </w:r>
      <w:r w:rsidR="00514F1F" w:rsidRPr="00875D18">
        <w:rPr>
          <w:rFonts w:hint="eastAsia"/>
        </w:rPr>
        <w:t>2</w:t>
      </w:r>
      <w:r w:rsidRPr="00875D18">
        <w:rPr>
          <w:rFonts w:hint="eastAsia"/>
        </w:rPr>
        <w:t>-1MVC</w:t>
      </w:r>
      <w:r w:rsidRPr="00875D18">
        <w:rPr>
          <w:rFonts w:hint="eastAsia"/>
        </w:rPr>
        <w:t>模型</w:t>
      </w:r>
      <w:r w:rsidRPr="00875D18">
        <w:t>所示：</w:t>
      </w:r>
    </w:p>
    <w:p w14:paraId="06C98687" w14:textId="77777777" w:rsidR="00B41FA2" w:rsidRPr="00875D18" w:rsidRDefault="005B7A6B" w:rsidP="00875D18">
      <w:r w:rsidRPr="00875D18">
        <w:rPr>
          <w:rFonts w:hint="eastAsia"/>
          <w:noProof/>
        </w:rPr>
        <w:lastRenderedPageBreak/>
        <w:drawing>
          <wp:inline distT="0" distB="0" distL="0" distR="0" wp14:anchorId="0031EE63" wp14:editId="1692EAFD">
            <wp:extent cx="3857625" cy="16859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57625" cy="1685925"/>
                    </a:xfrm>
                    <a:prstGeom prst="rect">
                      <a:avLst/>
                    </a:prstGeom>
                    <a:noFill/>
                    <a:ln>
                      <a:noFill/>
                    </a:ln>
                  </pic:spPr>
                </pic:pic>
              </a:graphicData>
            </a:graphic>
          </wp:inline>
        </w:drawing>
      </w:r>
    </w:p>
    <w:p w14:paraId="7C3A9EFD" w14:textId="77777777" w:rsidR="00B41FA2" w:rsidRPr="0064434B" w:rsidRDefault="00B41FA2" w:rsidP="00875D18">
      <w:pPr>
        <w:rPr>
          <w:b/>
          <w:color w:val="C00000"/>
        </w:rPr>
      </w:pPr>
      <w:bookmarkStart w:id="61" w:name="_Toc200628818"/>
      <w:r w:rsidRPr="0064434B">
        <w:rPr>
          <w:rFonts w:hint="eastAsia"/>
          <w:b/>
          <w:color w:val="C00000"/>
        </w:rPr>
        <w:t>2.3 Eclipse</w:t>
      </w:r>
      <w:r w:rsidRPr="0064434B">
        <w:rPr>
          <w:rFonts w:hint="eastAsia"/>
          <w:b/>
          <w:color w:val="C00000"/>
        </w:rPr>
        <w:t>简介</w:t>
      </w:r>
      <w:bookmarkEnd w:id="61"/>
    </w:p>
    <w:p w14:paraId="6FF25338" w14:textId="77777777" w:rsidR="00B41FA2" w:rsidRPr="00875D18" w:rsidRDefault="00B41FA2" w:rsidP="00875D18">
      <w:r w:rsidRPr="00875D18">
        <w:rPr>
          <w:rFonts w:hint="eastAsia"/>
        </w:rPr>
        <w:t xml:space="preserve"> </w:t>
      </w:r>
      <w:r w:rsidRPr="00875D18">
        <w:t xml:space="preserve">Eclipse </w:t>
      </w:r>
      <w:r w:rsidRPr="00875D18">
        <w:t>是一个开放源代码的、基于</w:t>
      </w:r>
      <w:r w:rsidRPr="00875D18">
        <w:t xml:space="preserve"> Java </w:t>
      </w:r>
      <w:r w:rsidRPr="00875D18">
        <w:t>的可扩展开发平台。就其本身而言，它只是一个框架和一组服务，用于通过插件组件构建开发环境。幸运的是，</w:t>
      </w:r>
      <w:r w:rsidRPr="00875D18">
        <w:t xml:space="preserve">Eclipse </w:t>
      </w:r>
      <w:r w:rsidRPr="00875D18">
        <w:t>附带了一个标准的插件集，包括</w:t>
      </w:r>
      <w:r w:rsidRPr="00875D18">
        <w:t xml:space="preserve"> Java </w:t>
      </w:r>
      <w:r w:rsidRPr="00875D18">
        <w:t>开发工具（</w:t>
      </w:r>
      <w:r w:rsidRPr="00875D18">
        <w:t>Java Development Tools</w:t>
      </w:r>
      <w:r w:rsidRPr="00875D18">
        <w:t>，</w:t>
      </w:r>
      <w:r w:rsidRPr="00875D18">
        <w:t>JDT</w:t>
      </w:r>
      <w:r w:rsidRPr="00875D18">
        <w:t>）。</w:t>
      </w:r>
      <w:r w:rsidRPr="00875D18">
        <w:t xml:space="preserve"> Eclipse </w:t>
      </w:r>
      <w:r w:rsidRPr="00875D18">
        <w:t>还包括插件开发环境（</w:t>
      </w:r>
      <w:r w:rsidRPr="00875D18">
        <w:t>Plug-in Development Environment</w:t>
      </w:r>
      <w:r w:rsidRPr="00875D18">
        <w:t>，</w:t>
      </w:r>
      <w:r w:rsidRPr="00875D18">
        <w:t>PDE</w:t>
      </w:r>
      <w:r w:rsidRPr="00875D18">
        <w:t>），这个组件主要针对希望扩展</w:t>
      </w:r>
      <w:r w:rsidRPr="00875D18">
        <w:t xml:space="preserve"> Eclipse </w:t>
      </w:r>
      <w:r w:rsidRPr="00875D18">
        <w:t>的软件开发人员，因为它允许他们构建与</w:t>
      </w:r>
      <w:r w:rsidRPr="00875D18">
        <w:t xml:space="preserve"> Eclipse </w:t>
      </w:r>
      <w:r w:rsidRPr="00875D18">
        <w:t>环境无缝集成的工具。</w:t>
      </w:r>
    </w:p>
    <w:p w14:paraId="3E6F84F4" w14:textId="77777777" w:rsidR="00B41FA2" w:rsidRPr="00875D18" w:rsidRDefault="00B41FA2" w:rsidP="00875D18">
      <w:r w:rsidRPr="00875D18">
        <w:t>Eclipse</w:t>
      </w:r>
      <w:r w:rsidRPr="00875D18">
        <w:t>这样功能完整且成熟的开发环境，是由蓝色巨人</w:t>
      </w:r>
      <w:r w:rsidRPr="00875D18">
        <w:t>IBM</w:t>
      </w:r>
      <w:r w:rsidRPr="00875D18">
        <w:t>所释出。</w:t>
      </w:r>
      <w:r w:rsidRPr="00875D18">
        <w:t>IBM</w:t>
      </w:r>
      <w:r w:rsidRPr="00875D18">
        <w:t>花了</w:t>
      </w:r>
      <w:r w:rsidRPr="00875D18">
        <w:t>4</w:t>
      </w:r>
      <w:r w:rsidRPr="00875D18">
        <w:t>千万美金来开发这个</w:t>
      </w:r>
      <w:r w:rsidRPr="00875D18">
        <w:t>IDE(Integrated Development Environment)</w:t>
      </w:r>
      <w:r w:rsidRPr="00875D18">
        <w:t>。第一版</w:t>
      </w:r>
      <w:r w:rsidRPr="00875D18">
        <w:t>1.0</w:t>
      </w:r>
      <w:r w:rsidRPr="00875D18">
        <w:t>在</w:t>
      </w:r>
      <w:r w:rsidRPr="00875D18">
        <w:t>2001</w:t>
      </w:r>
      <w:r w:rsidRPr="00875D18">
        <w:t>年</w:t>
      </w:r>
      <w:r w:rsidRPr="00875D18">
        <w:t>11</w:t>
      </w:r>
      <w:r w:rsidRPr="00875D18">
        <w:t>月释出，随后逐渐受到欢迎。</w:t>
      </w:r>
      <w:r w:rsidRPr="00875D18">
        <w:t>Eclipse</w:t>
      </w:r>
      <w:r w:rsidRPr="00875D18">
        <w:t>已经成为开放原始码计划</w:t>
      </w:r>
      <w:r w:rsidRPr="00875D18">
        <w:t>(Open Source Project)</w:t>
      </w:r>
      <w:r w:rsidRPr="00875D18">
        <w:t>，大部分的开发扔然掌握在</w:t>
      </w:r>
      <w:r w:rsidRPr="00875D18">
        <w:t>IBM</w:t>
      </w:r>
      <w:r w:rsidRPr="00875D18">
        <w:t>手中，但是有一部份由</w:t>
      </w:r>
      <w:r w:rsidRPr="00875D18">
        <w:t>eclipse.org</w:t>
      </w:r>
      <w:r w:rsidRPr="00875D18">
        <w:t>的软件联盟主导。</w:t>
      </w:r>
    </w:p>
    <w:p w14:paraId="574C56FC" w14:textId="77777777" w:rsidR="00B41FA2" w:rsidRPr="00875D18" w:rsidRDefault="00B41FA2" w:rsidP="00875D18">
      <w:r w:rsidRPr="00875D18">
        <w:t>Eclipse</w:t>
      </w:r>
      <w:r w:rsidRPr="00875D18">
        <w:t>是开放原始码，结果很多人在使用的时候都不注重合法权的问题。开放原始码软件让使用者能够取得软件的原始码，有权去修改和散布这个软件。如果想修改软件，这件事的另一面就是，除非其它人对修改后的软件也有相同的权力，否则是不能散布修改后的软件，这种权利和著作权</w:t>
      </w:r>
      <w:r w:rsidRPr="00875D18">
        <w:t>(copyright)</w:t>
      </w:r>
      <w:r w:rsidRPr="00875D18">
        <w:t>相反，开放原始码项目中有时称之为著作义</w:t>
      </w:r>
      <w:r w:rsidRPr="00875D18">
        <w:t>(copyleft)</w:t>
      </w:r>
      <w:r w:rsidRPr="00875D18">
        <w:t>。有些开放原始码许可书，坚持要求任何和其它开发原始码合组成的软件也必须是开放原始码。然而，</w:t>
      </w:r>
      <w:r w:rsidRPr="00875D18">
        <w:t>Eclipse</w:t>
      </w:r>
      <w:r w:rsidRPr="00875D18">
        <w:t>使用的开放原始码许可书：公共公众许可书</w:t>
      </w:r>
      <w:r w:rsidRPr="00875D18">
        <w:t>Common Public License(CPL)</w:t>
      </w:r>
      <w:r w:rsidRPr="00875D18">
        <w:t>作为授权方式，设计上是可以容许商业利益的。</w:t>
      </w:r>
      <w:r w:rsidRPr="00875D18">
        <w:t>CPL</w:t>
      </w:r>
      <w:r w:rsidRPr="00875D18">
        <w:t>可以容许</w:t>
      </w:r>
      <w:r w:rsidRPr="00875D18">
        <w:t>Eclipse</w:t>
      </w:r>
      <w:r w:rsidRPr="00875D18">
        <w:t>和其它开放原始码软件合组时，能够以更严谨的许可书散布软件，以求用于商业途径。</w:t>
      </w:r>
      <w:r w:rsidRPr="00875D18">
        <w:t>CPL</w:t>
      </w:r>
      <w:r w:rsidRPr="00875D18">
        <w:t>经过</w:t>
      </w:r>
      <w:r w:rsidRPr="00875D18">
        <w:t>Open Software Initiative(OSI)</w:t>
      </w:r>
      <w:r w:rsidRPr="00875D18">
        <w:t>认证，其内容符合开放原始码授权的需求。</w:t>
      </w:r>
    </w:p>
    <w:p w14:paraId="26B1F34A" w14:textId="77777777" w:rsidR="00B41FA2" w:rsidRPr="00875D18" w:rsidRDefault="00B41FA2" w:rsidP="00875D18">
      <w:r w:rsidRPr="00875D18">
        <w:t>多数人认为</w:t>
      </w:r>
      <w:r w:rsidRPr="00875D18">
        <w:t>Eclipse</w:t>
      </w:r>
      <w:r w:rsidRPr="00875D18">
        <w:t>是</w:t>
      </w:r>
      <w:r w:rsidRPr="00875D18">
        <w:t>Java IDE</w:t>
      </w:r>
      <w:r w:rsidRPr="00875D18">
        <w:t>，不过，当下载</w:t>
      </w:r>
      <w:r w:rsidRPr="00875D18">
        <w:t>Eclipse</w:t>
      </w:r>
      <w:r w:rsidRPr="00875D18">
        <w:t>之后，除了有</w:t>
      </w:r>
      <w:r w:rsidRPr="00875D18">
        <w:t>Java IDE(</w:t>
      </w:r>
      <w:r w:rsidRPr="00875D18">
        <w:t>就是</w:t>
      </w:r>
      <w:r w:rsidRPr="00875D18">
        <w:t>JDT)</w:t>
      </w:r>
      <w:r w:rsidRPr="00875D18">
        <w:t>，还有</w:t>
      </w:r>
      <w:r w:rsidRPr="00875D18">
        <w:t>PDE</w:t>
      </w:r>
      <w:r w:rsidRPr="00875D18">
        <w:t>。然而</w:t>
      </w:r>
      <w:r w:rsidRPr="00875D18">
        <w:t>Eclipse</w:t>
      </w:r>
      <w:r w:rsidRPr="00875D18">
        <w:t>是万用工具平台。</w:t>
      </w:r>
      <w:r w:rsidRPr="00875D18">
        <w:t>JDT</w:t>
      </w:r>
      <w:r w:rsidRPr="00875D18">
        <w:t>实际上是</w:t>
      </w:r>
      <w:r w:rsidRPr="00875D18">
        <w:t>Eclipse</w:t>
      </w:r>
      <w:r w:rsidRPr="00875D18">
        <w:t>的添加品，也就是外挂程序。</w:t>
      </w:r>
      <w:r w:rsidRPr="00875D18">
        <w:t>Eclipse</w:t>
      </w:r>
      <w:r w:rsidRPr="00875D18">
        <w:t>本身实际上是指</w:t>
      </w:r>
      <w:r w:rsidRPr="00875D18">
        <w:t>Eclipse</w:t>
      </w:r>
      <w:r w:rsidRPr="00875D18">
        <w:t>平台</w:t>
      </w:r>
      <w:r w:rsidRPr="00875D18">
        <w:t>(Eclipse Platform)</w:t>
      </w:r>
      <w:r w:rsidRPr="00875D18">
        <w:t>，除了下载时能取得</w:t>
      </w:r>
      <w:r w:rsidRPr="00875D18">
        <w:t>Java</w:t>
      </w:r>
      <w:r w:rsidRPr="00875D18">
        <w:t>工具集以外，还提供各种工具的支持，所以平台本身只是相当小的ㄧ组软件。</w:t>
      </w:r>
    </w:p>
    <w:p w14:paraId="13CF2D62" w14:textId="77777777" w:rsidR="00B41FA2" w:rsidRPr="00875D18" w:rsidRDefault="00B41FA2" w:rsidP="00875D18">
      <w:r w:rsidRPr="00875D18">
        <w:t>如果想开发</w:t>
      </w:r>
      <w:r w:rsidRPr="00875D18">
        <w:t>Java</w:t>
      </w:r>
      <w:r w:rsidRPr="00875D18">
        <w:t>程序，用的是</w:t>
      </w:r>
      <w:r w:rsidRPr="00875D18">
        <w:t>Eclipse</w:t>
      </w:r>
      <w:r w:rsidRPr="00875D18">
        <w:t>随附的</w:t>
      </w:r>
      <w:r w:rsidRPr="00875D18">
        <w:t>JDT</w:t>
      </w:r>
      <w:r w:rsidRPr="00875D18">
        <w:t>外挂程序。如果想开发其它语言的程序，就需要拿到其它外挂程序，诸如</w:t>
      </w:r>
      <w:r w:rsidRPr="00875D18">
        <w:t>CDT(C Development Toolkit)</w:t>
      </w:r>
      <w:r w:rsidRPr="00875D18">
        <w:t>就可以开发</w:t>
      </w:r>
      <w:r w:rsidRPr="00875D18">
        <w:t>C/C++</w:t>
      </w:r>
      <w:r w:rsidRPr="00875D18">
        <w:t>程序。</w:t>
      </w:r>
      <w:r w:rsidRPr="00875D18">
        <w:t xml:space="preserve"> Eclipse</w:t>
      </w:r>
      <w:r w:rsidRPr="00875D18">
        <w:t>跨计算机语言，也跨人类的语言。相同的外挂机制可用来增加对不同语言的支持，这里使用一种特殊的外挂，叫做外挂程序片断</w:t>
      </w:r>
      <w:r w:rsidRPr="00875D18">
        <w:t>(plug-in fragment)</w:t>
      </w:r>
      <w:r w:rsidRPr="00875D18">
        <w:t>。</w:t>
      </w:r>
      <w:r w:rsidRPr="00875D18">
        <w:t>IBM</w:t>
      </w:r>
      <w:r w:rsidRPr="00875D18">
        <w:t>以捐出一个语言套件，支持中文</w:t>
      </w:r>
      <w:r w:rsidRPr="00875D18">
        <w:t>(</w:t>
      </w:r>
      <w:r w:rsidRPr="00875D18">
        <w:t>繁体与简体</w:t>
      </w:r>
      <w:r w:rsidRPr="00875D18">
        <w:t>)</w:t>
      </w:r>
      <w:r w:rsidRPr="00875D18">
        <w:t>、法文、德文、意大利文、日文、韩文、葡萄牙文</w:t>
      </w:r>
      <w:r w:rsidRPr="00875D18">
        <w:t>(</w:t>
      </w:r>
      <w:r w:rsidRPr="00875D18">
        <w:t>巴西</w:t>
      </w:r>
      <w:r w:rsidRPr="00875D18">
        <w:t>)</w:t>
      </w:r>
      <w:r w:rsidRPr="00875D18">
        <w:t>与西班牙文。</w:t>
      </w:r>
      <w:r w:rsidRPr="00875D18">
        <w:t xml:space="preserve"> </w:t>
      </w:r>
    </w:p>
    <w:p w14:paraId="0E0CD7BB" w14:textId="77777777" w:rsidR="00F42BC7" w:rsidRPr="00875D18" w:rsidRDefault="00B41FA2" w:rsidP="00875D18">
      <w:r w:rsidRPr="00875D18">
        <w:t>照理说</w:t>
      </w:r>
      <w:r w:rsidRPr="00875D18">
        <w:t>Eclipse</w:t>
      </w:r>
      <w:r w:rsidRPr="00875D18">
        <w:t>以</w:t>
      </w:r>
      <w:r w:rsidRPr="00875D18">
        <w:t>Java</w:t>
      </w:r>
      <w:r w:rsidRPr="00875D18">
        <w:t>写成，应该可以在任何的平台执行。但严格来说</w:t>
      </w:r>
      <w:r w:rsidRPr="00875D18">
        <w:t>Eclipse</w:t>
      </w:r>
      <w:r w:rsidRPr="00875D18">
        <w:t>不是跨平台的，因为它使用作业平台的原生图形来建置。因此要等</w:t>
      </w:r>
      <w:r w:rsidRPr="00875D18">
        <w:t>SWT(Standard Widget Toolkit)</w:t>
      </w:r>
      <w:r w:rsidRPr="00875D18">
        <w:t>移植到该平台，</w:t>
      </w:r>
      <w:r w:rsidRPr="00875D18">
        <w:t>Eclipse</w:t>
      </w:r>
      <w:r w:rsidRPr="00875D18">
        <w:t>才能在那个平台执行。但就现实而言到不是什么大问题，因为</w:t>
      </w:r>
      <w:r w:rsidRPr="00875D18">
        <w:t>SWT</w:t>
      </w:r>
      <w:r w:rsidRPr="00875D18">
        <w:t>已经被移植到数个常见平台上了，包括</w:t>
      </w:r>
      <w:r w:rsidRPr="00875D18">
        <w:t>Windows</w:t>
      </w:r>
      <w:r w:rsidRPr="00875D18">
        <w:t>、</w:t>
      </w:r>
      <w:r w:rsidRPr="00875D18">
        <w:t>Linux/Motif</w:t>
      </w:r>
      <w:r w:rsidRPr="00875D18">
        <w:t>、</w:t>
      </w:r>
      <w:r w:rsidRPr="00875D18">
        <w:t>Linux/GTK2</w:t>
      </w:r>
      <w:r w:rsidRPr="00875D18">
        <w:t>、</w:t>
      </w:r>
      <w:r w:rsidRPr="00875D18">
        <w:t>Solaris</w:t>
      </w:r>
      <w:r w:rsidRPr="00875D18">
        <w:t>、</w:t>
      </w:r>
      <w:r w:rsidRPr="00875D18">
        <w:t>QNX</w:t>
      </w:r>
      <w:r w:rsidRPr="00875D18">
        <w:t>、</w:t>
      </w:r>
      <w:r w:rsidRPr="00875D18">
        <w:t>AIX</w:t>
      </w:r>
      <w:r w:rsidRPr="00875D18">
        <w:t>、</w:t>
      </w:r>
      <w:r w:rsidRPr="00875D18">
        <w:t>HP-UX</w:t>
      </w:r>
      <w:r w:rsidRPr="00875D18">
        <w:t>与</w:t>
      </w:r>
      <w:r w:rsidRPr="00875D18">
        <w:t>Mac OS X</w:t>
      </w:r>
      <w:r w:rsidRPr="00875D18">
        <w:t>。</w:t>
      </w:r>
    </w:p>
    <w:p w14:paraId="1DBCCD38" w14:textId="77777777" w:rsidR="00F42BC7" w:rsidRPr="00F8359E" w:rsidRDefault="00B41FA2" w:rsidP="00875D18">
      <w:pPr>
        <w:rPr>
          <w:b/>
        </w:rPr>
      </w:pPr>
      <w:bookmarkStart w:id="62" w:name="_Toc198088417"/>
      <w:bookmarkStart w:id="63" w:name="_Toc198088756"/>
      <w:bookmarkStart w:id="64" w:name="_Toc198088977"/>
      <w:bookmarkStart w:id="65" w:name="_Toc200628797"/>
      <w:r w:rsidRPr="00F8359E">
        <w:rPr>
          <w:rFonts w:hint="eastAsia"/>
          <w:b/>
          <w:color w:val="FF0000"/>
        </w:rPr>
        <w:t>3</w:t>
      </w:r>
      <w:r w:rsidR="00F42BC7" w:rsidRPr="00F8359E">
        <w:rPr>
          <w:rFonts w:hint="eastAsia"/>
          <w:b/>
          <w:color w:val="FF0000"/>
        </w:rPr>
        <w:t xml:space="preserve"> </w:t>
      </w:r>
      <w:r w:rsidR="00F42BC7" w:rsidRPr="00F8359E">
        <w:rPr>
          <w:rFonts w:hint="eastAsia"/>
          <w:b/>
          <w:color w:val="FF0000"/>
        </w:rPr>
        <w:t>招聘管理系统的分析与设计</w:t>
      </w:r>
      <w:bookmarkEnd w:id="62"/>
      <w:bookmarkEnd w:id="63"/>
      <w:bookmarkEnd w:id="64"/>
      <w:bookmarkEnd w:id="65"/>
    </w:p>
    <w:p w14:paraId="6F199E3B" w14:textId="77777777" w:rsidR="00F42BC7" w:rsidRPr="00875D18" w:rsidRDefault="00F42BC7" w:rsidP="00875D18">
      <w:r w:rsidRPr="00875D18">
        <w:rPr>
          <w:rFonts w:hint="eastAsia"/>
        </w:rPr>
        <w:t>人力资源管理水平的提高，不仅要有扎实的理论基础、先进的管理理念，还需要强有力的辅助工具。</w:t>
      </w:r>
      <w:r w:rsidRPr="00875D18">
        <w:rPr>
          <w:rFonts w:hint="eastAsia"/>
        </w:rPr>
        <w:lastRenderedPageBreak/>
        <w:t>随着人力资源部门工作范围的日益扩展，人力资源经理专业要求的日益提升，使得计算机网络通信等先进技术手段的作用日益显现。因此，开发基于</w:t>
      </w:r>
      <w:r w:rsidRPr="00875D18">
        <w:rPr>
          <w:rFonts w:hint="eastAsia"/>
        </w:rPr>
        <w:t>Web</w:t>
      </w:r>
      <w:r w:rsidRPr="00875D18">
        <w:rPr>
          <w:rFonts w:hint="eastAsia"/>
        </w:rPr>
        <w:t>技术的人力资源管理系统</w:t>
      </w:r>
      <w:r w:rsidRPr="00875D18">
        <w:rPr>
          <w:rFonts w:hint="eastAsia"/>
        </w:rPr>
        <w:t>(HRMS--Human Resource Management System)</w:t>
      </w:r>
      <w:r w:rsidRPr="00875D18">
        <w:rPr>
          <w:rFonts w:hint="eastAsia"/>
        </w:rPr>
        <w:t>是非常有必要的，它不仅能够完成日常繁琐的业务，而且可以准确及时地搜集各种人力资源信息以供管理者进行决策。人力资源管理系统可以作为一个独立的系统开发，实际中通常是作为企业资源规划</w:t>
      </w:r>
      <w:r w:rsidRPr="00875D18">
        <w:rPr>
          <w:rFonts w:hint="eastAsia"/>
        </w:rPr>
        <w:t>(ERP)</w:t>
      </w:r>
      <w:r w:rsidRPr="00875D18">
        <w:rPr>
          <w:rFonts w:hint="eastAsia"/>
        </w:rPr>
        <w:t>系统的一个子系统来开发，这样可以将</w:t>
      </w:r>
      <w:r w:rsidRPr="00875D18">
        <w:rPr>
          <w:rFonts w:hint="eastAsia"/>
        </w:rPr>
        <w:t>HRMS</w:t>
      </w:r>
      <w:r w:rsidRPr="00875D18">
        <w:rPr>
          <w:rFonts w:hint="eastAsia"/>
        </w:rPr>
        <w:t>与企业的其他管理系统更紧密地联系在一起。在本章我们将对招聘管理系统作一个分析与设计。</w:t>
      </w:r>
    </w:p>
    <w:p w14:paraId="44D822D0" w14:textId="77777777" w:rsidR="00F42BC7" w:rsidRPr="00211786" w:rsidRDefault="00B41FA2" w:rsidP="00875D18">
      <w:pPr>
        <w:rPr>
          <w:b/>
          <w:color w:val="C00000"/>
        </w:rPr>
      </w:pPr>
      <w:bookmarkStart w:id="66" w:name="_Toc198088418"/>
      <w:bookmarkStart w:id="67" w:name="_Toc198088757"/>
      <w:bookmarkStart w:id="68" w:name="_Toc198088978"/>
      <w:bookmarkStart w:id="69" w:name="_Toc200628798"/>
      <w:r w:rsidRPr="00211786">
        <w:rPr>
          <w:rFonts w:hint="eastAsia"/>
          <w:b/>
          <w:color w:val="C00000"/>
        </w:rPr>
        <w:t>3</w:t>
      </w:r>
      <w:r w:rsidR="00F42BC7" w:rsidRPr="00211786">
        <w:rPr>
          <w:rFonts w:hint="eastAsia"/>
          <w:b/>
          <w:color w:val="C00000"/>
        </w:rPr>
        <w:t xml:space="preserve">.1 </w:t>
      </w:r>
      <w:r w:rsidR="00F42BC7" w:rsidRPr="00211786">
        <w:rPr>
          <w:rFonts w:hint="eastAsia"/>
          <w:b/>
          <w:color w:val="C00000"/>
        </w:rPr>
        <w:t>招聘管理系统的需求分析</w:t>
      </w:r>
      <w:bookmarkEnd w:id="66"/>
      <w:bookmarkEnd w:id="67"/>
      <w:bookmarkEnd w:id="68"/>
      <w:bookmarkEnd w:id="69"/>
    </w:p>
    <w:p w14:paraId="32BC5643" w14:textId="77777777" w:rsidR="00F42BC7" w:rsidRPr="00211786" w:rsidRDefault="00B41FA2" w:rsidP="00875D18">
      <w:pPr>
        <w:rPr>
          <w:b/>
          <w:color w:val="0000FF"/>
        </w:rPr>
      </w:pPr>
      <w:bookmarkStart w:id="70" w:name="_Toc198088419"/>
      <w:bookmarkStart w:id="71" w:name="_Toc198088758"/>
      <w:bookmarkStart w:id="72" w:name="_Toc198088979"/>
      <w:bookmarkStart w:id="73" w:name="_Toc200628799"/>
      <w:smartTag w:uri="urn:schemas-microsoft-com:office:smarttags" w:element="chsdate">
        <w:smartTagPr>
          <w:attr w:name="IsROCDate" w:val="False"/>
          <w:attr w:name="IsLunarDate" w:val="False"/>
          <w:attr w:name="Day" w:val="30"/>
          <w:attr w:name="Month" w:val="12"/>
          <w:attr w:name="Year" w:val="1899"/>
        </w:smartTagPr>
        <w:r w:rsidRPr="00211786">
          <w:rPr>
            <w:rFonts w:hint="eastAsia"/>
            <w:b/>
            <w:color w:val="0000FF"/>
          </w:rPr>
          <w:t>3</w:t>
        </w:r>
        <w:r w:rsidR="00F42BC7" w:rsidRPr="00211786">
          <w:rPr>
            <w:rFonts w:hint="eastAsia"/>
            <w:b/>
            <w:color w:val="0000FF"/>
          </w:rPr>
          <w:t>.1.1</w:t>
        </w:r>
      </w:smartTag>
      <w:r w:rsidR="00F42BC7" w:rsidRPr="00211786">
        <w:rPr>
          <w:rFonts w:hint="eastAsia"/>
          <w:b/>
          <w:color w:val="0000FF"/>
        </w:rPr>
        <w:t xml:space="preserve"> </w:t>
      </w:r>
      <w:r w:rsidR="00F42BC7" w:rsidRPr="00211786">
        <w:rPr>
          <w:rFonts w:hint="eastAsia"/>
          <w:b/>
          <w:color w:val="0000FF"/>
        </w:rPr>
        <w:t>特性需求分析</w:t>
      </w:r>
      <w:bookmarkEnd w:id="70"/>
      <w:bookmarkEnd w:id="71"/>
      <w:bookmarkEnd w:id="72"/>
      <w:bookmarkEnd w:id="73"/>
    </w:p>
    <w:p w14:paraId="7E4613DD" w14:textId="77777777" w:rsidR="00F42BC7" w:rsidRPr="00875D18" w:rsidRDefault="00F42BC7" w:rsidP="00875D18">
      <w:r w:rsidRPr="00875D18">
        <w:rPr>
          <w:rFonts w:hint="eastAsia"/>
        </w:rPr>
        <w:t>一套好的招聘管理系统应该具有如下一些特性</w:t>
      </w:r>
      <w:r w:rsidRPr="00875D18">
        <w:rPr>
          <w:rFonts w:hint="eastAsia"/>
        </w:rPr>
        <w:t>:</w:t>
      </w:r>
    </w:p>
    <w:p w14:paraId="61750915" w14:textId="77777777" w:rsidR="00F42BC7" w:rsidRPr="00875D18" w:rsidRDefault="00F42BC7" w:rsidP="00875D18">
      <w:r w:rsidRPr="00875D18">
        <w:rPr>
          <w:rFonts w:hint="eastAsia"/>
        </w:rPr>
        <w:t>(1)</w:t>
      </w:r>
      <w:r w:rsidRPr="00875D18">
        <w:rPr>
          <w:rFonts w:hint="eastAsia"/>
        </w:rPr>
        <w:t>易维护和更新管理的特性。</w:t>
      </w:r>
    </w:p>
    <w:p w14:paraId="61EA57F3" w14:textId="77777777" w:rsidR="00F42BC7" w:rsidRPr="00875D18" w:rsidRDefault="00F42BC7" w:rsidP="00875D18">
      <w:r w:rsidRPr="00875D18">
        <w:rPr>
          <w:rFonts w:hint="eastAsia"/>
        </w:rPr>
        <w:t>现今企业管理个性化很强，各家有各家高招，针对于现在企业发展趋势，必须要一套适合企业现今管理模式而且能定制未来发展模式的招聘管理系统，也就是说我们需要的软件应该是可以随着公司的调整和改变做出相应的调整和改变的灵活系统，可以快速灵活地根据客户需要进行客户化开发，增加、修改客户流程、客户界面。这样就能减少公司二次开发的成本，并且能充分的满足、贴切公司的需求，进而节约不必要的开支。</w:t>
      </w:r>
    </w:p>
    <w:p w14:paraId="763CDFA3" w14:textId="77777777" w:rsidR="00F42BC7" w:rsidRPr="00875D18" w:rsidRDefault="00F42BC7" w:rsidP="00875D18">
      <w:r w:rsidRPr="00875D18">
        <w:rPr>
          <w:rFonts w:hint="eastAsia"/>
        </w:rPr>
        <w:t>(2)</w:t>
      </w:r>
      <w:r w:rsidRPr="00875D18">
        <w:rPr>
          <w:rFonts w:hint="eastAsia"/>
        </w:rPr>
        <w:t>基于</w:t>
      </w:r>
      <w:r w:rsidRPr="00875D18">
        <w:rPr>
          <w:rFonts w:hint="eastAsia"/>
        </w:rPr>
        <w:t>Web</w:t>
      </w:r>
      <w:r w:rsidRPr="00875D18">
        <w:rPr>
          <w:rFonts w:hint="eastAsia"/>
        </w:rPr>
        <w:t>模式的网络特性。</w:t>
      </w:r>
    </w:p>
    <w:p w14:paraId="185C72AB" w14:textId="77777777" w:rsidR="00F42BC7" w:rsidRPr="00875D18" w:rsidRDefault="00F42BC7" w:rsidP="00875D18">
      <w:r w:rsidRPr="00875D18">
        <w:rPr>
          <w:rFonts w:hint="eastAsia"/>
        </w:rPr>
        <w:t>无论公司现在机构多么庞大，还是由现今的中小企业发展到大型集团，这套系统都可以为自己的管理游刃有余，并且公司再怎么扩大都无需投入额外成本。在系统管理和升级方面更是轻松自如，因为系统只需要在企业服务器上安装一次，其他客户端电脑无需安装任何额外程序</w:t>
      </w:r>
      <w:r w:rsidRPr="00875D18">
        <w:rPr>
          <w:rFonts w:hint="eastAsia"/>
        </w:rPr>
        <w:t>(</w:t>
      </w:r>
      <w:r w:rsidRPr="00875D18">
        <w:rPr>
          <w:rFonts w:hint="eastAsia"/>
        </w:rPr>
        <w:t>当然需要我们企业上网必备的</w:t>
      </w:r>
      <w:r w:rsidRPr="00875D18">
        <w:rPr>
          <w:rFonts w:hint="eastAsia"/>
        </w:rPr>
        <w:t>IE</w:t>
      </w:r>
      <w:r w:rsidRPr="00875D18">
        <w:rPr>
          <w:rFonts w:hint="eastAsia"/>
        </w:rPr>
        <w:t>浏览器</w:t>
      </w:r>
      <w:r w:rsidRPr="00875D18">
        <w:rPr>
          <w:rFonts w:hint="eastAsia"/>
        </w:rPr>
        <w:t>)</w:t>
      </w:r>
      <w:r w:rsidRPr="00875D18">
        <w:rPr>
          <w:rFonts w:hint="eastAsia"/>
        </w:rPr>
        <w:t>，升级管理轻松在一台服务器上搞定，这样我们企业分支机构无论扩展到世界任何地方都不必担心升级管理的痛苦。</w:t>
      </w:r>
    </w:p>
    <w:p w14:paraId="2DA7C6BD" w14:textId="77777777" w:rsidR="00F42BC7" w:rsidRPr="00875D18" w:rsidRDefault="00F42BC7" w:rsidP="00875D18">
      <w:r w:rsidRPr="00875D18">
        <w:rPr>
          <w:rFonts w:hint="eastAsia"/>
        </w:rPr>
        <w:t>(3)</w:t>
      </w:r>
      <w:r w:rsidRPr="00875D18">
        <w:rPr>
          <w:rFonts w:hint="eastAsia"/>
        </w:rPr>
        <w:t>无纸化办公即改善企业“白纸黑字”的办公流程的特性。</w:t>
      </w:r>
    </w:p>
    <w:p w14:paraId="1880187B" w14:textId="77777777" w:rsidR="00F42BC7" w:rsidRPr="00875D18" w:rsidRDefault="00F42BC7" w:rsidP="00875D18">
      <w:r w:rsidRPr="00875D18">
        <w:rPr>
          <w:rFonts w:hint="eastAsia"/>
        </w:rPr>
        <w:t>无纸化办公、异地共同办公，无论你在哪里都可以登陆这套人力资源管理系统实现你在企业中的角色，就像你坐在办公室一样完成这套工作流程，大大提高了工作效率。这也是对管理制度的一种体现，体现了“管理在前，执行后”的先进理念。</w:t>
      </w:r>
    </w:p>
    <w:p w14:paraId="0537D5AB" w14:textId="77777777" w:rsidR="00F42BC7" w:rsidRPr="00211786" w:rsidRDefault="00B41FA2" w:rsidP="00875D18">
      <w:pPr>
        <w:rPr>
          <w:b/>
          <w:color w:val="0000FF"/>
        </w:rPr>
      </w:pPr>
      <w:bookmarkStart w:id="74" w:name="_Toc200628800"/>
      <w:smartTag w:uri="urn:schemas-microsoft-com:office:smarttags" w:element="chsdate">
        <w:smartTagPr>
          <w:attr w:name="IsROCDate" w:val="False"/>
          <w:attr w:name="IsLunarDate" w:val="False"/>
          <w:attr w:name="Day" w:val="30"/>
          <w:attr w:name="Month" w:val="12"/>
          <w:attr w:name="Year" w:val="1899"/>
        </w:smartTagPr>
        <w:r w:rsidRPr="00211786">
          <w:rPr>
            <w:rFonts w:hint="eastAsia"/>
            <w:b/>
            <w:color w:val="0000FF"/>
          </w:rPr>
          <w:t>3</w:t>
        </w:r>
        <w:r w:rsidR="00F42BC7" w:rsidRPr="00211786">
          <w:rPr>
            <w:rFonts w:hint="eastAsia"/>
            <w:b/>
            <w:color w:val="0000FF"/>
          </w:rPr>
          <w:t>.1.2</w:t>
        </w:r>
      </w:smartTag>
      <w:r w:rsidR="00F42BC7" w:rsidRPr="00211786">
        <w:rPr>
          <w:rFonts w:hint="eastAsia"/>
          <w:b/>
          <w:color w:val="0000FF"/>
        </w:rPr>
        <w:t xml:space="preserve"> </w:t>
      </w:r>
      <w:r w:rsidR="00F42BC7" w:rsidRPr="00211786">
        <w:rPr>
          <w:rFonts w:hint="eastAsia"/>
          <w:b/>
          <w:color w:val="0000FF"/>
        </w:rPr>
        <w:t>招聘的基本过程</w:t>
      </w:r>
      <w:bookmarkEnd w:id="74"/>
    </w:p>
    <w:p w14:paraId="4A0CB053" w14:textId="77777777" w:rsidR="00F42BC7" w:rsidRPr="00875D18" w:rsidRDefault="00F42BC7" w:rsidP="00875D18">
      <w:r w:rsidRPr="00875D18">
        <w:rPr>
          <w:rFonts w:hint="eastAsia"/>
        </w:rPr>
        <w:t>人员招聘是人力资源管理活动的一个重要环节，它是根据组织的人力资源管理规划所确定的人员需求，通过多种渠道，利用多种手段吸引那些满足岗位要求的潜在员工前来组织求职的过程。人员招聘所扮演的角色是构建潜在新员工供给来源，从而在组织需要时能够迅速录用到能满足岗位要求的新员工。招聘管理就是对人员招聘的程序、选择招聘渠道和方法、考虑影响招聘的因素，以及对招聘费用、效果的评估等方面的管理。</w:t>
      </w:r>
    </w:p>
    <w:p w14:paraId="63D54AA0" w14:textId="77777777" w:rsidR="00F42BC7" w:rsidRPr="00875D18" w:rsidRDefault="00F42BC7" w:rsidP="00875D18">
      <w:r w:rsidRPr="00875D18">
        <w:rPr>
          <w:rFonts w:hint="eastAsia"/>
        </w:rPr>
        <w:t>人员招聘作为人力资源管理工作的一个部分，不仅与其他人力资源管理工作如人力资源规划、组织的激励机制、薪酬政策等有密切关系，而且还受诸多因素的影响。所以一个有效的招聘活动应该经过认真筹划。一般来说，人员招聘要经过如下一些程序，如图</w:t>
      </w:r>
      <w:r w:rsidR="000E706E" w:rsidRPr="00875D18">
        <w:rPr>
          <w:rFonts w:hint="eastAsia"/>
        </w:rPr>
        <w:t>3</w:t>
      </w:r>
      <w:r w:rsidRPr="00875D18">
        <w:rPr>
          <w:rFonts w:hint="eastAsia"/>
        </w:rPr>
        <w:t>-1</w:t>
      </w:r>
      <w:r w:rsidRPr="00875D18">
        <w:rPr>
          <w:rFonts w:hint="eastAsia"/>
        </w:rPr>
        <w:t>所示</w:t>
      </w:r>
      <w:r w:rsidRPr="00875D18">
        <w:rPr>
          <w:rFonts w:hint="eastAsia"/>
        </w:rPr>
        <w:t>:</w:t>
      </w:r>
    </w:p>
    <w:p w14:paraId="089CBA3D" w14:textId="77777777" w:rsidR="00F42BC7" w:rsidRPr="00875D18" w:rsidRDefault="006240A2" w:rsidP="00875D18">
      <w:r>
        <w:pict w14:anchorId="1D4DA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51pt">
            <v:imagedata r:id="rId9" o:title=""/>
          </v:shape>
        </w:pict>
      </w:r>
    </w:p>
    <w:p w14:paraId="7FA16F07" w14:textId="77777777" w:rsidR="00F42BC7" w:rsidRPr="00875D18" w:rsidRDefault="00401E88" w:rsidP="00875D18">
      <w:r w:rsidRPr="00875D18">
        <w:rPr>
          <w:rFonts w:hint="eastAsia"/>
        </w:rPr>
        <w:t xml:space="preserve"> </w:t>
      </w:r>
      <w:r w:rsidR="00F42BC7" w:rsidRPr="00875D18">
        <w:rPr>
          <w:rFonts w:hint="eastAsia"/>
        </w:rPr>
        <w:t>(1)</w:t>
      </w:r>
      <w:r w:rsidR="00F42BC7" w:rsidRPr="00875D18">
        <w:rPr>
          <w:rFonts w:hint="eastAsia"/>
        </w:rPr>
        <w:t>确定招聘需求</w:t>
      </w:r>
    </w:p>
    <w:p w14:paraId="6F2D5A93" w14:textId="77777777" w:rsidR="00F42BC7" w:rsidRPr="00875D18" w:rsidRDefault="00F42BC7" w:rsidP="00875D18">
      <w:r w:rsidRPr="00875D18">
        <w:rPr>
          <w:rFonts w:hint="eastAsia"/>
        </w:rPr>
        <w:t>当企业要扩大生产规模时，或有员工离职而其内部人员又无法填补岗位空缺时，或进行业务调整需要特定人才时，这时都需要新员工。还有些需求并不十分明显，企业不仅要了解其对人力资源现实需求，还要能够尽早发现潜在的人员需求，明确这些现实的和潜在的需求量的大小，以及补充这些</w:t>
      </w:r>
      <w:r w:rsidRPr="00875D18">
        <w:rPr>
          <w:rFonts w:hint="eastAsia"/>
        </w:rPr>
        <w:lastRenderedPageBreak/>
        <w:t>人员需求的方式。</w:t>
      </w:r>
    </w:p>
    <w:p w14:paraId="39F89D22" w14:textId="77777777" w:rsidR="00F42BC7" w:rsidRPr="00875D18" w:rsidRDefault="00F42BC7" w:rsidP="00875D18">
      <w:r w:rsidRPr="00875D18">
        <w:rPr>
          <w:rFonts w:hint="eastAsia"/>
        </w:rPr>
        <w:t>(2)</w:t>
      </w:r>
      <w:r w:rsidRPr="00875D18">
        <w:rPr>
          <w:rFonts w:hint="eastAsia"/>
        </w:rPr>
        <w:t>制定招聘计划</w:t>
      </w:r>
    </w:p>
    <w:p w14:paraId="11B0F234" w14:textId="77777777" w:rsidR="00F42BC7" w:rsidRPr="00875D18" w:rsidRDefault="00F42BC7" w:rsidP="00875D18">
      <w:r w:rsidRPr="00875D18">
        <w:rPr>
          <w:rFonts w:hint="eastAsia"/>
        </w:rPr>
        <w:t>在确定招聘需求之后，需要制定一个完善的招聘计划，招聘计划应包括</w:t>
      </w:r>
      <w:r w:rsidRPr="00875D18">
        <w:rPr>
          <w:rFonts w:hint="eastAsia"/>
        </w:rPr>
        <w:t>:</w:t>
      </w:r>
      <w:r w:rsidRPr="00875D18">
        <w:rPr>
          <w:rFonts w:hint="eastAsia"/>
        </w:rPr>
        <w:t>确定招聘渠道和选择招聘方法</w:t>
      </w:r>
      <w:r w:rsidRPr="00875D18">
        <w:rPr>
          <w:rFonts w:hint="eastAsia"/>
        </w:rPr>
        <w:t>;</w:t>
      </w:r>
      <w:r w:rsidRPr="00875D18">
        <w:rPr>
          <w:rFonts w:hint="eastAsia"/>
        </w:rPr>
        <w:t>制定招聘预算。企业首先要确定通过何种渠道招聘人员。如果选择内部招聘，就要从现有员工中发现哪些人员能够满足新岗位工作需要，可以补充岗位空缺</w:t>
      </w:r>
      <w:r w:rsidRPr="00875D18">
        <w:rPr>
          <w:rFonts w:hint="eastAsia"/>
        </w:rPr>
        <w:t>;</w:t>
      </w:r>
      <w:r w:rsidRPr="00875D18">
        <w:rPr>
          <w:rFonts w:hint="eastAsia"/>
        </w:rPr>
        <w:t>如果选择外部招聘，学校、劳动力市场、劳动服务和中介机构、猎头公司等都是人员招聘的渠道。企业还应该选择最合适的招聘方法。招聘人员不同，应该采用不同的招聘方法，初级员工或者劳动力市场人员供应充足的岗位可以通过广告或招聘会招聘，高级管理人员和高级技术人员更多地是通过猎头公司招聘。不同的招聘方法，招聘成本也大不相同，企业不仅要根据招聘的人员类型确定招聘渠道和招聘方法，还要对招聘费用进行估算。</w:t>
      </w:r>
    </w:p>
    <w:p w14:paraId="4C4867FE" w14:textId="77777777" w:rsidR="00F42BC7" w:rsidRPr="00875D18" w:rsidRDefault="00F42BC7" w:rsidP="00875D18">
      <w:r w:rsidRPr="00875D18">
        <w:rPr>
          <w:rFonts w:hint="eastAsia"/>
        </w:rPr>
        <w:t>(3)</w:t>
      </w:r>
      <w:r w:rsidRPr="00875D18">
        <w:rPr>
          <w:rFonts w:hint="eastAsia"/>
        </w:rPr>
        <w:t>准备招聘信息</w:t>
      </w:r>
    </w:p>
    <w:p w14:paraId="10CA5078" w14:textId="77777777" w:rsidR="00F42BC7" w:rsidRPr="00875D18" w:rsidRDefault="00F42BC7" w:rsidP="00875D18">
      <w:r w:rsidRPr="00875D18">
        <w:rPr>
          <w:rFonts w:hint="eastAsia"/>
        </w:rPr>
        <w:t>现在越来越多的企业认识到招聘工作本身就是宣传企业形象，吸引应聘者的过程。招聘信息在这个方面发挥着重要作用。招聘信息不仅包括招聘广告，也包括公司内部公告、公司的宣传册、内部刊物、公司的录像带等等。</w:t>
      </w:r>
    </w:p>
    <w:p w14:paraId="3C7DD33A" w14:textId="77777777" w:rsidR="00F42BC7" w:rsidRPr="00875D18" w:rsidRDefault="00F42BC7" w:rsidP="00875D18">
      <w:r w:rsidRPr="00875D18">
        <w:rPr>
          <w:rFonts w:hint="eastAsia"/>
        </w:rPr>
        <w:t>(4)</w:t>
      </w:r>
      <w:r w:rsidRPr="00875D18">
        <w:rPr>
          <w:rFonts w:hint="eastAsia"/>
        </w:rPr>
        <w:t>实施招聘活动</w:t>
      </w:r>
    </w:p>
    <w:p w14:paraId="421D246C" w14:textId="77777777" w:rsidR="00F42BC7" w:rsidRPr="00875D18" w:rsidRDefault="00F42BC7" w:rsidP="00875D18">
      <w:r w:rsidRPr="00875D18">
        <w:rPr>
          <w:rFonts w:hint="eastAsia"/>
        </w:rPr>
        <w:t>组织要通过一定的渠道，采用适当的方法将招聘信息发布出去，吸引符合组织要求的应聘者。求职人员通过递交个人简历申请应聘。组织将收到的人员简历或申请表进行分类、筛选。有些目前没被录用的应聘者信息可以存入公司的人才库，一旦有岗位空缺时，可以随时查询。</w:t>
      </w:r>
    </w:p>
    <w:p w14:paraId="730B2098" w14:textId="77777777" w:rsidR="00F42BC7" w:rsidRPr="00211786" w:rsidRDefault="00B41FA2" w:rsidP="00875D18">
      <w:pPr>
        <w:rPr>
          <w:b/>
          <w:color w:val="0000FF"/>
        </w:rPr>
      </w:pPr>
      <w:bookmarkStart w:id="75" w:name="_Toc200628801"/>
      <w:smartTag w:uri="urn:schemas-microsoft-com:office:smarttags" w:element="chsdate">
        <w:smartTagPr>
          <w:attr w:name="IsROCDate" w:val="False"/>
          <w:attr w:name="IsLunarDate" w:val="False"/>
          <w:attr w:name="Day" w:val="30"/>
          <w:attr w:name="Month" w:val="12"/>
          <w:attr w:name="Year" w:val="1899"/>
        </w:smartTagPr>
        <w:r w:rsidRPr="00211786">
          <w:rPr>
            <w:rFonts w:hint="eastAsia"/>
            <w:b/>
            <w:color w:val="0000FF"/>
          </w:rPr>
          <w:t>3</w:t>
        </w:r>
        <w:r w:rsidR="00F42BC7" w:rsidRPr="00211786">
          <w:rPr>
            <w:rFonts w:hint="eastAsia"/>
            <w:b/>
            <w:color w:val="0000FF"/>
          </w:rPr>
          <w:t>.1.3</w:t>
        </w:r>
      </w:smartTag>
      <w:r w:rsidR="00F42BC7" w:rsidRPr="00211786">
        <w:rPr>
          <w:rFonts w:hint="eastAsia"/>
          <w:b/>
          <w:color w:val="0000FF"/>
        </w:rPr>
        <w:t xml:space="preserve"> </w:t>
      </w:r>
      <w:r w:rsidR="00F42BC7" w:rsidRPr="00211786">
        <w:rPr>
          <w:rFonts w:hint="eastAsia"/>
          <w:b/>
          <w:color w:val="0000FF"/>
        </w:rPr>
        <w:t>数据流程分析</w:t>
      </w:r>
      <w:bookmarkEnd w:id="75"/>
    </w:p>
    <w:p w14:paraId="0CEE4D80" w14:textId="77777777" w:rsidR="00F42BC7" w:rsidRPr="00875D18" w:rsidRDefault="00F42BC7" w:rsidP="00875D18">
      <w:r w:rsidRPr="00875D18">
        <w:rPr>
          <w:rFonts w:hint="eastAsia"/>
        </w:rPr>
        <w:t>基于以上对招聘过程的分析，得到招聘管理系统的简化数据流程图如图</w:t>
      </w:r>
      <w:r w:rsidR="000E706E" w:rsidRPr="00875D18">
        <w:rPr>
          <w:rFonts w:hint="eastAsia"/>
        </w:rPr>
        <w:t>3</w:t>
      </w:r>
      <w:r w:rsidRPr="00875D18">
        <w:rPr>
          <w:rFonts w:hint="eastAsia"/>
        </w:rPr>
        <w:t>-2</w:t>
      </w:r>
      <w:r w:rsidRPr="00875D18">
        <w:rPr>
          <w:rFonts w:hint="eastAsia"/>
        </w:rPr>
        <w:t>所示。招聘管理从招聘需求开始，首先由各部门统计人员需求，上报有关部门审批，若审批未通过就终止，如果同意招聘就制定招聘计划，拟定招聘广告并发布招聘信息。发布招聘信息的目的也就是吸引求职者前来应聘，因此接下来要对应聘者进行管理，包括接受求职申请等一系列招聘选拔活动。</w:t>
      </w:r>
    </w:p>
    <w:p w14:paraId="2D1FD8BB" w14:textId="77777777" w:rsidR="00F42BC7" w:rsidRPr="00875D18" w:rsidRDefault="00F42BC7" w:rsidP="00875D18">
      <w:r w:rsidRPr="00875D18">
        <w:object w:dxaOrig="6178" w:dyaOrig="6859" w14:anchorId="470DABD0">
          <v:shape id="_x0000_i1026" type="#_x0000_t75" style="width:308.25pt;height:339pt" o:ole="">
            <v:imagedata r:id="rId10" o:title=""/>
          </v:shape>
          <o:OLEObject Type="Embed" ProgID="Visio.Drawing.11" ShapeID="_x0000_i1026" DrawAspect="Content" ObjectID="_1627302465" r:id="rId11"/>
        </w:object>
      </w:r>
    </w:p>
    <w:p w14:paraId="39CA3E5F" w14:textId="77777777" w:rsidR="00F42BC7" w:rsidRPr="00211786" w:rsidRDefault="00B41FA2" w:rsidP="00875D18">
      <w:pPr>
        <w:rPr>
          <w:b/>
          <w:color w:val="0000FF"/>
        </w:rPr>
      </w:pPr>
      <w:bookmarkStart w:id="76" w:name="_Toc198088420"/>
      <w:bookmarkStart w:id="77" w:name="_Toc198088759"/>
      <w:bookmarkStart w:id="78" w:name="_Toc198088980"/>
      <w:bookmarkStart w:id="79" w:name="_Toc200628802"/>
      <w:smartTag w:uri="urn:schemas-microsoft-com:office:smarttags" w:element="chsdate">
        <w:smartTagPr>
          <w:attr w:name="IsROCDate" w:val="False"/>
          <w:attr w:name="IsLunarDate" w:val="False"/>
          <w:attr w:name="Day" w:val="30"/>
          <w:attr w:name="Month" w:val="12"/>
          <w:attr w:name="Year" w:val="1899"/>
        </w:smartTagPr>
        <w:r w:rsidRPr="00211786">
          <w:rPr>
            <w:rFonts w:hint="eastAsia"/>
            <w:b/>
            <w:color w:val="0000FF"/>
          </w:rPr>
          <w:t>3</w:t>
        </w:r>
        <w:r w:rsidR="00F42BC7" w:rsidRPr="00211786">
          <w:rPr>
            <w:rFonts w:hint="eastAsia"/>
            <w:b/>
            <w:color w:val="0000FF"/>
          </w:rPr>
          <w:t>.1.4</w:t>
        </w:r>
      </w:smartTag>
      <w:r w:rsidR="00F42BC7" w:rsidRPr="00211786">
        <w:rPr>
          <w:rFonts w:hint="eastAsia"/>
          <w:b/>
          <w:color w:val="0000FF"/>
        </w:rPr>
        <w:t xml:space="preserve"> </w:t>
      </w:r>
      <w:bookmarkEnd w:id="76"/>
      <w:bookmarkEnd w:id="77"/>
      <w:bookmarkEnd w:id="78"/>
      <w:r w:rsidR="00F42BC7" w:rsidRPr="00211786">
        <w:rPr>
          <w:rFonts w:hint="eastAsia"/>
          <w:b/>
          <w:color w:val="0000FF"/>
        </w:rPr>
        <w:t>系统的</w:t>
      </w:r>
      <w:r w:rsidR="00F42BC7" w:rsidRPr="00211786">
        <w:rPr>
          <w:rFonts w:hint="eastAsia"/>
          <w:b/>
          <w:color w:val="0000FF"/>
        </w:rPr>
        <w:t>E-R</w:t>
      </w:r>
      <w:r w:rsidR="00F42BC7" w:rsidRPr="00211786">
        <w:rPr>
          <w:rFonts w:hint="eastAsia"/>
          <w:b/>
          <w:color w:val="0000FF"/>
        </w:rPr>
        <w:t>模型</w:t>
      </w:r>
      <w:bookmarkEnd w:id="79"/>
    </w:p>
    <w:p w14:paraId="1EC7A472" w14:textId="77777777" w:rsidR="00F42BC7" w:rsidRPr="00875D18" w:rsidRDefault="00F42BC7" w:rsidP="00875D18">
      <w:r w:rsidRPr="00875D18">
        <w:rPr>
          <w:rFonts w:hint="eastAsia"/>
        </w:rPr>
        <w:t>在前面对招聘管理的过程分析和系统数据流程分析的基础上进一步给出系统的</w:t>
      </w:r>
      <w:r w:rsidRPr="00875D18">
        <w:rPr>
          <w:rFonts w:hint="eastAsia"/>
        </w:rPr>
        <w:t>E-R</w:t>
      </w:r>
      <w:r w:rsidRPr="00875D18">
        <w:rPr>
          <w:rFonts w:hint="eastAsia"/>
        </w:rPr>
        <w:t>模型，如图</w:t>
      </w:r>
      <w:r w:rsidR="000E706E" w:rsidRPr="00875D18">
        <w:rPr>
          <w:rFonts w:hint="eastAsia"/>
        </w:rPr>
        <w:t>3</w:t>
      </w:r>
      <w:r w:rsidRPr="00875D18">
        <w:rPr>
          <w:rFonts w:hint="eastAsia"/>
        </w:rPr>
        <w:t>-3</w:t>
      </w:r>
      <w:r w:rsidRPr="00875D18">
        <w:rPr>
          <w:rFonts w:hint="eastAsia"/>
        </w:rPr>
        <w:t>所示。</w:t>
      </w:r>
    </w:p>
    <w:p w14:paraId="6BFC6C66" w14:textId="77777777" w:rsidR="00F42BC7" w:rsidRPr="00875D18" w:rsidRDefault="005B7A6B" w:rsidP="00875D18">
      <w:r w:rsidRPr="00875D18">
        <w:rPr>
          <w:rFonts w:hint="eastAsia"/>
          <w:noProof/>
        </w:rPr>
        <w:lastRenderedPageBreak/>
        <w:drawing>
          <wp:inline distT="0" distB="0" distL="0" distR="0" wp14:anchorId="728528AB" wp14:editId="79762DB7">
            <wp:extent cx="4991100" cy="52768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1100" cy="5276850"/>
                    </a:xfrm>
                    <a:prstGeom prst="rect">
                      <a:avLst/>
                    </a:prstGeom>
                    <a:noFill/>
                    <a:ln>
                      <a:noFill/>
                    </a:ln>
                  </pic:spPr>
                </pic:pic>
              </a:graphicData>
            </a:graphic>
          </wp:inline>
        </w:drawing>
      </w:r>
    </w:p>
    <w:p w14:paraId="4DD76DBB" w14:textId="77777777" w:rsidR="00F42BC7" w:rsidRPr="00F55650" w:rsidRDefault="00B41FA2" w:rsidP="00875D18">
      <w:pPr>
        <w:rPr>
          <w:b/>
          <w:color w:val="0000FF"/>
        </w:rPr>
      </w:pPr>
      <w:bookmarkStart w:id="80" w:name="_Toc200628803"/>
      <w:smartTag w:uri="urn:schemas-microsoft-com:office:smarttags" w:element="chsdate">
        <w:smartTagPr>
          <w:attr w:name="IsROCDate" w:val="False"/>
          <w:attr w:name="IsLunarDate" w:val="False"/>
          <w:attr w:name="Day" w:val="30"/>
          <w:attr w:name="Month" w:val="12"/>
          <w:attr w:name="Year" w:val="1899"/>
        </w:smartTagPr>
        <w:r w:rsidRPr="00F55650">
          <w:rPr>
            <w:rFonts w:hint="eastAsia"/>
            <w:b/>
            <w:color w:val="0000FF"/>
          </w:rPr>
          <w:t>3</w:t>
        </w:r>
        <w:r w:rsidR="00F42BC7" w:rsidRPr="00F55650">
          <w:rPr>
            <w:rFonts w:hint="eastAsia"/>
            <w:b/>
            <w:color w:val="0000FF"/>
          </w:rPr>
          <w:t>.1.5</w:t>
        </w:r>
      </w:smartTag>
      <w:r w:rsidR="00F42BC7" w:rsidRPr="00F55650">
        <w:rPr>
          <w:rFonts w:hint="eastAsia"/>
          <w:b/>
          <w:color w:val="0000FF"/>
        </w:rPr>
        <w:t xml:space="preserve"> </w:t>
      </w:r>
      <w:r w:rsidR="00F42BC7" w:rsidRPr="00F55650">
        <w:rPr>
          <w:rFonts w:hint="eastAsia"/>
          <w:b/>
          <w:color w:val="0000FF"/>
        </w:rPr>
        <w:t>功能需求分析</w:t>
      </w:r>
      <w:bookmarkEnd w:id="80"/>
    </w:p>
    <w:p w14:paraId="5C996F55" w14:textId="77777777" w:rsidR="00F42BC7" w:rsidRPr="00875D18" w:rsidRDefault="00F42BC7" w:rsidP="00875D18">
      <w:r w:rsidRPr="00875D18">
        <w:rPr>
          <w:rFonts w:hint="eastAsia"/>
        </w:rPr>
        <w:t>较完整的招聘管理系统主要包括以下一些功能模块，如图</w:t>
      </w:r>
      <w:r w:rsidR="000E706E" w:rsidRPr="00875D18">
        <w:rPr>
          <w:rFonts w:hint="eastAsia"/>
        </w:rPr>
        <w:t>3</w:t>
      </w:r>
      <w:r w:rsidRPr="00875D18">
        <w:rPr>
          <w:rFonts w:hint="eastAsia"/>
        </w:rPr>
        <w:t>-4</w:t>
      </w:r>
      <w:r w:rsidRPr="00875D18">
        <w:rPr>
          <w:rFonts w:hint="eastAsia"/>
        </w:rPr>
        <w:t>所示</w:t>
      </w:r>
      <w:r w:rsidRPr="00875D18">
        <w:rPr>
          <w:rFonts w:hint="eastAsia"/>
        </w:rPr>
        <w:t>:</w:t>
      </w:r>
    </w:p>
    <w:p w14:paraId="0550E5E7" w14:textId="77777777" w:rsidR="00F42BC7" w:rsidRPr="00875D18" w:rsidRDefault="00F42BC7" w:rsidP="00875D18">
      <w:r w:rsidRPr="00875D18">
        <w:object w:dxaOrig="7904" w:dyaOrig="4733" w14:anchorId="45C4C096">
          <v:shape id="_x0000_i1027" type="#_x0000_t75" style="width:395.25pt;height:192pt" o:ole="">
            <v:imagedata r:id="rId13" o:title=""/>
          </v:shape>
          <o:OLEObject Type="Embed" ProgID="Visio.Drawing.11" ShapeID="_x0000_i1027" DrawAspect="Content" ObjectID="_1627302466" r:id="rId14"/>
        </w:object>
      </w:r>
    </w:p>
    <w:p w14:paraId="0B90701D" w14:textId="77777777" w:rsidR="00F42BC7" w:rsidRPr="00875D18" w:rsidRDefault="00F42BC7" w:rsidP="00875D18">
      <w:r w:rsidRPr="00875D18">
        <w:rPr>
          <w:rFonts w:hint="eastAsia"/>
        </w:rPr>
        <w:lastRenderedPageBreak/>
        <w:t>功能模块的说明</w:t>
      </w:r>
    </w:p>
    <w:p w14:paraId="3F29CDEB" w14:textId="77777777" w:rsidR="00F42BC7" w:rsidRPr="00875D18" w:rsidRDefault="00F42BC7" w:rsidP="00875D18">
      <w:r w:rsidRPr="00875D18">
        <w:rPr>
          <w:rFonts w:hint="eastAsia"/>
        </w:rPr>
        <w:t>(1)</w:t>
      </w:r>
      <w:r w:rsidRPr="00875D18">
        <w:rPr>
          <w:rFonts w:hint="eastAsia"/>
        </w:rPr>
        <w:t>招聘动态</w:t>
      </w:r>
    </w:p>
    <w:p w14:paraId="41CD91DA" w14:textId="77777777" w:rsidR="00F42BC7" w:rsidRPr="00875D18" w:rsidRDefault="00F42BC7" w:rsidP="00875D18">
      <w:r w:rsidRPr="00875D18">
        <w:rPr>
          <w:rFonts w:hint="eastAsia"/>
        </w:rPr>
        <w:t>系统管理员可以在网上发布招聘动态信息和紧急招聘信息，并可以查看招聘动态信息和紧急招聘信息。</w:t>
      </w:r>
    </w:p>
    <w:p w14:paraId="06613E1A" w14:textId="77777777" w:rsidR="00F42BC7" w:rsidRPr="00875D18" w:rsidRDefault="00F42BC7" w:rsidP="00875D18">
      <w:r w:rsidRPr="00875D18">
        <w:rPr>
          <w:rFonts w:hint="eastAsia"/>
        </w:rPr>
        <w:t>(2)</w:t>
      </w:r>
      <w:r w:rsidRPr="00875D18">
        <w:rPr>
          <w:rFonts w:hint="eastAsia"/>
        </w:rPr>
        <w:t>人才战略</w:t>
      </w:r>
    </w:p>
    <w:p w14:paraId="5B98201E" w14:textId="77777777" w:rsidR="00F42BC7" w:rsidRPr="00875D18" w:rsidRDefault="00F42BC7" w:rsidP="00875D18">
      <w:r w:rsidRPr="00875D18">
        <w:rPr>
          <w:rFonts w:hint="eastAsia"/>
        </w:rPr>
        <w:t>系统管理员可以在网上发布人才战略，并可以查看人才战略。</w:t>
      </w:r>
    </w:p>
    <w:p w14:paraId="76151356" w14:textId="77777777" w:rsidR="00F42BC7" w:rsidRPr="00875D18" w:rsidRDefault="00F42BC7" w:rsidP="00875D18">
      <w:r w:rsidRPr="00875D18">
        <w:rPr>
          <w:rFonts w:hint="eastAsia"/>
        </w:rPr>
        <w:t>(3)</w:t>
      </w:r>
      <w:r w:rsidRPr="00875D18">
        <w:rPr>
          <w:rFonts w:hint="eastAsia"/>
        </w:rPr>
        <w:t>社会招聘</w:t>
      </w:r>
    </w:p>
    <w:p w14:paraId="2193AE6C" w14:textId="77777777" w:rsidR="00F42BC7" w:rsidRPr="00875D18" w:rsidRDefault="00F42BC7" w:rsidP="00875D18">
      <w:r w:rsidRPr="00875D18">
        <w:rPr>
          <w:rFonts w:hint="eastAsia"/>
        </w:rPr>
        <w:t>系统管理员可以在网上录入招聘岗位信息，更新招聘岗位信息，删除招聘岗位信息，查看招聘岗位信息，对社会应聘人员的简历查询和修改。</w:t>
      </w:r>
    </w:p>
    <w:p w14:paraId="39973988" w14:textId="77777777" w:rsidR="00F42BC7" w:rsidRPr="00875D18" w:rsidRDefault="00F42BC7" w:rsidP="00875D18">
      <w:r w:rsidRPr="00875D18">
        <w:rPr>
          <w:rFonts w:hint="eastAsia"/>
        </w:rPr>
        <w:t>(4)</w:t>
      </w:r>
      <w:r w:rsidRPr="00875D18">
        <w:rPr>
          <w:rFonts w:hint="eastAsia"/>
        </w:rPr>
        <w:t>校园招聘</w:t>
      </w:r>
    </w:p>
    <w:p w14:paraId="7986D724" w14:textId="77777777" w:rsidR="00F42BC7" w:rsidRPr="00875D18" w:rsidRDefault="00F42BC7" w:rsidP="00875D18">
      <w:r w:rsidRPr="00875D18">
        <w:rPr>
          <w:rFonts w:hint="eastAsia"/>
        </w:rPr>
        <w:t>系统管理员可以在网上对招聘专业进行增加、删除、修改。系统管理员可以在网上发布校园招聘会，对校园招聘会进行增加、删除、修改。系统管理员可以在网上对应聘者的简历查询。</w:t>
      </w:r>
    </w:p>
    <w:p w14:paraId="44F87DE2" w14:textId="77777777" w:rsidR="00F42BC7" w:rsidRPr="00875D18" w:rsidRDefault="00F42BC7" w:rsidP="00875D18">
      <w:r w:rsidRPr="00875D18">
        <w:rPr>
          <w:rFonts w:hint="eastAsia"/>
        </w:rPr>
        <w:t>(5)</w:t>
      </w:r>
      <w:r w:rsidRPr="00875D18">
        <w:rPr>
          <w:rFonts w:hint="eastAsia"/>
        </w:rPr>
        <w:t>人才库</w:t>
      </w:r>
    </w:p>
    <w:p w14:paraId="0C02200C" w14:textId="77777777" w:rsidR="00F42BC7" w:rsidRPr="00875D18" w:rsidRDefault="00F42BC7" w:rsidP="00875D18">
      <w:r w:rsidRPr="00875D18">
        <w:rPr>
          <w:rFonts w:hint="eastAsia"/>
        </w:rPr>
        <w:t>系统管理员可以在网上把未入人才库中简历进行筛选，符合要求的转入人才库。以便通知应聘者前来面试。</w:t>
      </w:r>
    </w:p>
    <w:p w14:paraId="489410C6" w14:textId="77777777" w:rsidR="00F42BC7" w:rsidRPr="00875D18" w:rsidRDefault="00F42BC7" w:rsidP="00875D18">
      <w:r w:rsidRPr="00875D18">
        <w:rPr>
          <w:rFonts w:hint="eastAsia"/>
        </w:rPr>
        <w:t>(6)</w:t>
      </w:r>
      <w:r w:rsidRPr="00875D18">
        <w:rPr>
          <w:rFonts w:hint="eastAsia"/>
        </w:rPr>
        <w:t>系统维护</w:t>
      </w:r>
    </w:p>
    <w:p w14:paraId="73546068" w14:textId="77777777" w:rsidR="00F42BC7" w:rsidRPr="00875D18" w:rsidRDefault="00F42BC7" w:rsidP="00875D18">
      <w:r w:rsidRPr="00875D18">
        <w:rPr>
          <w:rFonts w:hint="eastAsia"/>
        </w:rPr>
        <w:t>系统管理员可以在网上新增用户，并可以对用户进行管理管理。系统管理员可以在网上进行专业维护，工作地点维护，以及对公司的联系方式进行维护。</w:t>
      </w:r>
    </w:p>
    <w:p w14:paraId="070365E1" w14:textId="77777777" w:rsidR="00F42BC7" w:rsidRPr="00875D18" w:rsidRDefault="00F42BC7" w:rsidP="00875D18">
      <w:r w:rsidRPr="00875D18">
        <w:rPr>
          <w:rFonts w:hint="eastAsia"/>
        </w:rPr>
        <w:t>以上每个模块都对应招聘管理系统各项职能，招聘管理是企业人力资源管理系统中的重要一环，担负着从经营战略和目标出发，为企业选人用人的重任。具体到招聘管理系统如图</w:t>
      </w:r>
      <w:r w:rsidR="000E706E" w:rsidRPr="00875D18">
        <w:rPr>
          <w:rFonts w:hint="eastAsia"/>
        </w:rPr>
        <w:t>3</w:t>
      </w:r>
      <w:r w:rsidRPr="00875D18">
        <w:rPr>
          <w:rFonts w:hint="eastAsia"/>
        </w:rPr>
        <w:t>-5</w:t>
      </w:r>
      <w:r w:rsidRPr="00875D18">
        <w:rPr>
          <w:rFonts w:hint="eastAsia"/>
        </w:rPr>
        <w:t>所示</w:t>
      </w:r>
      <w:r w:rsidRPr="00875D18">
        <w:rPr>
          <w:rFonts w:hint="eastAsia"/>
        </w:rPr>
        <w:t>:</w:t>
      </w:r>
      <w:r w:rsidRPr="00875D18">
        <w:rPr>
          <w:rFonts w:hint="eastAsia"/>
        </w:rPr>
        <w:t>包含确定人员需求、制定招聘计划、人员用、招聘效果评价、建立人才库等功能。</w:t>
      </w:r>
    </w:p>
    <w:p w14:paraId="28681207" w14:textId="77777777" w:rsidR="00F42BC7" w:rsidRPr="00875D18" w:rsidRDefault="00F42BC7" w:rsidP="00875D18">
      <w:r w:rsidRPr="00875D18">
        <w:object w:dxaOrig="7709" w:dyaOrig="6235" w14:anchorId="281D251E">
          <v:shape id="_x0000_i1028" type="#_x0000_t75" style="width:385.5pt;height:318pt" o:ole="">
            <v:imagedata r:id="rId15" o:title=""/>
          </v:shape>
          <o:OLEObject Type="Embed" ProgID="Visio.Drawing.11" ShapeID="_x0000_i1028" DrawAspect="Content" ObjectID="_1627302467" r:id="rId16"/>
        </w:object>
      </w:r>
    </w:p>
    <w:p w14:paraId="3B884D3E" w14:textId="77777777" w:rsidR="00F42BC7" w:rsidRPr="00875D18" w:rsidRDefault="00F42BC7" w:rsidP="00875D18">
      <w:r w:rsidRPr="00875D18">
        <w:rPr>
          <w:rFonts w:hint="eastAsia"/>
        </w:rPr>
        <w:lastRenderedPageBreak/>
        <w:t>(1)</w:t>
      </w:r>
      <w:r w:rsidRPr="00875D18">
        <w:rPr>
          <w:rFonts w:hint="eastAsia"/>
        </w:rPr>
        <w:t>确定人员需求</w:t>
      </w:r>
    </w:p>
    <w:p w14:paraId="77080DED" w14:textId="77777777" w:rsidR="00F42BC7" w:rsidRPr="00875D18" w:rsidRDefault="00F42BC7" w:rsidP="00875D18">
      <w:r w:rsidRPr="00875D18">
        <w:rPr>
          <w:rFonts w:hint="eastAsia"/>
        </w:rPr>
        <w:t>部门主管上报本部门人员需求计划，系统根据职位编制控制各部门提交人员的需求，对于各部门所提交的人员需求系统能自动进行汇总，递交上级部门进行审批。</w:t>
      </w:r>
    </w:p>
    <w:p w14:paraId="0B0B251A" w14:textId="77777777" w:rsidR="00F42BC7" w:rsidRPr="00875D18" w:rsidRDefault="00F42BC7" w:rsidP="00875D18">
      <w:r w:rsidRPr="00875D18">
        <w:rPr>
          <w:rFonts w:hint="eastAsia"/>
        </w:rPr>
        <w:t>(2)</w:t>
      </w:r>
      <w:r w:rsidRPr="00875D18">
        <w:rPr>
          <w:rFonts w:hint="eastAsia"/>
        </w:rPr>
        <w:t>制定招聘计划</w:t>
      </w:r>
    </w:p>
    <w:p w14:paraId="459B0E6B" w14:textId="77777777" w:rsidR="00F42BC7" w:rsidRPr="00875D18" w:rsidRDefault="00F42BC7" w:rsidP="00875D18">
      <w:r w:rsidRPr="00875D18">
        <w:rPr>
          <w:rFonts w:hint="eastAsia"/>
        </w:rPr>
        <w:t>根据各部门的人员需求拟订招聘计划，并报请领导批准，招聘计划审批通过后可对相关职位进行招聘发布。招聘计划包括了招聘活动负责人，招聘渠道、方法，招聘时间、地点安排，所需的人员支持，费用预算等。</w:t>
      </w:r>
    </w:p>
    <w:p w14:paraId="6884ECA5" w14:textId="77777777" w:rsidR="00F42BC7" w:rsidRPr="00875D18" w:rsidRDefault="00F42BC7" w:rsidP="00875D18">
      <w:r w:rsidRPr="00875D18">
        <w:rPr>
          <w:rFonts w:hint="eastAsia"/>
        </w:rPr>
        <w:t>(3)</w:t>
      </w:r>
      <w:r w:rsidRPr="00875D18">
        <w:rPr>
          <w:rFonts w:hint="eastAsia"/>
        </w:rPr>
        <w:t>管理招聘资料</w:t>
      </w:r>
    </w:p>
    <w:p w14:paraId="4E77649C" w14:textId="77777777" w:rsidR="00F42BC7" w:rsidRPr="00875D18" w:rsidRDefault="00F42BC7" w:rsidP="00875D18">
      <w:r w:rsidRPr="00875D18">
        <w:rPr>
          <w:rFonts w:hint="eastAsia"/>
        </w:rPr>
        <w:t>根据招聘计划向外发布招聘信息；收集求职者的信息，进行初步筛选，对暂时不符合要求的人员可以建立人才库；对招聘结果数据进行分析、处理，以便对招聘费用、效率等进行评价。</w:t>
      </w:r>
    </w:p>
    <w:p w14:paraId="555B9960" w14:textId="77777777" w:rsidR="00F42BC7" w:rsidRPr="00875D18" w:rsidRDefault="00F42BC7" w:rsidP="00875D18">
      <w:r w:rsidRPr="00875D18">
        <w:rPr>
          <w:rFonts w:hint="eastAsia"/>
        </w:rPr>
        <w:t>(4)</w:t>
      </w:r>
      <w:r w:rsidRPr="00875D18">
        <w:rPr>
          <w:rFonts w:hint="eastAsia"/>
        </w:rPr>
        <w:t>实施招聘选拔</w:t>
      </w:r>
    </w:p>
    <w:p w14:paraId="3617D683" w14:textId="77777777" w:rsidR="00F42BC7" w:rsidRPr="00875D18" w:rsidRDefault="00F42BC7" w:rsidP="00875D18">
      <w:r w:rsidRPr="00875D18">
        <w:rPr>
          <w:rFonts w:hint="eastAsia"/>
        </w:rPr>
        <w:t>人力资源管理人员根据职位和任职条件设置组合条件，过滤不符合条件的应聘者，对通过筛选人员可选择是否安排面试。统一安排面试，在安排表中对面试时间进行设定后，可发送</w:t>
      </w:r>
      <w:r w:rsidRPr="00875D18">
        <w:rPr>
          <w:rFonts w:hint="eastAsia"/>
        </w:rPr>
        <w:t>EMAIL</w:t>
      </w:r>
      <w:r w:rsidRPr="00875D18">
        <w:rPr>
          <w:rFonts w:hint="eastAsia"/>
        </w:rPr>
        <w:t>到应聘人，没有</w:t>
      </w:r>
      <w:r w:rsidRPr="00875D18">
        <w:rPr>
          <w:rFonts w:hint="eastAsia"/>
        </w:rPr>
        <w:t>EMAIL</w:t>
      </w:r>
      <w:r w:rsidRPr="00875D18">
        <w:rPr>
          <w:rFonts w:hint="eastAsia"/>
        </w:rPr>
        <w:t>的就会返回提示，并可汇总出人员的联系方式。同时也会发送信息</w:t>
      </w:r>
      <w:r w:rsidRPr="00875D18">
        <w:rPr>
          <w:rFonts w:hint="eastAsia"/>
        </w:rPr>
        <w:t>(</w:t>
      </w:r>
      <w:r w:rsidRPr="00875D18">
        <w:rPr>
          <w:rFonts w:hint="eastAsia"/>
        </w:rPr>
        <w:t>含面试记录表</w:t>
      </w:r>
      <w:r w:rsidRPr="00875D18">
        <w:rPr>
          <w:rFonts w:hint="eastAsia"/>
        </w:rPr>
        <w:t>)</w:t>
      </w:r>
      <w:r w:rsidRPr="00875D18">
        <w:rPr>
          <w:rFonts w:hint="eastAsia"/>
        </w:rPr>
        <w:t>到面试负责人及相关人员处。记录人员笔试及面试的结果，以供以后查询笔试、面试等结果。对于通过的人员，会自动汇总到人力资源部相应人员处形成可录用人员表单。在人力资源与其确认相关信息后，可自动发送录用通知。同时已录用人员资料可从通过按键击活的方式从应聘人员档案库中进入人事管理中的员工档案库。</w:t>
      </w:r>
    </w:p>
    <w:p w14:paraId="4B8D22E0" w14:textId="77777777" w:rsidR="00F42BC7" w:rsidRPr="00DA7FCE" w:rsidRDefault="00B41FA2" w:rsidP="00875D18">
      <w:pPr>
        <w:rPr>
          <w:b/>
          <w:color w:val="C00000"/>
        </w:rPr>
      </w:pPr>
      <w:bookmarkStart w:id="81" w:name="_Toc198088421"/>
      <w:bookmarkStart w:id="82" w:name="_Toc198088760"/>
      <w:bookmarkStart w:id="83" w:name="_Toc198088981"/>
      <w:bookmarkStart w:id="84" w:name="_Toc200628804"/>
      <w:r w:rsidRPr="00DA7FCE">
        <w:rPr>
          <w:rFonts w:hint="eastAsia"/>
          <w:b/>
          <w:color w:val="C00000"/>
        </w:rPr>
        <w:t>3</w:t>
      </w:r>
      <w:r w:rsidR="00F42BC7" w:rsidRPr="00DA7FCE">
        <w:rPr>
          <w:rFonts w:hint="eastAsia"/>
          <w:b/>
          <w:color w:val="C00000"/>
        </w:rPr>
        <w:t xml:space="preserve">.2 </w:t>
      </w:r>
      <w:r w:rsidR="00F42BC7" w:rsidRPr="00DA7FCE">
        <w:rPr>
          <w:rFonts w:hint="eastAsia"/>
          <w:b/>
          <w:color w:val="C00000"/>
        </w:rPr>
        <w:t>招聘管理系统的开发方法</w:t>
      </w:r>
      <w:bookmarkEnd w:id="81"/>
      <w:bookmarkEnd w:id="82"/>
      <w:bookmarkEnd w:id="83"/>
      <w:bookmarkEnd w:id="84"/>
    </w:p>
    <w:p w14:paraId="007FC990" w14:textId="77777777" w:rsidR="00F42BC7" w:rsidRPr="00875D18" w:rsidRDefault="00F42BC7" w:rsidP="00875D18">
      <w:r w:rsidRPr="00875D18">
        <w:rPr>
          <w:rFonts w:hint="eastAsia"/>
        </w:rPr>
        <w:t>在实际的系统开发中存在多种开发方法，如结构化方法、原型化方法、面向对象方法等等。结构化方法也可称为面向功能的软件开发方法或面向数据流的软件开发方法，首先用结构化分析</w:t>
      </w:r>
      <w:r w:rsidRPr="00875D18">
        <w:rPr>
          <w:rFonts w:hint="eastAsia"/>
        </w:rPr>
        <w:t>(SA)</w:t>
      </w:r>
      <w:r w:rsidRPr="00875D18">
        <w:rPr>
          <w:rFonts w:hint="eastAsia"/>
        </w:rPr>
        <w:t>对软件进行需求分析，然后用结构化设计</w:t>
      </w:r>
      <w:r w:rsidRPr="00875D18">
        <w:rPr>
          <w:rFonts w:hint="eastAsia"/>
        </w:rPr>
        <w:t>(SD)</w:t>
      </w:r>
      <w:r w:rsidRPr="00875D18">
        <w:rPr>
          <w:rFonts w:hint="eastAsia"/>
        </w:rPr>
        <w:t>方法进行总体设计，最后用结构化编程</w:t>
      </w:r>
      <w:r w:rsidRPr="00875D18">
        <w:rPr>
          <w:rFonts w:hint="eastAsia"/>
        </w:rPr>
        <w:t>(SP)</w:t>
      </w:r>
      <w:r w:rsidRPr="00875D18">
        <w:rPr>
          <w:rFonts w:hint="eastAsia"/>
        </w:rPr>
        <w:t>进行程序设计。</w:t>
      </w:r>
    </w:p>
    <w:p w14:paraId="41645927" w14:textId="77777777" w:rsidR="00F42BC7" w:rsidRPr="00875D18" w:rsidRDefault="00F42BC7" w:rsidP="00875D18">
      <w:r w:rsidRPr="00875D18">
        <w:rPr>
          <w:rFonts w:hint="eastAsia"/>
        </w:rPr>
        <w:t>原型化方法一般由以下四个阶段组成</w:t>
      </w:r>
      <w:r w:rsidRPr="00875D18">
        <w:rPr>
          <w:rFonts w:hint="eastAsia"/>
        </w:rPr>
        <w:t>:(1)</w:t>
      </w:r>
      <w:r w:rsidRPr="00875D18">
        <w:rPr>
          <w:rFonts w:hint="eastAsia"/>
        </w:rPr>
        <w:t>确定用户需求，</w:t>
      </w:r>
      <w:r w:rsidRPr="00875D18">
        <w:rPr>
          <w:rFonts w:hint="eastAsia"/>
        </w:rPr>
        <w:t>(2)</w:t>
      </w:r>
      <w:r w:rsidRPr="00875D18">
        <w:rPr>
          <w:rFonts w:hint="eastAsia"/>
        </w:rPr>
        <w:t>开发原始模型，</w:t>
      </w:r>
      <w:r w:rsidRPr="00875D18">
        <w:rPr>
          <w:rFonts w:hint="eastAsia"/>
        </w:rPr>
        <w:t>(3)</w:t>
      </w:r>
      <w:r w:rsidRPr="00875D18">
        <w:rPr>
          <w:rFonts w:hint="eastAsia"/>
        </w:rPr>
        <w:t>征求用户对原始模型的改进意见，</w:t>
      </w:r>
      <w:r w:rsidRPr="00875D18">
        <w:rPr>
          <w:rFonts w:hint="eastAsia"/>
        </w:rPr>
        <w:t>(4)</w:t>
      </w:r>
      <w:r w:rsidRPr="00875D18">
        <w:rPr>
          <w:rFonts w:hint="eastAsia"/>
        </w:rPr>
        <w:t>修改原型。原型化方法比较适用于用户需求不清、业务理论不确定、需求经常变化的情况。当系统规模不是很大也不复杂时采用该方法是比较好的。</w:t>
      </w:r>
    </w:p>
    <w:p w14:paraId="41BCFDB8" w14:textId="77777777" w:rsidR="00F42BC7" w:rsidRPr="00875D18" w:rsidRDefault="00F42BC7" w:rsidP="00875D18">
      <w:r w:rsidRPr="00875D18">
        <w:rPr>
          <w:rFonts w:hint="eastAsia"/>
        </w:rPr>
        <w:t>面向对象方法是当前计算机业界中最流行的方法，包括面向对象分析</w:t>
      </w:r>
      <w:r w:rsidRPr="00875D18">
        <w:rPr>
          <w:rFonts w:hint="eastAsia"/>
        </w:rPr>
        <w:t>(</w:t>
      </w:r>
      <w:smartTag w:uri="urn:schemas-microsoft-com:office:smarttags" w:element="chmetcnv">
        <w:smartTagPr>
          <w:attr w:name="TCSC" w:val="0"/>
          <w:attr w:name="NumberType" w:val="1"/>
          <w:attr w:name="Negative" w:val="False"/>
          <w:attr w:name="HasSpace" w:val="False"/>
          <w:attr w:name="SourceValue" w:val="0"/>
          <w:attr w:name="UnitName" w:val="a"/>
        </w:smartTagPr>
        <w:r w:rsidRPr="00875D18">
          <w:rPr>
            <w:rFonts w:hint="eastAsia"/>
          </w:rPr>
          <w:t>00A</w:t>
        </w:r>
      </w:smartTag>
      <w:r w:rsidRPr="00875D18">
        <w:rPr>
          <w:rFonts w:hint="eastAsia"/>
        </w:rPr>
        <w:t>)</w:t>
      </w:r>
      <w:r w:rsidRPr="00875D18">
        <w:rPr>
          <w:rFonts w:hint="eastAsia"/>
        </w:rPr>
        <w:t>，面向对象设计</w:t>
      </w:r>
      <w:r w:rsidRPr="00875D18">
        <w:rPr>
          <w:rFonts w:hint="eastAsia"/>
        </w:rPr>
        <w:t>(OOD)</w:t>
      </w:r>
      <w:r w:rsidRPr="00875D18">
        <w:rPr>
          <w:rFonts w:hint="eastAsia"/>
        </w:rPr>
        <w:t>、面向对象编程</w:t>
      </w:r>
      <w:r w:rsidRPr="00875D18">
        <w:rPr>
          <w:rFonts w:hint="eastAsia"/>
        </w:rPr>
        <w:t>(OOP)</w:t>
      </w:r>
      <w:r w:rsidRPr="00875D18">
        <w:rPr>
          <w:rFonts w:hint="eastAsia"/>
        </w:rPr>
        <w:t>。这是一种以对象建模为基础，自底向上和自顶向下相接合的方法。面向对象技术在需求分析、可靠性和可维护性这三个软件开发的关键环节和质量指标上有了实质性的突破，基本解决了这些方面存在的严重问题。采用面向对象的语言编写程序，更接近于现实世界，并符合人类的思维习惯，从而使应用程序具有更高的可读性、易维护性以及可扩充性。</w:t>
      </w:r>
    </w:p>
    <w:p w14:paraId="0A5E44E7" w14:textId="77777777" w:rsidR="00F42BC7" w:rsidRPr="00875D18" w:rsidRDefault="00F42BC7" w:rsidP="00875D18">
      <w:r w:rsidRPr="00875D18">
        <w:rPr>
          <w:rFonts w:hint="eastAsia"/>
        </w:rPr>
        <w:t>ERP</w:t>
      </w:r>
      <w:r w:rsidRPr="00875D18">
        <w:rPr>
          <w:rFonts w:hint="eastAsia"/>
        </w:rPr>
        <w:t>管理系统一般规模巨大，人力资源管理子系统都是以人为管理对象，不管什么类型的企业，人力资源管理的内容与流程都应该有统一标准可遵循，招聘管理系统也不例外，基于以上考虑，本系统采用面向对象的开发方法。</w:t>
      </w:r>
    </w:p>
    <w:p w14:paraId="5D860937" w14:textId="77777777" w:rsidR="00F42BC7" w:rsidRPr="000C7FDA" w:rsidRDefault="00B41FA2" w:rsidP="00875D18">
      <w:pPr>
        <w:rPr>
          <w:b/>
          <w:color w:val="C00000"/>
        </w:rPr>
      </w:pPr>
      <w:bookmarkStart w:id="85" w:name="_Toc198088422"/>
      <w:bookmarkStart w:id="86" w:name="_Toc198088761"/>
      <w:bookmarkStart w:id="87" w:name="_Toc198088982"/>
      <w:bookmarkStart w:id="88" w:name="_Toc200628805"/>
      <w:r w:rsidRPr="000C7FDA">
        <w:rPr>
          <w:rFonts w:hint="eastAsia"/>
          <w:b/>
          <w:color w:val="C00000"/>
        </w:rPr>
        <w:t>3</w:t>
      </w:r>
      <w:r w:rsidR="00F42BC7" w:rsidRPr="000C7FDA">
        <w:rPr>
          <w:rFonts w:hint="eastAsia"/>
          <w:b/>
          <w:color w:val="C00000"/>
        </w:rPr>
        <w:t xml:space="preserve">.3 </w:t>
      </w:r>
      <w:r w:rsidR="00F42BC7" w:rsidRPr="000C7FDA">
        <w:rPr>
          <w:rFonts w:hint="eastAsia"/>
          <w:b/>
          <w:color w:val="C00000"/>
        </w:rPr>
        <w:t>招聘管理系统的分析</w:t>
      </w:r>
      <w:bookmarkEnd w:id="85"/>
      <w:bookmarkEnd w:id="86"/>
      <w:bookmarkEnd w:id="87"/>
      <w:bookmarkEnd w:id="88"/>
    </w:p>
    <w:p w14:paraId="7A1C5EC4" w14:textId="77777777" w:rsidR="00F42BC7" w:rsidRPr="00875D18" w:rsidRDefault="00F42BC7" w:rsidP="00875D18">
      <w:r w:rsidRPr="00875D18">
        <w:rPr>
          <w:rFonts w:hint="eastAsia"/>
        </w:rPr>
        <w:t>系统分析的目的是捕获和描述所有的系统需求，并且建立一个模型来定义系统中主要的对象。通过系统分析和流程描述达到开发者和需求者的理解和沟通。因此，分析一般都是分析员和用户协作的产物，在这个阶段，还未涉及到代码或程序的问题；它只是理解需求和实现系统的第一步。</w:t>
      </w:r>
    </w:p>
    <w:p w14:paraId="2D6C729A" w14:textId="77777777" w:rsidR="00F42BC7" w:rsidRPr="00741A91" w:rsidRDefault="00B24B4A" w:rsidP="00875D18">
      <w:pPr>
        <w:rPr>
          <w:b/>
          <w:color w:val="0000FF"/>
        </w:rPr>
      </w:pPr>
      <w:bookmarkStart w:id="89" w:name="_Toc198088423"/>
      <w:bookmarkStart w:id="90" w:name="_Toc198088762"/>
      <w:bookmarkStart w:id="91" w:name="_Toc198088983"/>
      <w:bookmarkStart w:id="92" w:name="_Toc200628806"/>
      <w:smartTag w:uri="urn:schemas-microsoft-com:office:smarttags" w:element="chsdate">
        <w:smartTagPr>
          <w:attr w:name="IsROCDate" w:val="False"/>
          <w:attr w:name="IsLunarDate" w:val="False"/>
          <w:attr w:name="Day" w:val="30"/>
          <w:attr w:name="Month" w:val="12"/>
          <w:attr w:name="Year" w:val="1899"/>
        </w:smartTagPr>
        <w:r w:rsidRPr="00741A91">
          <w:rPr>
            <w:rFonts w:hint="eastAsia"/>
            <w:b/>
            <w:color w:val="0000FF"/>
          </w:rPr>
          <w:t>3</w:t>
        </w:r>
        <w:r w:rsidR="00F42BC7" w:rsidRPr="00741A91">
          <w:rPr>
            <w:rFonts w:hint="eastAsia"/>
            <w:b/>
            <w:color w:val="0000FF"/>
          </w:rPr>
          <w:t>.3.1</w:t>
        </w:r>
      </w:smartTag>
      <w:r w:rsidR="00F42BC7" w:rsidRPr="00741A91">
        <w:rPr>
          <w:rFonts w:hint="eastAsia"/>
          <w:b/>
          <w:color w:val="0000FF"/>
        </w:rPr>
        <w:t xml:space="preserve"> </w:t>
      </w:r>
      <w:r w:rsidR="00F42BC7" w:rsidRPr="00741A91">
        <w:rPr>
          <w:rFonts w:hint="eastAsia"/>
          <w:b/>
          <w:color w:val="0000FF"/>
        </w:rPr>
        <w:t>系统功能结构图</w:t>
      </w:r>
      <w:bookmarkEnd w:id="89"/>
      <w:bookmarkEnd w:id="90"/>
      <w:bookmarkEnd w:id="91"/>
      <w:bookmarkEnd w:id="92"/>
    </w:p>
    <w:p w14:paraId="347538EA" w14:textId="77777777" w:rsidR="00F42BC7" w:rsidRPr="00875D18" w:rsidRDefault="00F42BC7" w:rsidP="00875D18">
      <w:r w:rsidRPr="00875D18">
        <w:rPr>
          <w:rFonts w:hint="eastAsia"/>
        </w:rPr>
        <w:t>本章第一节对招聘管理系统的功能需求进行了分析，如图</w:t>
      </w:r>
      <w:r w:rsidR="000E706E" w:rsidRPr="00875D18">
        <w:rPr>
          <w:rFonts w:hint="eastAsia"/>
        </w:rPr>
        <w:t>3</w:t>
      </w:r>
      <w:r w:rsidRPr="00875D18">
        <w:rPr>
          <w:rFonts w:hint="eastAsia"/>
        </w:rPr>
        <w:t>-6</w:t>
      </w:r>
      <w:r w:rsidRPr="00875D18">
        <w:rPr>
          <w:rFonts w:hint="eastAsia"/>
        </w:rPr>
        <w:t>所示，典型的招聘管理系统从功能结构上分为三个层面</w:t>
      </w:r>
      <w:r w:rsidRPr="00875D18">
        <w:rPr>
          <w:rFonts w:hint="eastAsia"/>
        </w:rPr>
        <w:t>:</w:t>
      </w:r>
      <w:r w:rsidRPr="00875D18">
        <w:rPr>
          <w:rFonts w:hint="eastAsia"/>
        </w:rPr>
        <w:t>基础数据层、业务处理层和决策支持层。</w:t>
      </w:r>
    </w:p>
    <w:p w14:paraId="101540FA" w14:textId="77777777" w:rsidR="00F42BC7" w:rsidRPr="00875D18" w:rsidRDefault="00F42BC7" w:rsidP="00875D18">
      <w:r w:rsidRPr="00875D18">
        <w:rPr>
          <w:rFonts w:hint="eastAsia"/>
        </w:rPr>
        <w:t>基础数据层。基础数据层包含的是变得很小的静态数据，主要有两大类，一类是求职者个人属性数据，如姓名、性别、学历等；另一类是企业数据，如企业组织结构、职位设置、管理制度等。基础</w:t>
      </w:r>
      <w:r w:rsidRPr="00875D18">
        <w:rPr>
          <w:rFonts w:hint="eastAsia"/>
        </w:rPr>
        <w:lastRenderedPageBreak/>
        <w:t>数据在招聘管理系统初始化的时候要用到，是整个系统正常运转的基础。</w:t>
      </w:r>
    </w:p>
    <w:p w14:paraId="1A6A73BD" w14:textId="77777777" w:rsidR="00F42BC7" w:rsidRPr="00875D18" w:rsidRDefault="00F42BC7" w:rsidP="00875D18">
      <w:r w:rsidRPr="00875D18">
        <w:rPr>
          <w:rFonts w:hint="eastAsia"/>
        </w:rPr>
        <w:t>业务处理层。业务出来层是指对应于招聘管理具体业务流程的系统功能，这些功能将在日常管理工作中不断产生与积累新数据，如新员工数据、薪资数据、绩效考核数据、培训数据、考勤休假数据等。这些数据将成为企业掌握人力资源状况、提高人力资源管理水平以及提供决策支持的主要数据来源。</w:t>
      </w:r>
    </w:p>
    <w:p w14:paraId="00E6E6FE" w14:textId="77777777" w:rsidR="00F42BC7" w:rsidRPr="00875D18" w:rsidRDefault="00F42BC7" w:rsidP="00875D18">
      <w:r w:rsidRPr="00875D18">
        <w:rPr>
          <w:rFonts w:hint="eastAsia"/>
        </w:rPr>
        <w:t>决策支持层。决策支持层建立在基础数据与大量业务数据组成的招聘管理数据库基础上，通过对数据的统计和分析，就能快速获得所需信息，如求职者应聘情况等这不仅能提高招聘管理效率，而且便于企业高层从总体把握人力资源情况。</w:t>
      </w:r>
    </w:p>
    <w:p w14:paraId="35383CC5" w14:textId="77777777" w:rsidR="00F42BC7" w:rsidRPr="00875D18" w:rsidRDefault="00F42BC7" w:rsidP="00875D18">
      <w:r w:rsidRPr="00875D18">
        <w:object w:dxaOrig="8021" w:dyaOrig="2578" w14:anchorId="0125B596">
          <v:shape id="_x0000_i1029" type="#_x0000_t75" style="width:401.25pt;height:141pt" o:ole="">
            <v:imagedata r:id="rId17" o:title=""/>
          </v:shape>
          <o:OLEObject Type="Embed" ProgID="Visio.Drawing.11" ShapeID="_x0000_i1029" DrawAspect="Content" ObjectID="_1627302468" r:id="rId18"/>
        </w:object>
      </w:r>
    </w:p>
    <w:p w14:paraId="498028A2" w14:textId="77777777" w:rsidR="00F42BC7" w:rsidRPr="00741A91" w:rsidRDefault="00B24B4A" w:rsidP="00875D18">
      <w:pPr>
        <w:rPr>
          <w:b/>
          <w:color w:val="0000FF"/>
        </w:rPr>
      </w:pPr>
      <w:bookmarkStart w:id="93" w:name="_Toc198088424"/>
      <w:bookmarkStart w:id="94" w:name="_Toc198088763"/>
      <w:bookmarkStart w:id="95" w:name="_Toc198088984"/>
      <w:bookmarkStart w:id="96" w:name="_Toc200628807"/>
      <w:smartTag w:uri="urn:schemas-microsoft-com:office:smarttags" w:element="chsdate">
        <w:smartTagPr>
          <w:attr w:name="IsROCDate" w:val="False"/>
          <w:attr w:name="IsLunarDate" w:val="False"/>
          <w:attr w:name="Day" w:val="30"/>
          <w:attr w:name="Month" w:val="12"/>
          <w:attr w:name="Year" w:val="1899"/>
        </w:smartTagPr>
        <w:r w:rsidRPr="00741A91">
          <w:rPr>
            <w:rFonts w:hint="eastAsia"/>
            <w:b/>
            <w:color w:val="0000FF"/>
          </w:rPr>
          <w:t>3</w:t>
        </w:r>
        <w:r w:rsidR="00F42BC7" w:rsidRPr="00741A91">
          <w:rPr>
            <w:rFonts w:hint="eastAsia"/>
            <w:b/>
            <w:color w:val="0000FF"/>
          </w:rPr>
          <w:t>.3.2</w:t>
        </w:r>
      </w:smartTag>
      <w:r w:rsidR="00F42BC7" w:rsidRPr="00741A91">
        <w:rPr>
          <w:rFonts w:hint="eastAsia"/>
          <w:b/>
          <w:color w:val="0000FF"/>
        </w:rPr>
        <w:t xml:space="preserve"> </w:t>
      </w:r>
      <w:r w:rsidR="00F42BC7" w:rsidRPr="00741A91">
        <w:rPr>
          <w:rFonts w:hint="eastAsia"/>
          <w:b/>
          <w:color w:val="0000FF"/>
        </w:rPr>
        <w:t>系统数据流程图</w:t>
      </w:r>
      <w:bookmarkEnd w:id="93"/>
      <w:bookmarkEnd w:id="94"/>
      <w:bookmarkEnd w:id="95"/>
      <w:bookmarkEnd w:id="96"/>
    </w:p>
    <w:p w14:paraId="54A3B6BD" w14:textId="77777777" w:rsidR="00F42BC7" w:rsidRPr="00875D18" w:rsidRDefault="00F42BC7" w:rsidP="00875D18">
      <w:r w:rsidRPr="00875D18">
        <w:rPr>
          <w:rFonts w:hint="eastAsia"/>
        </w:rPr>
        <w:t>在前面需求分析的基础上给出招聘管理系统的数据流程图，如图</w:t>
      </w:r>
      <w:r w:rsidR="000E706E" w:rsidRPr="00875D18">
        <w:rPr>
          <w:rFonts w:hint="eastAsia"/>
        </w:rPr>
        <w:t>3</w:t>
      </w:r>
      <w:r w:rsidRPr="00875D18">
        <w:rPr>
          <w:rFonts w:hint="eastAsia"/>
        </w:rPr>
        <w:t>-7</w:t>
      </w:r>
      <w:r w:rsidRPr="00875D18">
        <w:rPr>
          <w:rFonts w:hint="eastAsia"/>
        </w:rPr>
        <w:t>所示。招聘管理由各部门提交人员需求开始，对人员需求进行审批，确定最后的人员需求情况，如需求量、人员要求等方面。确定了招聘需求以后，就要设计好招聘方案，具体包括选择适当的招聘渠道和招聘方法，预算招聘费用，拟定招聘信息，确定招聘时间、地点、负责人员等一些工作。有了前面的准备工作就可以实施招聘活动，根据招聘需求和招聘方案，通过一定的渠道和方法，如将招聘信息从媒体上发布出去，或组织招聘见面会等吸引求职人员前来应聘。通过筛选、面试选拔录用新员工，己录用的新员工数据输入入员工信息库，没有录用的求职人员信息输入人才库中备用。招聘方案完成以后，对招聘效果进行评估、统计分析。</w:t>
      </w:r>
      <w:r w:rsidR="005B7A6B" w:rsidRPr="00875D18">
        <w:rPr>
          <w:rFonts w:hint="eastAsia"/>
          <w:noProof/>
        </w:rPr>
        <w:lastRenderedPageBreak/>
        <w:drawing>
          <wp:inline distT="0" distB="0" distL="0" distR="0" wp14:anchorId="1EB3EC1F" wp14:editId="777636AE">
            <wp:extent cx="5334000" cy="3257550"/>
            <wp:effectExtent l="0" t="0" r="0" b="0"/>
            <wp:docPr id="8" name="图片 8"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4000" cy="3257550"/>
                    </a:xfrm>
                    <a:prstGeom prst="rect">
                      <a:avLst/>
                    </a:prstGeom>
                    <a:noFill/>
                    <a:ln>
                      <a:noFill/>
                    </a:ln>
                  </pic:spPr>
                </pic:pic>
              </a:graphicData>
            </a:graphic>
          </wp:inline>
        </w:drawing>
      </w:r>
    </w:p>
    <w:p w14:paraId="27A657C3" w14:textId="77777777" w:rsidR="00F42BC7" w:rsidRPr="009D00BC" w:rsidRDefault="00B24B4A" w:rsidP="00875D18">
      <w:pPr>
        <w:rPr>
          <w:b/>
          <w:color w:val="C00000"/>
        </w:rPr>
      </w:pPr>
      <w:bookmarkStart w:id="97" w:name="_Toc198088425"/>
      <w:bookmarkStart w:id="98" w:name="_Toc198088764"/>
      <w:bookmarkStart w:id="99" w:name="_Toc198088985"/>
      <w:bookmarkStart w:id="100" w:name="_Toc200628808"/>
      <w:r w:rsidRPr="009D00BC">
        <w:rPr>
          <w:rFonts w:hint="eastAsia"/>
          <w:b/>
          <w:color w:val="C00000"/>
        </w:rPr>
        <w:t>3</w:t>
      </w:r>
      <w:r w:rsidR="00F42BC7" w:rsidRPr="009D00BC">
        <w:rPr>
          <w:rFonts w:hint="eastAsia"/>
          <w:b/>
          <w:color w:val="C00000"/>
        </w:rPr>
        <w:t xml:space="preserve">.4 </w:t>
      </w:r>
      <w:r w:rsidR="00F42BC7" w:rsidRPr="009D00BC">
        <w:rPr>
          <w:rFonts w:hint="eastAsia"/>
          <w:b/>
          <w:color w:val="C00000"/>
        </w:rPr>
        <w:t>招聘管理系统的体系结构设计</w:t>
      </w:r>
      <w:bookmarkEnd w:id="97"/>
      <w:bookmarkEnd w:id="98"/>
      <w:bookmarkEnd w:id="99"/>
      <w:bookmarkEnd w:id="100"/>
    </w:p>
    <w:p w14:paraId="3381AB48" w14:textId="77777777" w:rsidR="00F42BC7" w:rsidRPr="006831AE" w:rsidRDefault="00B24B4A" w:rsidP="00875D18">
      <w:pPr>
        <w:rPr>
          <w:b/>
          <w:color w:val="0000FF"/>
        </w:rPr>
      </w:pPr>
      <w:bookmarkStart w:id="101" w:name="_Toc198088426"/>
      <w:bookmarkStart w:id="102" w:name="_Toc198088765"/>
      <w:bookmarkStart w:id="103" w:name="_Toc198088986"/>
      <w:bookmarkStart w:id="104" w:name="_Toc200628809"/>
      <w:smartTag w:uri="urn:schemas-microsoft-com:office:smarttags" w:element="chsdate">
        <w:smartTagPr>
          <w:attr w:name="IsROCDate" w:val="False"/>
          <w:attr w:name="IsLunarDate" w:val="False"/>
          <w:attr w:name="Day" w:val="30"/>
          <w:attr w:name="Month" w:val="12"/>
          <w:attr w:name="Year" w:val="1899"/>
        </w:smartTagPr>
        <w:r w:rsidRPr="006831AE">
          <w:rPr>
            <w:rFonts w:hint="eastAsia"/>
            <w:b/>
            <w:color w:val="0000FF"/>
          </w:rPr>
          <w:t>3</w:t>
        </w:r>
        <w:r w:rsidR="00F42BC7" w:rsidRPr="006831AE">
          <w:rPr>
            <w:rFonts w:hint="eastAsia"/>
            <w:b/>
            <w:color w:val="0000FF"/>
          </w:rPr>
          <w:t>.</w:t>
        </w:r>
        <w:smartTag w:uri="urn:schemas-microsoft-com:office:smarttags" w:element="chmetcnv">
          <w:smartTagPr>
            <w:attr w:name="TCSC" w:val="0"/>
            <w:attr w:name="NumberType" w:val="1"/>
            <w:attr w:name="Negative" w:val="False"/>
            <w:attr w:name="HasSpace" w:val="True"/>
            <w:attr w:name="SourceValue" w:val="4.1"/>
            <w:attr w:name="UnitName" w:val="C"/>
          </w:smartTagPr>
          <w:r w:rsidR="00F42BC7" w:rsidRPr="006831AE">
            <w:rPr>
              <w:rFonts w:hint="eastAsia"/>
              <w:b/>
              <w:color w:val="0000FF"/>
            </w:rPr>
            <w:t>4.1</w:t>
          </w:r>
        </w:smartTag>
      </w:smartTag>
      <w:r w:rsidR="00F42BC7" w:rsidRPr="006831AE">
        <w:rPr>
          <w:rFonts w:hint="eastAsia"/>
          <w:b/>
          <w:color w:val="0000FF"/>
        </w:rPr>
        <w:t xml:space="preserve"> C/S</w:t>
      </w:r>
      <w:r w:rsidR="00F42BC7" w:rsidRPr="006831AE">
        <w:rPr>
          <w:rFonts w:hint="eastAsia"/>
          <w:b/>
          <w:color w:val="0000FF"/>
        </w:rPr>
        <w:t>和</w:t>
      </w:r>
      <w:r w:rsidR="00F42BC7" w:rsidRPr="006831AE">
        <w:rPr>
          <w:rFonts w:hint="eastAsia"/>
          <w:b/>
          <w:color w:val="0000FF"/>
        </w:rPr>
        <w:t>B/S</w:t>
      </w:r>
      <w:r w:rsidR="00F42BC7" w:rsidRPr="006831AE">
        <w:rPr>
          <w:rFonts w:hint="eastAsia"/>
          <w:b/>
          <w:color w:val="0000FF"/>
        </w:rPr>
        <w:t>体系结构</w:t>
      </w:r>
      <w:bookmarkEnd w:id="101"/>
      <w:bookmarkEnd w:id="102"/>
      <w:bookmarkEnd w:id="103"/>
      <w:bookmarkEnd w:id="104"/>
    </w:p>
    <w:p w14:paraId="1094C206" w14:textId="77777777" w:rsidR="00F42BC7" w:rsidRPr="00875D18" w:rsidRDefault="00F42BC7" w:rsidP="00875D18">
      <w:r w:rsidRPr="00875D18">
        <w:rPr>
          <w:rFonts w:hint="eastAsia"/>
        </w:rPr>
        <w:t>C/S</w:t>
      </w:r>
      <w:r w:rsidRPr="00875D18">
        <w:rPr>
          <w:rFonts w:hint="eastAsia"/>
        </w:rPr>
        <w:t>结构，即</w:t>
      </w:r>
      <w:r w:rsidRPr="00875D18">
        <w:rPr>
          <w:rFonts w:hint="eastAsia"/>
        </w:rPr>
        <w:t>Client/Server(</w:t>
      </w:r>
      <w:r w:rsidRPr="00875D18">
        <w:rPr>
          <w:rFonts w:hint="eastAsia"/>
        </w:rPr>
        <w:t>客户机</w:t>
      </w:r>
      <w:r w:rsidRPr="00875D18">
        <w:rPr>
          <w:rFonts w:hint="eastAsia"/>
        </w:rPr>
        <w:t>/</w:t>
      </w:r>
      <w:r w:rsidRPr="00875D18">
        <w:rPr>
          <w:rFonts w:hint="eastAsia"/>
        </w:rPr>
        <w:t>服务器</w:t>
      </w:r>
      <w:r w:rsidRPr="00875D18">
        <w:rPr>
          <w:rFonts w:hint="eastAsia"/>
        </w:rPr>
        <w:t>)</w:t>
      </w:r>
      <w:r w:rsidRPr="00875D18">
        <w:rPr>
          <w:rFonts w:hint="eastAsia"/>
        </w:rPr>
        <w:t>结构，是大家熟知的软件系统体系结构，通过将任务合理分配到</w:t>
      </w:r>
      <w:r w:rsidRPr="00875D18">
        <w:rPr>
          <w:rFonts w:hint="eastAsia"/>
        </w:rPr>
        <w:t>Client</w:t>
      </w:r>
      <w:r w:rsidRPr="00875D18">
        <w:rPr>
          <w:rFonts w:hint="eastAsia"/>
        </w:rPr>
        <w:t>端和</w:t>
      </w:r>
      <w:r w:rsidRPr="00875D18">
        <w:rPr>
          <w:rFonts w:hint="eastAsia"/>
        </w:rPr>
        <w:t>Server</w:t>
      </w:r>
      <w:r w:rsidRPr="00875D18">
        <w:rPr>
          <w:rFonts w:hint="eastAsia"/>
        </w:rPr>
        <w:t>端，降低了系统的通讯开销，可以充分利用两端硬件环境的优势。目前大多数应用软件系统都是</w:t>
      </w:r>
      <w:r w:rsidRPr="00875D18">
        <w:rPr>
          <w:rFonts w:hint="eastAsia"/>
        </w:rPr>
        <w:t>Client/Serve</w:t>
      </w:r>
      <w:r w:rsidRPr="00875D18">
        <w:rPr>
          <w:rFonts w:hint="eastAsia"/>
        </w:rPr>
        <w:t>；形式的两层结构，现在的软件应用系统正在向分布式的</w:t>
      </w:r>
      <w:r w:rsidRPr="00875D18">
        <w:rPr>
          <w:rFonts w:hint="eastAsia"/>
        </w:rPr>
        <w:t>Web</w:t>
      </w:r>
      <w:r w:rsidRPr="00875D18">
        <w:rPr>
          <w:rFonts w:hint="eastAsia"/>
        </w:rPr>
        <w:t>应用发展；内部的和外部的用户都可以访问新的和现有的应用系统，</w:t>
      </w:r>
      <w:r w:rsidRPr="00875D18">
        <w:rPr>
          <w:rFonts w:hint="eastAsia"/>
        </w:rPr>
        <w:t>Web</w:t>
      </w:r>
      <w:r w:rsidRPr="00875D18">
        <w:rPr>
          <w:rFonts w:hint="eastAsia"/>
        </w:rPr>
        <w:t>和</w:t>
      </w:r>
      <w:r w:rsidRPr="00875D18">
        <w:rPr>
          <w:rFonts w:hint="eastAsia"/>
        </w:rPr>
        <w:t>Client/Server</w:t>
      </w:r>
      <w:r w:rsidRPr="00875D18">
        <w:rPr>
          <w:rFonts w:hint="eastAsia"/>
        </w:rPr>
        <w:t>应用都可以进行同样的业务处理；不同的应用模块共享逻辑组件；通过现有应用系统中的逻辑可以扩展出新的应用系统。这也就是目前应用系统的发展方向。</w:t>
      </w:r>
    </w:p>
    <w:p w14:paraId="35E423FE" w14:textId="77777777" w:rsidR="00F42BC7" w:rsidRPr="00875D18" w:rsidRDefault="00F42BC7" w:rsidP="00875D18">
      <w:r w:rsidRPr="00875D18">
        <w:rPr>
          <w:rFonts w:hint="eastAsia"/>
        </w:rPr>
        <w:t>B/S</w:t>
      </w:r>
      <w:r w:rsidRPr="00875D18">
        <w:rPr>
          <w:rFonts w:hint="eastAsia"/>
        </w:rPr>
        <w:t>结构，即</w:t>
      </w:r>
      <w:r w:rsidRPr="00875D18">
        <w:rPr>
          <w:rFonts w:hint="eastAsia"/>
        </w:rPr>
        <w:t>Browser/Server(</w:t>
      </w:r>
      <w:r w:rsidRPr="00875D18">
        <w:rPr>
          <w:rFonts w:hint="eastAsia"/>
        </w:rPr>
        <w:t>浏览器</w:t>
      </w:r>
      <w:r w:rsidRPr="00875D18">
        <w:rPr>
          <w:rFonts w:hint="eastAsia"/>
        </w:rPr>
        <w:t>/</w:t>
      </w:r>
      <w:r w:rsidRPr="00875D18">
        <w:rPr>
          <w:rFonts w:hint="eastAsia"/>
        </w:rPr>
        <w:t>服务器</w:t>
      </w:r>
      <w:r w:rsidRPr="00875D18">
        <w:rPr>
          <w:rFonts w:hint="eastAsia"/>
        </w:rPr>
        <w:t>)</w:t>
      </w:r>
      <w:r w:rsidRPr="00875D18">
        <w:rPr>
          <w:rFonts w:hint="eastAsia"/>
        </w:rPr>
        <w:t>结构，是随着</w:t>
      </w:r>
      <w:r w:rsidRPr="00875D18">
        <w:rPr>
          <w:rFonts w:hint="eastAsia"/>
        </w:rPr>
        <w:t>Internet</w:t>
      </w:r>
      <w:r w:rsidRPr="00875D18">
        <w:rPr>
          <w:rFonts w:hint="eastAsia"/>
        </w:rPr>
        <w:t>技术的兴起，对</w:t>
      </w:r>
      <w:r w:rsidRPr="00875D18">
        <w:rPr>
          <w:rFonts w:hint="eastAsia"/>
        </w:rPr>
        <w:t>C/S</w:t>
      </w:r>
      <w:r w:rsidRPr="00875D18">
        <w:rPr>
          <w:rFonts w:hint="eastAsia"/>
        </w:rPr>
        <w:t>结构的一种变化或者改进的结构。在这种结构下，用户界面完全通过</w:t>
      </w:r>
      <w:r w:rsidRPr="00875D18">
        <w:rPr>
          <w:rFonts w:hint="eastAsia"/>
        </w:rPr>
        <w:t>WWW</w:t>
      </w:r>
      <w:r w:rsidRPr="00875D18">
        <w:rPr>
          <w:rFonts w:hint="eastAsia"/>
        </w:rPr>
        <w:t>浏览器实现，一部分事务逻辑在前端实现，但是主要事务逻辑在服务器端实现，形成所谓</w:t>
      </w:r>
      <w:r w:rsidRPr="00875D18">
        <w:rPr>
          <w:rFonts w:hint="eastAsia"/>
        </w:rPr>
        <w:t>3-tier</w:t>
      </w:r>
      <w:r w:rsidRPr="00875D18">
        <w:rPr>
          <w:rFonts w:hint="eastAsia"/>
        </w:rPr>
        <w:t>结构。</w:t>
      </w:r>
      <w:r w:rsidRPr="00875D18">
        <w:rPr>
          <w:rFonts w:hint="eastAsia"/>
        </w:rPr>
        <w:t>B/S</w:t>
      </w:r>
      <w:r w:rsidRPr="00875D18">
        <w:rPr>
          <w:rFonts w:hint="eastAsia"/>
        </w:rPr>
        <w:t>结构利用不断成熟和普及的浏览器技术实现原来需要复杂专用软件才能实现的强大功能，并节约了开发成本，是一种全新的软件系统构造技术。这种结构更成为当今应用软件的首选体系结构，</w:t>
      </w:r>
      <w:r w:rsidRPr="00875D18">
        <w:rPr>
          <w:rFonts w:hint="eastAsia"/>
        </w:rPr>
        <w:t>Microsoft.net</w:t>
      </w:r>
      <w:r w:rsidRPr="00875D18">
        <w:rPr>
          <w:rFonts w:hint="eastAsia"/>
        </w:rPr>
        <w:t>也是在这样一种背景下被提出来的架构，但微软的方案只是一种构想，要成为现实还需要几年，而</w:t>
      </w:r>
      <w:r w:rsidRPr="00875D18">
        <w:rPr>
          <w:rFonts w:hint="eastAsia"/>
        </w:rPr>
        <w:t>JAVA</w:t>
      </w:r>
      <w:r w:rsidRPr="00875D18">
        <w:rPr>
          <w:rFonts w:hint="eastAsia"/>
        </w:rPr>
        <w:t>技术已经是很成熟的应用了。传统的</w:t>
      </w:r>
      <w:r w:rsidRPr="00875D18">
        <w:rPr>
          <w:rFonts w:hint="eastAsia"/>
        </w:rPr>
        <w:t>C/S</w:t>
      </w:r>
      <w:r w:rsidRPr="00875D18">
        <w:rPr>
          <w:rFonts w:hint="eastAsia"/>
        </w:rPr>
        <w:t>结构的软件需要针对不同的操作系统系统开发不同版本的软件，由于产品的更新换代十分快，这么高的代价和低效率已经越来越不适应了。在</w:t>
      </w:r>
      <w:r w:rsidRPr="00875D18">
        <w:rPr>
          <w:rFonts w:hint="eastAsia"/>
        </w:rPr>
        <w:t>JAVA</w:t>
      </w:r>
      <w:r w:rsidRPr="00875D18">
        <w:rPr>
          <w:rFonts w:hint="eastAsia"/>
        </w:rPr>
        <w:t>这样的跨平台语言出现之后</w:t>
      </w:r>
      <w:r w:rsidRPr="00875D18">
        <w:rPr>
          <w:rFonts w:hint="eastAsia"/>
        </w:rPr>
        <w:t>B/S</w:t>
      </w:r>
      <w:r w:rsidRPr="00875D18">
        <w:rPr>
          <w:rFonts w:hint="eastAsia"/>
        </w:rPr>
        <w:t>架构更是飞快地普及起来了。</w:t>
      </w:r>
    </w:p>
    <w:p w14:paraId="0C458983" w14:textId="77777777" w:rsidR="00F42BC7" w:rsidRPr="00875D18" w:rsidRDefault="00F42BC7" w:rsidP="00875D18">
      <w:r w:rsidRPr="00875D18">
        <w:rPr>
          <w:rFonts w:hint="eastAsia"/>
        </w:rPr>
        <w:t>总的说来，</w:t>
      </w:r>
      <w:r w:rsidRPr="00875D18">
        <w:rPr>
          <w:rFonts w:hint="eastAsia"/>
        </w:rPr>
        <w:t>B/S</w:t>
      </w:r>
      <w:r w:rsidRPr="00875D18">
        <w:rPr>
          <w:rFonts w:hint="eastAsia"/>
        </w:rPr>
        <w:t>结构同传统的</w:t>
      </w:r>
      <w:r w:rsidRPr="00875D18">
        <w:rPr>
          <w:rFonts w:hint="eastAsia"/>
        </w:rPr>
        <w:t>C/S</w:t>
      </w:r>
      <w:r w:rsidRPr="00875D18">
        <w:rPr>
          <w:rFonts w:hint="eastAsia"/>
        </w:rPr>
        <w:t>模式相比，其优点在于</w:t>
      </w:r>
      <w:r w:rsidRPr="00875D18">
        <w:rPr>
          <w:rFonts w:hint="eastAsia"/>
        </w:rPr>
        <w:t>:(1)Browse/Server</w:t>
      </w:r>
      <w:r w:rsidRPr="00875D18">
        <w:rPr>
          <w:rFonts w:hint="eastAsia"/>
        </w:rPr>
        <w:t>是一种瘦客户机模式，客户端软件仅需安装浏览器，且对客户端硬件配置要求较低；</w:t>
      </w:r>
      <w:r w:rsidRPr="00875D18">
        <w:rPr>
          <w:rFonts w:hint="eastAsia"/>
        </w:rPr>
        <w:t>(2)</w:t>
      </w:r>
      <w:r w:rsidRPr="00875D18">
        <w:rPr>
          <w:rFonts w:hint="eastAsia"/>
        </w:rPr>
        <w:t>标准统一，维护相对简单。</w:t>
      </w:r>
      <w:r w:rsidRPr="00875D18">
        <w:rPr>
          <w:rFonts w:hint="eastAsia"/>
        </w:rPr>
        <w:t>HTML</w:t>
      </w:r>
      <w:r w:rsidRPr="00875D18">
        <w:rPr>
          <w:rFonts w:hint="eastAsia"/>
        </w:rPr>
        <w:t>是</w:t>
      </w:r>
      <w:r w:rsidRPr="00875D18">
        <w:rPr>
          <w:rFonts w:hint="eastAsia"/>
        </w:rPr>
        <w:t>Web</w:t>
      </w:r>
      <w:r w:rsidRPr="00875D18">
        <w:rPr>
          <w:rFonts w:hint="eastAsia"/>
        </w:rPr>
        <w:t>信息的组织方式，所有</w:t>
      </w:r>
      <w:r w:rsidRPr="00875D18">
        <w:rPr>
          <w:rFonts w:hint="eastAsia"/>
        </w:rPr>
        <w:t>Web</w:t>
      </w:r>
      <w:r w:rsidRPr="00875D18">
        <w:rPr>
          <w:rFonts w:hint="eastAsia"/>
        </w:rPr>
        <w:t>服务器和浏览器都遵循这个国际标准，使用</w:t>
      </w:r>
      <w:r w:rsidRPr="00875D18">
        <w:rPr>
          <w:rFonts w:hint="eastAsia"/>
        </w:rPr>
        <w:t>B/S</w:t>
      </w:r>
      <w:r w:rsidRPr="00875D18">
        <w:rPr>
          <w:rFonts w:hint="eastAsia"/>
        </w:rPr>
        <w:t>方式，可以将开发人员集中在服务器端，只需开发和维护服务器端应用程序，而服务器上的应用程序可通过网络浏览器在客户端上执行，从而充分发挥开发人员的群体优势，应用软件的维护也相对简单；</w:t>
      </w:r>
      <w:r w:rsidRPr="00875D18">
        <w:rPr>
          <w:rFonts w:hint="eastAsia"/>
        </w:rPr>
        <w:t>(3)</w:t>
      </w:r>
      <w:r w:rsidRPr="00875D18">
        <w:rPr>
          <w:rFonts w:hint="eastAsia"/>
        </w:rPr>
        <w:t>无需开发客户端软件。浏览器软件可以从</w:t>
      </w:r>
      <w:r w:rsidRPr="00875D18">
        <w:rPr>
          <w:rFonts w:hint="eastAsia"/>
        </w:rPr>
        <w:t>Internet</w:t>
      </w:r>
      <w:r w:rsidRPr="00875D18">
        <w:rPr>
          <w:rFonts w:hint="eastAsia"/>
        </w:rPr>
        <w:t>上免费得到，对于安装了</w:t>
      </w:r>
      <w:r w:rsidRPr="00875D18">
        <w:rPr>
          <w:rFonts w:hint="eastAsia"/>
        </w:rPr>
        <w:t>Windows</w:t>
      </w:r>
      <w:r w:rsidRPr="00875D18">
        <w:rPr>
          <w:rFonts w:hint="eastAsia"/>
        </w:rPr>
        <w:t>操作系统的客户机来说，只要使用内置的网络协议和浏览器即可；</w:t>
      </w:r>
      <w:r w:rsidRPr="00875D18">
        <w:rPr>
          <w:rFonts w:hint="eastAsia"/>
        </w:rPr>
        <w:t>(4)</w:t>
      </w:r>
      <w:r w:rsidRPr="00875D18">
        <w:rPr>
          <w:rFonts w:hint="eastAsia"/>
        </w:rPr>
        <w:t>跨平台支持。由于采用统一的通讯协议，并且浏览器及服务器软件可以支持多平台，所以方便的在企业异构平台运行；</w:t>
      </w:r>
      <w:r w:rsidRPr="00875D18">
        <w:rPr>
          <w:rFonts w:hint="eastAsia"/>
        </w:rPr>
        <w:t>(5)</w:t>
      </w:r>
      <w:r w:rsidRPr="00875D18">
        <w:rPr>
          <w:rFonts w:hint="eastAsia"/>
        </w:rPr>
        <w:t>浏览器界面易学易用，使用者无</w:t>
      </w:r>
      <w:r w:rsidRPr="00875D18">
        <w:rPr>
          <w:rFonts w:hint="eastAsia"/>
        </w:rPr>
        <w:lastRenderedPageBreak/>
        <w:t>须太多技术知识。</w:t>
      </w:r>
    </w:p>
    <w:p w14:paraId="62B92FF1" w14:textId="77777777" w:rsidR="00F42BC7" w:rsidRPr="00875D18" w:rsidRDefault="005B7A6B" w:rsidP="00875D18">
      <w:r w:rsidRPr="00875D18">
        <w:rPr>
          <w:rFonts w:hint="eastAsia"/>
          <w:noProof/>
        </w:rPr>
        <w:drawing>
          <wp:inline distT="0" distB="0" distL="0" distR="0" wp14:anchorId="0D1C9941" wp14:editId="1D2FFB01">
            <wp:extent cx="4953000" cy="2028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53000" cy="2028825"/>
                    </a:xfrm>
                    <a:prstGeom prst="rect">
                      <a:avLst/>
                    </a:prstGeom>
                    <a:noFill/>
                    <a:ln>
                      <a:noFill/>
                    </a:ln>
                  </pic:spPr>
                </pic:pic>
              </a:graphicData>
            </a:graphic>
          </wp:inline>
        </w:drawing>
      </w:r>
    </w:p>
    <w:p w14:paraId="75712A15" w14:textId="77777777" w:rsidR="00F42BC7" w:rsidRPr="00875D18" w:rsidRDefault="00F42BC7" w:rsidP="00875D18">
      <w:r w:rsidRPr="00875D18">
        <w:rPr>
          <w:rFonts w:hint="eastAsia"/>
        </w:rPr>
        <w:t>基于以上对</w:t>
      </w:r>
      <w:r w:rsidRPr="00875D18">
        <w:rPr>
          <w:rFonts w:hint="eastAsia"/>
        </w:rPr>
        <w:t>B/S</w:t>
      </w:r>
      <w:r w:rsidRPr="00875D18">
        <w:rPr>
          <w:rFonts w:hint="eastAsia"/>
        </w:rPr>
        <w:t>和</w:t>
      </w:r>
      <w:r w:rsidRPr="00875D18">
        <w:rPr>
          <w:rFonts w:hint="eastAsia"/>
        </w:rPr>
        <w:t>C/S</w:t>
      </w:r>
      <w:r w:rsidRPr="00875D18">
        <w:rPr>
          <w:rFonts w:hint="eastAsia"/>
        </w:rPr>
        <w:t>实现，采用</w:t>
      </w:r>
      <w:r w:rsidRPr="00875D18">
        <w:rPr>
          <w:rFonts w:hint="eastAsia"/>
        </w:rPr>
        <w:t>Browse/Server</w:t>
      </w:r>
      <w:r w:rsidRPr="00875D18">
        <w:rPr>
          <w:rFonts w:hint="eastAsia"/>
        </w:rPr>
        <w:t>两种模式的分析，本文中对基于</w:t>
      </w:r>
      <w:r w:rsidRPr="00875D18">
        <w:rPr>
          <w:rFonts w:hint="eastAsia"/>
        </w:rPr>
        <w:t>Web</w:t>
      </w:r>
      <w:r w:rsidRPr="00875D18">
        <w:rPr>
          <w:rFonts w:hint="eastAsia"/>
        </w:rPr>
        <w:t>的</w:t>
      </w:r>
      <w:r w:rsidRPr="00875D18">
        <w:rPr>
          <w:rFonts w:hint="eastAsia"/>
        </w:rPr>
        <w:t>HRMS</w:t>
      </w:r>
      <w:r w:rsidRPr="00875D18">
        <w:rPr>
          <w:rFonts w:hint="eastAsia"/>
        </w:rPr>
        <w:t>的模式，如图</w:t>
      </w:r>
      <w:r w:rsidR="000E706E" w:rsidRPr="00875D18">
        <w:rPr>
          <w:rFonts w:hint="eastAsia"/>
        </w:rPr>
        <w:t>3</w:t>
      </w:r>
      <w:r w:rsidRPr="00875D18">
        <w:rPr>
          <w:rFonts w:hint="eastAsia"/>
        </w:rPr>
        <w:t>-8</w:t>
      </w:r>
      <w:r w:rsidRPr="00875D18">
        <w:rPr>
          <w:rFonts w:hint="eastAsia"/>
        </w:rPr>
        <w:t>所示。这是一种基于世界范围内最先进技术的网络配置方案，也是配合</w:t>
      </w:r>
      <w:r w:rsidRPr="00875D18">
        <w:rPr>
          <w:rFonts w:hint="eastAsia"/>
        </w:rPr>
        <w:t>Internet/Intranet</w:t>
      </w:r>
      <w:r w:rsidRPr="00875D18">
        <w:rPr>
          <w:rFonts w:hint="eastAsia"/>
        </w:rPr>
        <w:t>建设的最佳方案，这种技术平台方案最大限度地方便了用户部署和维护大型软件系统，从而大大降低了用户目标系统的总体拥有成本</w:t>
      </w:r>
      <w:r w:rsidRPr="00875D18">
        <w:rPr>
          <w:rFonts w:hint="eastAsia"/>
        </w:rPr>
        <w:t>(TCO)</w:t>
      </w:r>
      <w:r w:rsidRPr="00875D18">
        <w:rPr>
          <w:rFonts w:hint="eastAsia"/>
        </w:rPr>
        <w:t>。</w:t>
      </w:r>
    </w:p>
    <w:p w14:paraId="1168594C" w14:textId="77777777" w:rsidR="00F42BC7" w:rsidRPr="00875D18" w:rsidRDefault="00F42BC7" w:rsidP="00875D18">
      <w:r w:rsidRPr="00875D18">
        <w:rPr>
          <w:rFonts w:hint="eastAsia"/>
        </w:rPr>
        <w:t>下面是对该体系结构的具体说明</w:t>
      </w:r>
      <w:r w:rsidRPr="00875D18">
        <w:rPr>
          <w:rFonts w:hint="eastAsia"/>
        </w:rPr>
        <w:t>:</w:t>
      </w:r>
    </w:p>
    <w:p w14:paraId="6B368136" w14:textId="77777777" w:rsidR="00F42BC7" w:rsidRPr="00875D18" w:rsidRDefault="00F42BC7" w:rsidP="00875D18">
      <w:r w:rsidRPr="00875D18">
        <w:rPr>
          <w:rFonts w:hint="eastAsia"/>
        </w:rPr>
        <w:t>(1)</w:t>
      </w:r>
      <w:r w:rsidRPr="00875D18">
        <w:rPr>
          <w:rFonts w:hint="eastAsia"/>
        </w:rPr>
        <w:t>客户端主要负责人机交互，包括一些与数据和应用关系的图形和界面运算。</w:t>
      </w:r>
    </w:p>
    <w:p w14:paraId="2507F532" w14:textId="77777777" w:rsidR="00F42BC7" w:rsidRPr="00875D18" w:rsidRDefault="00F42BC7" w:rsidP="00875D18">
      <w:r w:rsidRPr="00875D18">
        <w:rPr>
          <w:rFonts w:hint="eastAsia"/>
        </w:rPr>
        <w:t>(2)WEB</w:t>
      </w:r>
      <w:r w:rsidRPr="00875D18">
        <w:rPr>
          <w:rFonts w:hint="eastAsia"/>
        </w:rPr>
        <w:t>服务器主要负责对客户端应用程序的集中管理。</w:t>
      </w:r>
    </w:p>
    <w:p w14:paraId="3D564D51" w14:textId="77777777" w:rsidR="00F42BC7" w:rsidRPr="00875D18" w:rsidRDefault="00F42BC7" w:rsidP="00875D18">
      <w:r w:rsidRPr="00875D18">
        <w:rPr>
          <w:rFonts w:hint="eastAsia"/>
        </w:rPr>
        <w:t>(3)</w:t>
      </w:r>
      <w:r w:rsidRPr="00875D18">
        <w:rPr>
          <w:rFonts w:hint="eastAsia"/>
        </w:rPr>
        <w:t>应用服务器主要负责应用系统的逻辑结构和数据关系，即事务处理。应用服务器又可以根据其处理的具体业务不同而分为多个。</w:t>
      </w:r>
    </w:p>
    <w:p w14:paraId="32E0E136" w14:textId="77777777" w:rsidR="00F42BC7" w:rsidRPr="00875D18" w:rsidRDefault="00F42BC7" w:rsidP="00875D18">
      <w:r w:rsidRPr="00875D18">
        <w:rPr>
          <w:rFonts w:hint="eastAsia"/>
        </w:rPr>
        <w:t>(4)</w:t>
      </w:r>
      <w:r w:rsidRPr="00875D18">
        <w:rPr>
          <w:rFonts w:hint="eastAsia"/>
        </w:rPr>
        <w:t>数据服务器则主要负责数据的存储和组织、分布式管理、备份和同步等等。</w:t>
      </w:r>
    </w:p>
    <w:p w14:paraId="782CA4B6" w14:textId="77777777" w:rsidR="00F42BC7" w:rsidRPr="006831AE" w:rsidRDefault="00B24B4A" w:rsidP="00875D18">
      <w:pPr>
        <w:rPr>
          <w:b/>
          <w:color w:val="0000FF"/>
        </w:rPr>
      </w:pPr>
      <w:bookmarkStart w:id="105" w:name="_Toc198088427"/>
      <w:bookmarkStart w:id="106" w:name="_Toc198088766"/>
      <w:bookmarkStart w:id="107" w:name="_Toc198088987"/>
      <w:bookmarkStart w:id="108" w:name="_Toc200628810"/>
      <w:smartTag w:uri="urn:schemas-microsoft-com:office:smarttags" w:element="chsdate">
        <w:smartTagPr>
          <w:attr w:name="IsROCDate" w:val="False"/>
          <w:attr w:name="IsLunarDate" w:val="False"/>
          <w:attr w:name="Day" w:val="30"/>
          <w:attr w:name="Month" w:val="12"/>
          <w:attr w:name="Year" w:val="1899"/>
        </w:smartTagPr>
        <w:r w:rsidRPr="006831AE">
          <w:rPr>
            <w:rFonts w:hint="eastAsia"/>
            <w:b/>
            <w:color w:val="0000FF"/>
          </w:rPr>
          <w:t>3</w:t>
        </w:r>
        <w:r w:rsidR="00F42BC7" w:rsidRPr="006831AE">
          <w:rPr>
            <w:rFonts w:hint="eastAsia"/>
            <w:b/>
            <w:color w:val="0000FF"/>
          </w:rPr>
          <w:t>.4.2</w:t>
        </w:r>
      </w:smartTag>
      <w:r w:rsidR="00F42BC7" w:rsidRPr="006831AE">
        <w:rPr>
          <w:rFonts w:hint="eastAsia"/>
          <w:b/>
          <w:color w:val="0000FF"/>
        </w:rPr>
        <w:t xml:space="preserve"> </w:t>
      </w:r>
      <w:r w:rsidR="00F42BC7" w:rsidRPr="006831AE">
        <w:rPr>
          <w:rFonts w:hint="eastAsia"/>
          <w:b/>
          <w:color w:val="0000FF"/>
        </w:rPr>
        <w:t>招聘管理系统基于</w:t>
      </w:r>
      <w:r w:rsidR="00F42BC7" w:rsidRPr="006831AE">
        <w:rPr>
          <w:rFonts w:hint="eastAsia"/>
          <w:b/>
          <w:color w:val="0000FF"/>
        </w:rPr>
        <w:t>Web</w:t>
      </w:r>
      <w:r w:rsidR="00F42BC7" w:rsidRPr="006831AE">
        <w:rPr>
          <w:rFonts w:hint="eastAsia"/>
          <w:b/>
          <w:color w:val="0000FF"/>
        </w:rPr>
        <w:t>的三层结构设计</w:t>
      </w:r>
      <w:bookmarkEnd w:id="105"/>
      <w:bookmarkEnd w:id="106"/>
      <w:bookmarkEnd w:id="107"/>
      <w:bookmarkEnd w:id="108"/>
    </w:p>
    <w:p w14:paraId="63B7E0FC" w14:textId="77777777" w:rsidR="00F42BC7" w:rsidRPr="00875D18" w:rsidRDefault="00F42BC7" w:rsidP="00875D18">
      <w:r w:rsidRPr="00875D18">
        <w:rPr>
          <w:rFonts w:hint="eastAsia"/>
        </w:rPr>
        <w:t>Web</w:t>
      </w:r>
      <w:r w:rsidRPr="00875D18">
        <w:rPr>
          <w:rFonts w:hint="eastAsia"/>
        </w:rPr>
        <w:t>正逐渐改变着社会结构和人类生活。随着全球互联网的迅速发展，以</w:t>
      </w:r>
      <w:r w:rsidRPr="00875D18">
        <w:rPr>
          <w:rFonts w:hint="eastAsia"/>
        </w:rPr>
        <w:t>WWW</w:t>
      </w:r>
      <w:r w:rsidRPr="00875D18">
        <w:rPr>
          <w:rFonts w:hint="eastAsia"/>
        </w:rPr>
        <w:t>为基础构架的各种应用系统正日益普及，从而极大地影响了各类管理应用系统的开发及实施方法。以</w:t>
      </w:r>
      <w:r w:rsidRPr="00875D18">
        <w:rPr>
          <w:rFonts w:hint="eastAsia"/>
        </w:rPr>
        <w:t>Web</w:t>
      </w:r>
      <w:r w:rsidRPr="00875D18">
        <w:rPr>
          <w:rFonts w:hint="eastAsia"/>
        </w:rPr>
        <w:t>为基础的网络同传统的</w:t>
      </w:r>
      <w:r w:rsidRPr="00875D18">
        <w:rPr>
          <w:rFonts w:hint="eastAsia"/>
        </w:rPr>
        <w:t>C/S</w:t>
      </w:r>
      <w:r w:rsidRPr="00875D18">
        <w:rPr>
          <w:rFonts w:hint="eastAsia"/>
        </w:rPr>
        <w:t>结构相比有许多优势，如统一的通讯协议、瘦客户机</w:t>
      </w:r>
      <w:r w:rsidRPr="00875D18">
        <w:rPr>
          <w:rFonts w:hint="eastAsia"/>
        </w:rPr>
        <w:t>(</w:t>
      </w:r>
      <w:r w:rsidRPr="00875D18">
        <w:rPr>
          <w:rFonts w:hint="eastAsia"/>
        </w:rPr>
        <w:t>客户端只需要浏览器</w:t>
      </w:r>
      <w:r w:rsidRPr="00875D18">
        <w:rPr>
          <w:rFonts w:hint="eastAsia"/>
        </w:rPr>
        <w:t>)</w:t>
      </w:r>
      <w:r w:rsidRPr="00875D18">
        <w:rPr>
          <w:rFonts w:hint="eastAsia"/>
        </w:rPr>
        <w:t>、任何连入互联网的节点甚至无线连接都可以接入管理系统等。由于</w:t>
      </w:r>
      <w:r w:rsidRPr="00875D18">
        <w:rPr>
          <w:rFonts w:hint="eastAsia"/>
        </w:rPr>
        <w:t>Web</w:t>
      </w:r>
      <w:r w:rsidRPr="00875D18">
        <w:rPr>
          <w:rFonts w:hint="eastAsia"/>
        </w:rPr>
        <w:t>体系结构的巨大优势，许多大型企业正在建立</w:t>
      </w:r>
      <w:r w:rsidRPr="00875D18">
        <w:rPr>
          <w:rFonts w:hint="eastAsia"/>
        </w:rPr>
        <w:t>Web</w:t>
      </w:r>
      <w:r w:rsidRPr="00875D18">
        <w:rPr>
          <w:rFonts w:hint="eastAsia"/>
        </w:rPr>
        <w:t>平台的人力资源管理系统并融合了企业资源配置，使整个企业形成一个生产、管理的有机整体，实现高效的计算机化管理。</w:t>
      </w:r>
    </w:p>
    <w:p w14:paraId="203F21F4" w14:textId="77777777" w:rsidR="00F42BC7" w:rsidRPr="00875D18" w:rsidRDefault="00F42BC7" w:rsidP="00875D18">
      <w:r w:rsidRPr="00875D18">
        <w:rPr>
          <w:rFonts w:hint="eastAsia"/>
        </w:rPr>
        <w:t>本文中对</w:t>
      </w:r>
      <w:r w:rsidRPr="00875D18">
        <w:rPr>
          <w:rFonts w:hint="eastAsia"/>
        </w:rPr>
        <w:t>HRMS</w:t>
      </w:r>
      <w:r w:rsidRPr="00875D18">
        <w:rPr>
          <w:rFonts w:hint="eastAsia"/>
        </w:rPr>
        <w:t>的实现是基于</w:t>
      </w:r>
      <w:r w:rsidRPr="00875D18">
        <w:rPr>
          <w:rFonts w:hint="eastAsia"/>
        </w:rPr>
        <w:t>Web</w:t>
      </w:r>
      <w:r w:rsidRPr="00875D18">
        <w:rPr>
          <w:rFonts w:hint="eastAsia"/>
        </w:rPr>
        <w:t>的，采用</w:t>
      </w:r>
      <w:r w:rsidRPr="00875D18">
        <w:rPr>
          <w:rFonts w:hint="eastAsia"/>
        </w:rPr>
        <w:t>B/S</w:t>
      </w:r>
      <w:r w:rsidRPr="00875D18">
        <w:rPr>
          <w:rFonts w:hint="eastAsia"/>
        </w:rPr>
        <w:t>这种最新的体系结构。人力资源管理系统主界面窗体上集成有</w:t>
      </w:r>
      <w:r w:rsidRPr="00875D18">
        <w:rPr>
          <w:rFonts w:hint="eastAsia"/>
        </w:rPr>
        <w:t>Web</w:t>
      </w:r>
      <w:r w:rsidRPr="00875D18">
        <w:rPr>
          <w:rFonts w:hint="eastAsia"/>
        </w:rPr>
        <w:t>浏览和消息处理功能，能根据需要链接到企业内部网或</w:t>
      </w:r>
      <w:r w:rsidRPr="00875D18">
        <w:rPr>
          <w:rFonts w:hint="eastAsia"/>
        </w:rPr>
        <w:t>Internet</w:t>
      </w:r>
      <w:r w:rsidRPr="00875D18">
        <w:rPr>
          <w:rFonts w:hint="eastAsia"/>
        </w:rPr>
        <w:t>上，查询、处理相关的企业内部信息和政策法规信息，实现全方位的信息资源共享。</w:t>
      </w:r>
    </w:p>
    <w:p w14:paraId="31065187" w14:textId="77777777" w:rsidR="00F42BC7" w:rsidRPr="00875D18" w:rsidRDefault="00F42BC7" w:rsidP="00875D18">
      <w:r w:rsidRPr="00875D18">
        <w:rPr>
          <w:rFonts w:hint="eastAsia"/>
        </w:rPr>
        <w:t>这种</w:t>
      </w:r>
      <w:r w:rsidRPr="00875D18">
        <w:rPr>
          <w:rFonts w:hint="eastAsia"/>
        </w:rPr>
        <w:t>B/S</w:t>
      </w:r>
      <w:r w:rsidRPr="00875D18">
        <w:rPr>
          <w:rFonts w:hint="eastAsia"/>
        </w:rPr>
        <w:t>模式主要是由表示层、功能服务层、数据服务层构成的三层体系结构，如图</w:t>
      </w:r>
      <w:r w:rsidR="000E706E" w:rsidRPr="00875D18">
        <w:rPr>
          <w:rFonts w:hint="eastAsia"/>
        </w:rPr>
        <w:t>3</w:t>
      </w:r>
      <w:r w:rsidRPr="00875D18">
        <w:rPr>
          <w:rFonts w:hint="eastAsia"/>
        </w:rPr>
        <w:t>-9</w:t>
      </w:r>
      <w:r w:rsidRPr="00875D18">
        <w:rPr>
          <w:rFonts w:hint="eastAsia"/>
        </w:rPr>
        <w:t>所示。</w:t>
      </w:r>
    </w:p>
    <w:p w14:paraId="5A72713F" w14:textId="77777777" w:rsidR="00F42BC7" w:rsidRPr="00875D18" w:rsidRDefault="005B7A6B" w:rsidP="00875D18">
      <w:r w:rsidRPr="00875D18">
        <w:rPr>
          <w:rFonts w:hint="eastAsia"/>
          <w:noProof/>
        </w:rPr>
        <w:drawing>
          <wp:inline distT="0" distB="0" distL="0" distR="0" wp14:anchorId="54BD052B" wp14:editId="727C181D">
            <wp:extent cx="5334000" cy="895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895350"/>
                    </a:xfrm>
                    <a:prstGeom prst="rect">
                      <a:avLst/>
                    </a:prstGeom>
                    <a:noFill/>
                    <a:ln>
                      <a:noFill/>
                    </a:ln>
                  </pic:spPr>
                </pic:pic>
              </a:graphicData>
            </a:graphic>
          </wp:inline>
        </w:drawing>
      </w:r>
    </w:p>
    <w:p w14:paraId="736F697B" w14:textId="77777777" w:rsidR="00F42BC7" w:rsidRPr="00875D18" w:rsidRDefault="00F42BC7" w:rsidP="00875D18">
      <w:r w:rsidRPr="00875D18">
        <w:rPr>
          <w:rFonts w:hint="eastAsia"/>
        </w:rPr>
        <w:t>该系统的物理结构有三层</w:t>
      </w:r>
      <w:r w:rsidRPr="00875D18">
        <w:rPr>
          <w:rFonts w:hint="eastAsia"/>
        </w:rPr>
        <w:t>:</w:t>
      </w:r>
      <w:r w:rsidRPr="00875D18">
        <w:rPr>
          <w:rFonts w:hint="eastAsia"/>
        </w:rPr>
        <w:t>第一层是分布在企业集团及全国甚至是世界各地的网络用户终端，有关人员可以使用终端上的浏览器，在授权范围内，从任何地方进入管理系统。第二层是位于企业信息中心机房的</w:t>
      </w:r>
      <w:r w:rsidRPr="00875D18">
        <w:rPr>
          <w:rFonts w:hint="eastAsia"/>
        </w:rPr>
        <w:t>Web</w:t>
      </w:r>
      <w:r w:rsidRPr="00875D18">
        <w:rPr>
          <w:rFonts w:hint="eastAsia"/>
        </w:rPr>
        <w:t>服务器，它负责接受各用户的访问请求，并把处理结果通过网络送给用户。第三层是同样位于中心机房的数据库服务器，它负责存储、处理通过网络收集的数据。因此软件结构也分为</w:t>
      </w:r>
      <w:r w:rsidRPr="00875D18">
        <w:rPr>
          <w:rFonts w:hint="eastAsia"/>
        </w:rPr>
        <w:lastRenderedPageBreak/>
        <w:t>三层</w:t>
      </w:r>
      <w:r w:rsidRPr="00875D18">
        <w:rPr>
          <w:rFonts w:hint="eastAsia"/>
        </w:rPr>
        <w:t>:</w:t>
      </w:r>
      <w:r w:rsidRPr="00875D18">
        <w:rPr>
          <w:rFonts w:hint="eastAsia"/>
        </w:rPr>
        <w:t>浏览器层，应用服务器层，数据库服务器层。</w:t>
      </w:r>
    </w:p>
    <w:p w14:paraId="142E8D98" w14:textId="77777777" w:rsidR="00F42BC7" w:rsidRPr="00875D18" w:rsidRDefault="00F42BC7" w:rsidP="00875D18">
      <w:r w:rsidRPr="00875D18">
        <w:rPr>
          <w:rFonts w:hint="eastAsia"/>
        </w:rPr>
        <w:t>系统的核心部分是</w:t>
      </w:r>
      <w:r w:rsidRPr="00875D18">
        <w:rPr>
          <w:rFonts w:hint="eastAsia"/>
        </w:rPr>
        <w:t>Web Server</w:t>
      </w:r>
      <w:r w:rsidRPr="00875D18">
        <w:rPr>
          <w:rFonts w:hint="eastAsia"/>
        </w:rPr>
        <w:t>它负责接受远程或者本地的</w:t>
      </w:r>
      <w:r w:rsidRPr="00875D18">
        <w:rPr>
          <w:rFonts w:hint="eastAsia"/>
        </w:rPr>
        <w:t>HTTP</w:t>
      </w:r>
      <w:r w:rsidRPr="00875D18">
        <w:rPr>
          <w:rFonts w:hint="eastAsia"/>
        </w:rPr>
        <w:t>查询请求，然后根据查询的条件到数据库服务器获取相关数据，再将结果翻译成标准</w:t>
      </w:r>
      <w:r w:rsidRPr="00875D18">
        <w:rPr>
          <w:rFonts w:hint="eastAsia"/>
        </w:rPr>
        <w:t>HTML</w:t>
      </w:r>
      <w:r w:rsidRPr="00875D18">
        <w:rPr>
          <w:rFonts w:hint="eastAsia"/>
        </w:rPr>
        <w:t>语言和各种</w:t>
      </w:r>
      <w:r w:rsidRPr="00875D18">
        <w:rPr>
          <w:rFonts w:hint="eastAsia"/>
        </w:rPr>
        <w:t>Script</w:t>
      </w:r>
      <w:r w:rsidRPr="00875D18">
        <w:rPr>
          <w:rFonts w:hint="eastAsia"/>
        </w:rPr>
        <w:t>代码，传送回提交请求的用户浏览器。同样，浏览器也会将更改、删除、新增数据记录的请求申请送至</w:t>
      </w:r>
      <w:r w:rsidRPr="00875D18">
        <w:rPr>
          <w:rFonts w:hint="eastAsia"/>
        </w:rPr>
        <w:t>Web</w:t>
      </w:r>
      <w:r w:rsidRPr="00875D18">
        <w:rPr>
          <w:rFonts w:hint="eastAsia"/>
        </w:rPr>
        <w:t>服务器，由后者和数据库服务器联系完成这些工作。</w:t>
      </w:r>
    </w:p>
    <w:p w14:paraId="58FAC813" w14:textId="77777777" w:rsidR="00F42BC7" w:rsidRPr="00B83FC7" w:rsidRDefault="00B24B4A" w:rsidP="00875D18">
      <w:pPr>
        <w:rPr>
          <w:b/>
          <w:color w:val="C00000"/>
        </w:rPr>
      </w:pPr>
      <w:bookmarkStart w:id="109" w:name="_Toc200628811"/>
      <w:r w:rsidRPr="00B83FC7">
        <w:rPr>
          <w:rFonts w:hint="eastAsia"/>
          <w:b/>
          <w:color w:val="C00000"/>
        </w:rPr>
        <w:t>3</w:t>
      </w:r>
      <w:r w:rsidR="00F42BC7" w:rsidRPr="00B83FC7">
        <w:rPr>
          <w:rFonts w:hint="eastAsia"/>
          <w:b/>
          <w:color w:val="C00000"/>
        </w:rPr>
        <w:t xml:space="preserve">.5 </w:t>
      </w:r>
      <w:r w:rsidR="00F42BC7" w:rsidRPr="00B83FC7">
        <w:rPr>
          <w:rFonts w:hint="eastAsia"/>
          <w:b/>
          <w:color w:val="C00000"/>
        </w:rPr>
        <w:t>招聘管理系统的数据库实现</w:t>
      </w:r>
      <w:bookmarkEnd w:id="109"/>
    </w:p>
    <w:p w14:paraId="27DA6229" w14:textId="77777777" w:rsidR="00F42BC7" w:rsidRPr="00875D18" w:rsidRDefault="00F42BC7" w:rsidP="00875D18">
      <w:r w:rsidRPr="00875D18">
        <w:rPr>
          <w:rFonts w:hint="eastAsia"/>
        </w:rPr>
        <w:t>基于前面的分析，并结合日常招聘管理中需要的一些数据，建立了以下一些数据库表。具体见表</w:t>
      </w:r>
      <w:r w:rsidR="000E706E" w:rsidRPr="00875D18">
        <w:rPr>
          <w:rFonts w:hint="eastAsia"/>
        </w:rPr>
        <w:t>3</w:t>
      </w:r>
      <w:r w:rsidR="002B250A" w:rsidRPr="00875D18">
        <w:rPr>
          <w:rFonts w:hint="eastAsia"/>
        </w:rPr>
        <w:t>-1</w:t>
      </w:r>
      <w:r w:rsidR="002B250A" w:rsidRPr="00875D18">
        <w:rPr>
          <w:rFonts w:hint="eastAsia"/>
        </w:rPr>
        <w:t>。</w:t>
      </w:r>
    </w:p>
    <w:p w14:paraId="7FF48FE3" w14:textId="77777777" w:rsidR="00F42BC7" w:rsidRPr="00875D18" w:rsidRDefault="00F42BC7" w:rsidP="00875D18">
      <w:r w:rsidRPr="00875D18">
        <w:rPr>
          <w:rFonts w:hint="eastAsia"/>
        </w:rPr>
        <w:t>表</w:t>
      </w:r>
      <w:r w:rsidR="000E706E" w:rsidRPr="00875D18">
        <w:rPr>
          <w:rFonts w:hint="eastAsia"/>
        </w:rPr>
        <w:t>3</w:t>
      </w:r>
      <w:r w:rsidRPr="00875D18">
        <w:rPr>
          <w:rFonts w:hint="eastAsia"/>
        </w:rPr>
        <w:t>-1</w:t>
      </w:r>
      <w:r w:rsidRPr="00875D18">
        <w:rPr>
          <w:rFonts w:hint="eastAsia"/>
        </w:rPr>
        <w:t>各数据库表</w:t>
      </w:r>
    </w:p>
    <w:tbl>
      <w:tblPr>
        <w:tblStyle w:val="ab"/>
        <w:tblW w:w="0" w:type="auto"/>
        <w:jc w:val="center"/>
        <w:tblLook w:val="01E0" w:firstRow="1" w:lastRow="1" w:firstColumn="1" w:lastColumn="1" w:noHBand="0" w:noVBand="0"/>
      </w:tblPr>
      <w:tblGrid>
        <w:gridCol w:w="2316"/>
        <w:gridCol w:w="2050"/>
        <w:gridCol w:w="956"/>
        <w:gridCol w:w="2091"/>
      </w:tblGrid>
      <w:tr w:rsidR="00F42BC7" w:rsidRPr="00875D18" w14:paraId="1F9C9418" w14:textId="77777777">
        <w:trPr>
          <w:jc w:val="center"/>
        </w:trPr>
        <w:tc>
          <w:tcPr>
            <w:tcW w:w="2316" w:type="dxa"/>
          </w:tcPr>
          <w:p w14:paraId="6441053A" w14:textId="77777777" w:rsidR="00F42BC7" w:rsidRPr="00875D18" w:rsidRDefault="00F42BC7" w:rsidP="00875D18">
            <w:r w:rsidRPr="00875D18">
              <w:rPr>
                <w:rFonts w:hint="eastAsia"/>
              </w:rPr>
              <w:t>字段</w:t>
            </w:r>
          </w:p>
        </w:tc>
        <w:tc>
          <w:tcPr>
            <w:tcW w:w="2050" w:type="dxa"/>
          </w:tcPr>
          <w:p w14:paraId="2D727563" w14:textId="77777777" w:rsidR="00F42BC7" w:rsidRPr="00875D18" w:rsidRDefault="00F42BC7" w:rsidP="00875D18">
            <w:r w:rsidRPr="00875D18">
              <w:rPr>
                <w:rFonts w:hint="eastAsia"/>
              </w:rPr>
              <w:t>类型</w:t>
            </w:r>
          </w:p>
        </w:tc>
        <w:tc>
          <w:tcPr>
            <w:tcW w:w="956" w:type="dxa"/>
          </w:tcPr>
          <w:p w14:paraId="1B0E1F59" w14:textId="77777777" w:rsidR="00F42BC7" w:rsidRPr="00875D18" w:rsidRDefault="00F42BC7" w:rsidP="00875D18">
            <w:r w:rsidRPr="00875D18">
              <w:rPr>
                <w:rFonts w:hint="eastAsia"/>
              </w:rPr>
              <w:t>长度</w:t>
            </w:r>
          </w:p>
        </w:tc>
        <w:tc>
          <w:tcPr>
            <w:tcW w:w="2091" w:type="dxa"/>
          </w:tcPr>
          <w:p w14:paraId="07D55EA5" w14:textId="77777777" w:rsidR="00F42BC7" w:rsidRPr="00875D18" w:rsidRDefault="00F42BC7" w:rsidP="00875D18">
            <w:r w:rsidRPr="00875D18">
              <w:rPr>
                <w:rFonts w:hint="eastAsia"/>
              </w:rPr>
              <w:t>说明</w:t>
            </w:r>
          </w:p>
        </w:tc>
      </w:tr>
      <w:tr w:rsidR="00F42BC7" w:rsidRPr="00875D18" w14:paraId="34E903E7" w14:textId="77777777">
        <w:trPr>
          <w:jc w:val="center"/>
        </w:trPr>
        <w:tc>
          <w:tcPr>
            <w:tcW w:w="7413" w:type="dxa"/>
            <w:gridSpan w:val="4"/>
          </w:tcPr>
          <w:p w14:paraId="54EA2061" w14:textId="77777777" w:rsidR="00F42BC7" w:rsidRPr="00875D18" w:rsidRDefault="00F42BC7" w:rsidP="00875D18">
            <w:r w:rsidRPr="00875D18">
              <w:rPr>
                <w:rFonts w:hint="eastAsia"/>
              </w:rPr>
              <w:t>1</w:t>
            </w:r>
            <w:r w:rsidRPr="00875D18">
              <w:rPr>
                <w:rFonts w:hint="eastAsia"/>
              </w:rPr>
              <w:t>、用户表</w:t>
            </w:r>
            <w:r w:rsidRPr="00875D18">
              <w:t>myuser</w:t>
            </w:r>
          </w:p>
        </w:tc>
      </w:tr>
      <w:tr w:rsidR="00F42BC7" w:rsidRPr="00875D18" w14:paraId="3F535E7E" w14:textId="77777777">
        <w:trPr>
          <w:jc w:val="center"/>
        </w:trPr>
        <w:tc>
          <w:tcPr>
            <w:tcW w:w="2316" w:type="dxa"/>
          </w:tcPr>
          <w:p w14:paraId="6A478683" w14:textId="77777777" w:rsidR="00F42BC7" w:rsidRPr="00875D18" w:rsidRDefault="00F42BC7" w:rsidP="00875D18">
            <w:r w:rsidRPr="00875D18">
              <w:t>USER_ID</w:t>
            </w:r>
          </w:p>
        </w:tc>
        <w:tc>
          <w:tcPr>
            <w:tcW w:w="2050" w:type="dxa"/>
          </w:tcPr>
          <w:p w14:paraId="55004860" w14:textId="77777777" w:rsidR="00F42BC7" w:rsidRPr="00875D18" w:rsidRDefault="00F42BC7" w:rsidP="00875D18">
            <w:r w:rsidRPr="00875D18">
              <w:t>varchar</w:t>
            </w:r>
          </w:p>
        </w:tc>
        <w:tc>
          <w:tcPr>
            <w:tcW w:w="956" w:type="dxa"/>
          </w:tcPr>
          <w:p w14:paraId="06E55D3A" w14:textId="77777777" w:rsidR="00F42BC7" w:rsidRPr="00875D18" w:rsidRDefault="00F42BC7" w:rsidP="00875D18">
            <w:r w:rsidRPr="00875D18">
              <w:t>50</w:t>
            </w:r>
          </w:p>
        </w:tc>
        <w:tc>
          <w:tcPr>
            <w:tcW w:w="2091" w:type="dxa"/>
          </w:tcPr>
          <w:p w14:paraId="28361F16" w14:textId="77777777" w:rsidR="00F42BC7" w:rsidRPr="00875D18" w:rsidRDefault="00F42BC7" w:rsidP="00875D18">
            <w:r w:rsidRPr="00875D18">
              <w:rPr>
                <w:rFonts w:hint="eastAsia"/>
              </w:rPr>
              <w:t>用户编号</w:t>
            </w:r>
          </w:p>
        </w:tc>
      </w:tr>
      <w:tr w:rsidR="00F42BC7" w:rsidRPr="00875D18" w14:paraId="7B7CC6FF" w14:textId="77777777">
        <w:trPr>
          <w:jc w:val="center"/>
        </w:trPr>
        <w:tc>
          <w:tcPr>
            <w:tcW w:w="2316" w:type="dxa"/>
          </w:tcPr>
          <w:p w14:paraId="7C5CD6E5" w14:textId="77777777" w:rsidR="00F42BC7" w:rsidRPr="00875D18" w:rsidRDefault="00F42BC7" w:rsidP="00875D18">
            <w:r w:rsidRPr="00875D18">
              <w:t>NAME</w:t>
            </w:r>
          </w:p>
        </w:tc>
        <w:tc>
          <w:tcPr>
            <w:tcW w:w="2050" w:type="dxa"/>
          </w:tcPr>
          <w:p w14:paraId="10AD0834" w14:textId="77777777" w:rsidR="00F42BC7" w:rsidRPr="00875D18" w:rsidRDefault="00F42BC7" w:rsidP="00875D18">
            <w:r w:rsidRPr="00875D18">
              <w:t>varchar</w:t>
            </w:r>
          </w:p>
        </w:tc>
        <w:tc>
          <w:tcPr>
            <w:tcW w:w="956" w:type="dxa"/>
          </w:tcPr>
          <w:p w14:paraId="592073DA" w14:textId="77777777" w:rsidR="00F42BC7" w:rsidRPr="00875D18" w:rsidRDefault="00F42BC7" w:rsidP="00875D18">
            <w:r w:rsidRPr="00875D18">
              <w:rPr>
                <w:rFonts w:hint="eastAsia"/>
              </w:rPr>
              <w:t>100</w:t>
            </w:r>
          </w:p>
        </w:tc>
        <w:tc>
          <w:tcPr>
            <w:tcW w:w="2091" w:type="dxa"/>
          </w:tcPr>
          <w:p w14:paraId="4D095E8B" w14:textId="77777777" w:rsidR="00F42BC7" w:rsidRPr="00875D18" w:rsidRDefault="00F42BC7" w:rsidP="00875D18">
            <w:r w:rsidRPr="00875D18">
              <w:rPr>
                <w:rFonts w:hint="eastAsia"/>
              </w:rPr>
              <w:t>用户名</w:t>
            </w:r>
          </w:p>
        </w:tc>
      </w:tr>
      <w:tr w:rsidR="00F42BC7" w:rsidRPr="00875D18" w14:paraId="1B7B952B" w14:textId="77777777">
        <w:trPr>
          <w:jc w:val="center"/>
        </w:trPr>
        <w:tc>
          <w:tcPr>
            <w:tcW w:w="2316" w:type="dxa"/>
          </w:tcPr>
          <w:p w14:paraId="7CEB0FEE" w14:textId="77777777" w:rsidR="00F42BC7" w:rsidRPr="00875D18" w:rsidRDefault="00F42BC7" w:rsidP="00875D18">
            <w:r w:rsidRPr="00875D18">
              <w:t>PASSWORD</w:t>
            </w:r>
          </w:p>
        </w:tc>
        <w:tc>
          <w:tcPr>
            <w:tcW w:w="2050" w:type="dxa"/>
          </w:tcPr>
          <w:p w14:paraId="60CF21DC" w14:textId="77777777" w:rsidR="00F42BC7" w:rsidRPr="00875D18" w:rsidRDefault="00F42BC7" w:rsidP="00875D18">
            <w:r w:rsidRPr="00875D18">
              <w:t>varchar</w:t>
            </w:r>
          </w:p>
        </w:tc>
        <w:tc>
          <w:tcPr>
            <w:tcW w:w="956" w:type="dxa"/>
          </w:tcPr>
          <w:p w14:paraId="0552CD44" w14:textId="77777777" w:rsidR="00F42BC7" w:rsidRPr="00875D18" w:rsidRDefault="00F42BC7" w:rsidP="00875D18">
            <w:r w:rsidRPr="00875D18">
              <w:rPr>
                <w:rFonts w:hint="eastAsia"/>
              </w:rPr>
              <w:t>50</w:t>
            </w:r>
          </w:p>
        </w:tc>
        <w:tc>
          <w:tcPr>
            <w:tcW w:w="2091" w:type="dxa"/>
          </w:tcPr>
          <w:p w14:paraId="54996319" w14:textId="77777777" w:rsidR="00F42BC7" w:rsidRPr="00875D18" w:rsidRDefault="00F42BC7" w:rsidP="00875D18">
            <w:r w:rsidRPr="00875D18">
              <w:rPr>
                <w:rFonts w:hint="eastAsia"/>
              </w:rPr>
              <w:t>密码</w:t>
            </w:r>
          </w:p>
        </w:tc>
      </w:tr>
      <w:tr w:rsidR="00F42BC7" w:rsidRPr="00875D18" w14:paraId="051637FC" w14:textId="77777777">
        <w:trPr>
          <w:jc w:val="center"/>
        </w:trPr>
        <w:tc>
          <w:tcPr>
            <w:tcW w:w="2316" w:type="dxa"/>
          </w:tcPr>
          <w:p w14:paraId="6F16595A" w14:textId="77777777" w:rsidR="00F42BC7" w:rsidRPr="00875D18" w:rsidRDefault="00F42BC7" w:rsidP="00875D18">
            <w:r w:rsidRPr="00875D18">
              <w:t>DEPT_NAME</w:t>
            </w:r>
          </w:p>
        </w:tc>
        <w:tc>
          <w:tcPr>
            <w:tcW w:w="2050" w:type="dxa"/>
          </w:tcPr>
          <w:p w14:paraId="476EBD84" w14:textId="77777777" w:rsidR="00F42BC7" w:rsidRPr="00875D18" w:rsidRDefault="00F42BC7" w:rsidP="00875D18">
            <w:r w:rsidRPr="00875D18">
              <w:t>varchar</w:t>
            </w:r>
          </w:p>
        </w:tc>
        <w:tc>
          <w:tcPr>
            <w:tcW w:w="956" w:type="dxa"/>
          </w:tcPr>
          <w:p w14:paraId="7E695979" w14:textId="77777777" w:rsidR="00F42BC7" w:rsidRPr="00875D18" w:rsidRDefault="00F42BC7" w:rsidP="00875D18">
            <w:r w:rsidRPr="00875D18">
              <w:rPr>
                <w:rFonts w:hint="eastAsia"/>
              </w:rPr>
              <w:t>255</w:t>
            </w:r>
          </w:p>
        </w:tc>
        <w:tc>
          <w:tcPr>
            <w:tcW w:w="2091" w:type="dxa"/>
          </w:tcPr>
          <w:p w14:paraId="2A9A8612" w14:textId="77777777" w:rsidR="00F42BC7" w:rsidRPr="00875D18" w:rsidRDefault="00F42BC7" w:rsidP="00875D18">
            <w:r w:rsidRPr="00875D18">
              <w:rPr>
                <w:rFonts w:hint="eastAsia"/>
              </w:rPr>
              <w:t>用户所在部门</w:t>
            </w:r>
          </w:p>
        </w:tc>
      </w:tr>
      <w:tr w:rsidR="00F42BC7" w:rsidRPr="00875D18" w14:paraId="27F4DFCD" w14:textId="77777777">
        <w:trPr>
          <w:jc w:val="center"/>
        </w:trPr>
        <w:tc>
          <w:tcPr>
            <w:tcW w:w="2316" w:type="dxa"/>
          </w:tcPr>
          <w:p w14:paraId="406E710D" w14:textId="77777777" w:rsidR="00F42BC7" w:rsidRPr="00875D18" w:rsidRDefault="00F42BC7" w:rsidP="00875D18">
            <w:r w:rsidRPr="00875D18">
              <w:t>USER_LEVEL</w:t>
            </w:r>
          </w:p>
        </w:tc>
        <w:tc>
          <w:tcPr>
            <w:tcW w:w="2050" w:type="dxa"/>
          </w:tcPr>
          <w:p w14:paraId="67F3C388" w14:textId="77777777" w:rsidR="00F42BC7" w:rsidRPr="00875D18" w:rsidRDefault="00F42BC7" w:rsidP="00875D18">
            <w:r w:rsidRPr="00875D18">
              <w:t>varchar</w:t>
            </w:r>
          </w:p>
        </w:tc>
        <w:tc>
          <w:tcPr>
            <w:tcW w:w="956" w:type="dxa"/>
          </w:tcPr>
          <w:p w14:paraId="0DA12102" w14:textId="77777777" w:rsidR="00F42BC7" w:rsidRPr="00875D18" w:rsidRDefault="00F42BC7" w:rsidP="00875D18">
            <w:r w:rsidRPr="00875D18">
              <w:rPr>
                <w:rFonts w:hint="eastAsia"/>
              </w:rPr>
              <w:t>10</w:t>
            </w:r>
          </w:p>
        </w:tc>
        <w:tc>
          <w:tcPr>
            <w:tcW w:w="2091" w:type="dxa"/>
          </w:tcPr>
          <w:p w14:paraId="797C1314" w14:textId="77777777" w:rsidR="00F42BC7" w:rsidRPr="00875D18" w:rsidRDefault="00F42BC7" w:rsidP="00875D18">
            <w:r w:rsidRPr="00875D18">
              <w:rPr>
                <w:rFonts w:hint="eastAsia"/>
              </w:rPr>
              <w:t>用户等级</w:t>
            </w:r>
          </w:p>
        </w:tc>
      </w:tr>
      <w:tr w:rsidR="00F42BC7" w:rsidRPr="00875D18" w14:paraId="78570890" w14:textId="77777777">
        <w:trPr>
          <w:jc w:val="center"/>
        </w:trPr>
        <w:tc>
          <w:tcPr>
            <w:tcW w:w="7413" w:type="dxa"/>
            <w:gridSpan w:val="4"/>
          </w:tcPr>
          <w:p w14:paraId="783A86EC" w14:textId="77777777" w:rsidR="00F42BC7" w:rsidRPr="00875D18" w:rsidRDefault="00F42BC7" w:rsidP="00875D18">
            <w:r w:rsidRPr="00875D18">
              <w:rPr>
                <w:rFonts w:hint="eastAsia"/>
              </w:rPr>
              <w:t>2</w:t>
            </w:r>
            <w:r w:rsidRPr="00875D18">
              <w:rPr>
                <w:rFonts w:hint="eastAsia"/>
              </w:rPr>
              <w:t>、专业表</w:t>
            </w:r>
            <w:r w:rsidRPr="00875D18">
              <w:rPr>
                <w:rFonts w:hint="eastAsia"/>
              </w:rPr>
              <w:t>major</w:t>
            </w:r>
          </w:p>
        </w:tc>
      </w:tr>
      <w:tr w:rsidR="00F42BC7" w:rsidRPr="00875D18" w14:paraId="166A7E59" w14:textId="77777777">
        <w:trPr>
          <w:jc w:val="center"/>
        </w:trPr>
        <w:tc>
          <w:tcPr>
            <w:tcW w:w="2316" w:type="dxa"/>
          </w:tcPr>
          <w:p w14:paraId="3DF06DD4" w14:textId="77777777" w:rsidR="00F42BC7" w:rsidRPr="00875D18" w:rsidRDefault="00F42BC7" w:rsidP="00875D18">
            <w:r w:rsidRPr="00875D18">
              <w:t>MAJOR_ID</w:t>
            </w:r>
          </w:p>
        </w:tc>
        <w:tc>
          <w:tcPr>
            <w:tcW w:w="2050" w:type="dxa"/>
          </w:tcPr>
          <w:p w14:paraId="4BB23F0C" w14:textId="77777777" w:rsidR="00F42BC7" w:rsidRPr="00875D18" w:rsidRDefault="00F42BC7" w:rsidP="00875D18">
            <w:r w:rsidRPr="00875D18">
              <w:t>int</w:t>
            </w:r>
          </w:p>
        </w:tc>
        <w:tc>
          <w:tcPr>
            <w:tcW w:w="956" w:type="dxa"/>
          </w:tcPr>
          <w:p w14:paraId="102991D2" w14:textId="77777777" w:rsidR="00F42BC7" w:rsidRPr="00875D18" w:rsidRDefault="00F42BC7" w:rsidP="00875D18">
            <w:r w:rsidRPr="00875D18">
              <w:rPr>
                <w:rFonts w:hint="eastAsia"/>
              </w:rPr>
              <w:t>30</w:t>
            </w:r>
          </w:p>
        </w:tc>
        <w:tc>
          <w:tcPr>
            <w:tcW w:w="2091" w:type="dxa"/>
          </w:tcPr>
          <w:p w14:paraId="25CBCC54" w14:textId="77777777" w:rsidR="00F42BC7" w:rsidRPr="00875D18" w:rsidRDefault="00F42BC7" w:rsidP="00875D18">
            <w:r w:rsidRPr="00875D18">
              <w:rPr>
                <w:rFonts w:hint="eastAsia"/>
              </w:rPr>
              <w:t>专业编号</w:t>
            </w:r>
          </w:p>
        </w:tc>
      </w:tr>
      <w:tr w:rsidR="00F42BC7" w:rsidRPr="00875D18" w14:paraId="7B39D9BE" w14:textId="77777777">
        <w:trPr>
          <w:jc w:val="center"/>
        </w:trPr>
        <w:tc>
          <w:tcPr>
            <w:tcW w:w="2316" w:type="dxa"/>
          </w:tcPr>
          <w:p w14:paraId="0E7DC8EB" w14:textId="77777777" w:rsidR="00F42BC7" w:rsidRPr="00875D18" w:rsidRDefault="00F42BC7" w:rsidP="00875D18">
            <w:r w:rsidRPr="00875D18">
              <w:t>MAJOR_NAME</w:t>
            </w:r>
          </w:p>
        </w:tc>
        <w:tc>
          <w:tcPr>
            <w:tcW w:w="2050" w:type="dxa"/>
          </w:tcPr>
          <w:p w14:paraId="0A9195C6" w14:textId="77777777" w:rsidR="00F42BC7" w:rsidRPr="00875D18" w:rsidRDefault="00F42BC7" w:rsidP="00875D18">
            <w:r w:rsidRPr="00875D18">
              <w:t>varchar</w:t>
            </w:r>
          </w:p>
        </w:tc>
        <w:tc>
          <w:tcPr>
            <w:tcW w:w="956" w:type="dxa"/>
          </w:tcPr>
          <w:p w14:paraId="0E2B7B77" w14:textId="77777777" w:rsidR="00F42BC7" w:rsidRPr="00875D18" w:rsidRDefault="00F42BC7" w:rsidP="00875D18">
            <w:r w:rsidRPr="00875D18">
              <w:rPr>
                <w:rFonts w:hint="eastAsia"/>
              </w:rPr>
              <w:t>255</w:t>
            </w:r>
          </w:p>
        </w:tc>
        <w:tc>
          <w:tcPr>
            <w:tcW w:w="2091" w:type="dxa"/>
          </w:tcPr>
          <w:p w14:paraId="352C2FFD" w14:textId="77777777" w:rsidR="00F42BC7" w:rsidRPr="00875D18" w:rsidRDefault="00F42BC7" w:rsidP="00875D18">
            <w:r w:rsidRPr="00875D18">
              <w:rPr>
                <w:rFonts w:hint="eastAsia"/>
              </w:rPr>
              <w:t>专业名</w:t>
            </w:r>
          </w:p>
        </w:tc>
      </w:tr>
      <w:tr w:rsidR="00F42BC7" w:rsidRPr="00875D18" w14:paraId="7E0A7566" w14:textId="77777777">
        <w:trPr>
          <w:jc w:val="center"/>
        </w:trPr>
        <w:tc>
          <w:tcPr>
            <w:tcW w:w="7413" w:type="dxa"/>
            <w:gridSpan w:val="4"/>
          </w:tcPr>
          <w:p w14:paraId="7563503F" w14:textId="77777777" w:rsidR="00F42BC7" w:rsidRPr="00875D18" w:rsidRDefault="00F42BC7" w:rsidP="00875D18">
            <w:r w:rsidRPr="00875D18">
              <w:rPr>
                <w:rFonts w:hint="eastAsia"/>
              </w:rPr>
              <w:t>3</w:t>
            </w:r>
            <w:r w:rsidRPr="00875D18">
              <w:rPr>
                <w:rFonts w:hint="eastAsia"/>
              </w:rPr>
              <w:t>、工作地区表</w:t>
            </w:r>
            <w:r w:rsidRPr="00875D18">
              <w:t>job_area</w:t>
            </w:r>
          </w:p>
        </w:tc>
      </w:tr>
      <w:tr w:rsidR="00F42BC7" w:rsidRPr="00875D18" w14:paraId="3267275B" w14:textId="77777777">
        <w:trPr>
          <w:jc w:val="center"/>
        </w:trPr>
        <w:tc>
          <w:tcPr>
            <w:tcW w:w="2316" w:type="dxa"/>
          </w:tcPr>
          <w:p w14:paraId="7246B546" w14:textId="77777777" w:rsidR="00F42BC7" w:rsidRPr="00875D18" w:rsidRDefault="00F42BC7" w:rsidP="00875D18">
            <w:r w:rsidRPr="00875D18">
              <w:t>AREA_ID</w:t>
            </w:r>
          </w:p>
        </w:tc>
        <w:tc>
          <w:tcPr>
            <w:tcW w:w="2050" w:type="dxa"/>
          </w:tcPr>
          <w:p w14:paraId="1DA53BF0" w14:textId="77777777" w:rsidR="00F42BC7" w:rsidRPr="00875D18" w:rsidRDefault="00F42BC7" w:rsidP="00875D18">
            <w:r w:rsidRPr="00875D18">
              <w:rPr>
                <w:rFonts w:hint="eastAsia"/>
              </w:rPr>
              <w:t>int</w:t>
            </w:r>
          </w:p>
        </w:tc>
        <w:tc>
          <w:tcPr>
            <w:tcW w:w="956" w:type="dxa"/>
          </w:tcPr>
          <w:p w14:paraId="66F92341" w14:textId="77777777" w:rsidR="00F42BC7" w:rsidRPr="00875D18" w:rsidRDefault="00F42BC7" w:rsidP="00875D18">
            <w:r w:rsidRPr="00875D18">
              <w:rPr>
                <w:rFonts w:hint="eastAsia"/>
              </w:rPr>
              <w:t>30</w:t>
            </w:r>
          </w:p>
        </w:tc>
        <w:tc>
          <w:tcPr>
            <w:tcW w:w="2091" w:type="dxa"/>
          </w:tcPr>
          <w:p w14:paraId="7ECA4FDF" w14:textId="77777777" w:rsidR="00F42BC7" w:rsidRPr="00875D18" w:rsidRDefault="00F42BC7" w:rsidP="00875D18">
            <w:r w:rsidRPr="00875D18">
              <w:rPr>
                <w:rFonts w:hint="eastAsia"/>
              </w:rPr>
              <w:t>地区编号</w:t>
            </w:r>
          </w:p>
        </w:tc>
      </w:tr>
      <w:tr w:rsidR="00F42BC7" w:rsidRPr="00875D18" w14:paraId="48C20BE1" w14:textId="77777777">
        <w:trPr>
          <w:jc w:val="center"/>
        </w:trPr>
        <w:tc>
          <w:tcPr>
            <w:tcW w:w="2316" w:type="dxa"/>
          </w:tcPr>
          <w:p w14:paraId="3A5DA5F3" w14:textId="77777777" w:rsidR="00F42BC7" w:rsidRPr="00875D18" w:rsidRDefault="00F42BC7" w:rsidP="00875D18">
            <w:r w:rsidRPr="00875D18">
              <w:t>AREA_NAME</w:t>
            </w:r>
          </w:p>
        </w:tc>
        <w:tc>
          <w:tcPr>
            <w:tcW w:w="2050" w:type="dxa"/>
          </w:tcPr>
          <w:p w14:paraId="35B43797" w14:textId="77777777" w:rsidR="00F42BC7" w:rsidRPr="00875D18" w:rsidRDefault="00F42BC7" w:rsidP="00875D18">
            <w:r w:rsidRPr="00875D18">
              <w:rPr>
                <w:rFonts w:hint="eastAsia"/>
              </w:rPr>
              <w:t>varchar</w:t>
            </w:r>
          </w:p>
        </w:tc>
        <w:tc>
          <w:tcPr>
            <w:tcW w:w="956" w:type="dxa"/>
          </w:tcPr>
          <w:p w14:paraId="5DC56D4D" w14:textId="77777777" w:rsidR="00F42BC7" w:rsidRPr="00875D18" w:rsidRDefault="00F42BC7" w:rsidP="00875D18">
            <w:r w:rsidRPr="00875D18">
              <w:rPr>
                <w:rFonts w:hint="eastAsia"/>
              </w:rPr>
              <w:t>255</w:t>
            </w:r>
          </w:p>
        </w:tc>
        <w:tc>
          <w:tcPr>
            <w:tcW w:w="2091" w:type="dxa"/>
          </w:tcPr>
          <w:p w14:paraId="79FF0DD1" w14:textId="77777777" w:rsidR="00F42BC7" w:rsidRPr="00875D18" w:rsidRDefault="00F42BC7" w:rsidP="00875D18">
            <w:r w:rsidRPr="00875D18">
              <w:rPr>
                <w:rFonts w:hint="eastAsia"/>
              </w:rPr>
              <w:t>地区名</w:t>
            </w:r>
          </w:p>
        </w:tc>
      </w:tr>
      <w:tr w:rsidR="00F42BC7" w:rsidRPr="00875D18" w14:paraId="79C8A98F" w14:textId="77777777">
        <w:trPr>
          <w:jc w:val="center"/>
        </w:trPr>
        <w:tc>
          <w:tcPr>
            <w:tcW w:w="7413" w:type="dxa"/>
            <w:gridSpan w:val="4"/>
          </w:tcPr>
          <w:p w14:paraId="574E8171" w14:textId="77777777" w:rsidR="00F42BC7" w:rsidRPr="00875D18" w:rsidRDefault="00F42BC7" w:rsidP="00875D18">
            <w:r w:rsidRPr="00875D18">
              <w:rPr>
                <w:rFonts w:hint="eastAsia"/>
              </w:rPr>
              <w:t>4</w:t>
            </w:r>
            <w:r w:rsidRPr="00875D18">
              <w:rPr>
                <w:rFonts w:hint="eastAsia"/>
              </w:rPr>
              <w:t>、公司介绍表</w:t>
            </w:r>
            <w:r w:rsidRPr="00875D18">
              <w:t>company</w:t>
            </w:r>
          </w:p>
        </w:tc>
      </w:tr>
      <w:tr w:rsidR="00F42BC7" w:rsidRPr="00875D18" w14:paraId="79CDD770" w14:textId="77777777">
        <w:trPr>
          <w:jc w:val="center"/>
        </w:trPr>
        <w:tc>
          <w:tcPr>
            <w:tcW w:w="2316" w:type="dxa"/>
          </w:tcPr>
          <w:p w14:paraId="221DC72A" w14:textId="77777777" w:rsidR="00F42BC7" w:rsidRPr="00875D18" w:rsidRDefault="00F42BC7" w:rsidP="00875D18">
            <w:r w:rsidRPr="00875D18">
              <w:t>CID</w:t>
            </w:r>
          </w:p>
        </w:tc>
        <w:tc>
          <w:tcPr>
            <w:tcW w:w="2050" w:type="dxa"/>
          </w:tcPr>
          <w:p w14:paraId="6B6E659B" w14:textId="77777777" w:rsidR="00F42BC7" w:rsidRPr="00875D18" w:rsidRDefault="00F42BC7" w:rsidP="00875D18">
            <w:r w:rsidRPr="00875D18">
              <w:t>varchar</w:t>
            </w:r>
          </w:p>
        </w:tc>
        <w:tc>
          <w:tcPr>
            <w:tcW w:w="956" w:type="dxa"/>
          </w:tcPr>
          <w:p w14:paraId="053CD2DD" w14:textId="77777777" w:rsidR="00F42BC7" w:rsidRPr="00875D18" w:rsidRDefault="00F42BC7" w:rsidP="00875D18">
            <w:r w:rsidRPr="00875D18">
              <w:rPr>
                <w:rFonts w:hint="eastAsia"/>
              </w:rPr>
              <w:t>20</w:t>
            </w:r>
          </w:p>
        </w:tc>
        <w:tc>
          <w:tcPr>
            <w:tcW w:w="2091" w:type="dxa"/>
          </w:tcPr>
          <w:p w14:paraId="09721CF7" w14:textId="77777777" w:rsidR="00F42BC7" w:rsidRPr="00875D18" w:rsidRDefault="00F42BC7" w:rsidP="00875D18">
            <w:r w:rsidRPr="00875D18">
              <w:rPr>
                <w:rFonts w:hint="eastAsia"/>
              </w:rPr>
              <w:t>公司编号</w:t>
            </w:r>
          </w:p>
        </w:tc>
      </w:tr>
      <w:tr w:rsidR="00F42BC7" w:rsidRPr="00875D18" w14:paraId="536D80F6" w14:textId="77777777">
        <w:trPr>
          <w:jc w:val="center"/>
        </w:trPr>
        <w:tc>
          <w:tcPr>
            <w:tcW w:w="2316" w:type="dxa"/>
          </w:tcPr>
          <w:p w14:paraId="68CEEE3A" w14:textId="77777777" w:rsidR="00F42BC7" w:rsidRPr="00875D18" w:rsidRDefault="00F42BC7" w:rsidP="00875D18">
            <w:r w:rsidRPr="00875D18">
              <w:t>ADDRESS</w:t>
            </w:r>
          </w:p>
        </w:tc>
        <w:tc>
          <w:tcPr>
            <w:tcW w:w="2050" w:type="dxa"/>
          </w:tcPr>
          <w:p w14:paraId="659621BA" w14:textId="77777777" w:rsidR="00F42BC7" w:rsidRPr="00875D18" w:rsidRDefault="00F42BC7" w:rsidP="00875D18">
            <w:r w:rsidRPr="00875D18">
              <w:t>varchar</w:t>
            </w:r>
          </w:p>
        </w:tc>
        <w:tc>
          <w:tcPr>
            <w:tcW w:w="956" w:type="dxa"/>
          </w:tcPr>
          <w:p w14:paraId="4B98C3AC" w14:textId="77777777" w:rsidR="00F42BC7" w:rsidRPr="00875D18" w:rsidRDefault="00F42BC7" w:rsidP="00875D18">
            <w:r w:rsidRPr="00875D18">
              <w:rPr>
                <w:rFonts w:hint="eastAsia"/>
              </w:rPr>
              <w:t>255</w:t>
            </w:r>
          </w:p>
        </w:tc>
        <w:tc>
          <w:tcPr>
            <w:tcW w:w="2091" w:type="dxa"/>
          </w:tcPr>
          <w:p w14:paraId="3E9774ED" w14:textId="77777777" w:rsidR="00F42BC7" w:rsidRPr="00875D18" w:rsidRDefault="00F42BC7" w:rsidP="00875D18">
            <w:r w:rsidRPr="00875D18">
              <w:rPr>
                <w:rFonts w:hint="eastAsia"/>
              </w:rPr>
              <w:t>公司地址</w:t>
            </w:r>
          </w:p>
        </w:tc>
      </w:tr>
      <w:tr w:rsidR="00F42BC7" w:rsidRPr="00875D18" w14:paraId="19181A69" w14:textId="77777777">
        <w:trPr>
          <w:jc w:val="center"/>
        </w:trPr>
        <w:tc>
          <w:tcPr>
            <w:tcW w:w="2316" w:type="dxa"/>
          </w:tcPr>
          <w:p w14:paraId="2AF9478B" w14:textId="77777777" w:rsidR="00F42BC7" w:rsidRPr="00875D18" w:rsidRDefault="00F42BC7" w:rsidP="00875D18">
            <w:r w:rsidRPr="00875D18">
              <w:t>POSTCODE</w:t>
            </w:r>
          </w:p>
        </w:tc>
        <w:tc>
          <w:tcPr>
            <w:tcW w:w="2050" w:type="dxa"/>
          </w:tcPr>
          <w:p w14:paraId="383A61BC" w14:textId="77777777" w:rsidR="00F42BC7" w:rsidRPr="00875D18" w:rsidRDefault="00F42BC7" w:rsidP="00875D18">
            <w:r w:rsidRPr="00875D18">
              <w:t>varchar</w:t>
            </w:r>
          </w:p>
        </w:tc>
        <w:tc>
          <w:tcPr>
            <w:tcW w:w="956" w:type="dxa"/>
          </w:tcPr>
          <w:p w14:paraId="32C432A7" w14:textId="77777777" w:rsidR="00F42BC7" w:rsidRPr="00875D18" w:rsidRDefault="00F42BC7" w:rsidP="00875D18">
            <w:r w:rsidRPr="00875D18">
              <w:rPr>
                <w:rFonts w:hint="eastAsia"/>
              </w:rPr>
              <w:t>30</w:t>
            </w:r>
          </w:p>
        </w:tc>
        <w:tc>
          <w:tcPr>
            <w:tcW w:w="2091" w:type="dxa"/>
          </w:tcPr>
          <w:p w14:paraId="2BD803D7" w14:textId="77777777" w:rsidR="00F42BC7" w:rsidRPr="00875D18" w:rsidRDefault="00F42BC7" w:rsidP="00875D18">
            <w:r w:rsidRPr="00875D18">
              <w:rPr>
                <w:rFonts w:hint="eastAsia"/>
              </w:rPr>
              <w:t>邮政编号</w:t>
            </w:r>
          </w:p>
        </w:tc>
      </w:tr>
      <w:tr w:rsidR="00F42BC7" w:rsidRPr="00875D18" w14:paraId="3FC8E132" w14:textId="77777777">
        <w:trPr>
          <w:jc w:val="center"/>
        </w:trPr>
        <w:tc>
          <w:tcPr>
            <w:tcW w:w="2316" w:type="dxa"/>
          </w:tcPr>
          <w:p w14:paraId="4CB9F6AD" w14:textId="77777777" w:rsidR="00F42BC7" w:rsidRPr="00875D18" w:rsidRDefault="00F42BC7" w:rsidP="00875D18">
            <w:r w:rsidRPr="00875D18">
              <w:t>CONTACT_PERSON</w:t>
            </w:r>
          </w:p>
        </w:tc>
        <w:tc>
          <w:tcPr>
            <w:tcW w:w="2050" w:type="dxa"/>
          </w:tcPr>
          <w:p w14:paraId="15391E19" w14:textId="77777777" w:rsidR="00F42BC7" w:rsidRPr="00875D18" w:rsidRDefault="00F42BC7" w:rsidP="00875D18">
            <w:r w:rsidRPr="00875D18">
              <w:t>varchar</w:t>
            </w:r>
          </w:p>
        </w:tc>
        <w:tc>
          <w:tcPr>
            <w:tcW w:w="956" w:type="dxa"/>
          </w:tcPr>
          <w:p w14:paraId="4B4450FD" w14:textId="77777777" w:rsidR="00F42BC7" w:rsidRPr="00875D18" w:rsidRDefault="00F42BC7" w:rsidP="00875D18">
            <w:r w:rsidRPr="00875D18">
              <w:rPr>
                <w:rFonts w:hint="eastAsia"/>
              </w:rPr>
              <w:t>100</w:t>
            </w:r>
          </w:p>
        </w:tc>
        <w:tc>
          <w:tcPr>
            <w:tcW w:w="2091" w:type="dxa"/>
          </w:tcPr>
          <w:p w14:paraId="16E3E4B0" w14:textId="77777777" w:rsidR="00F42BC7" w:rsidRPr="00875D18" w:rsidRDefault="00F42BC7" w:rsidP="00875D18">
            <w:r w:rsidRPr="00875D18">
              <w:rPr>
                <w:rFonts w:hint="eastAsia"/>
              </w:rPr>
              <w:t>联系人</w:t>
            </w:r>
          </w:p>
        </w:tc>
      </w:tr>
      <w:tr w:rsidR="00F42BC7" w:rsidRPr="00875D18" w14:paraId="2F3058E7" w14:textId="77777777">
        <w:trPr>
          <w:jc w:val="center"/>
        </w:trPr>
        <w:tc>
          <w:tcPr>
            <w:tcW w:w="2316" w:type="dxa"/>
          </w:tcPr>
          <w:p w14:paraId="187409EB" w14:textId="77777777" w:rsidR="00F42BC7" w:rsidRPr="00875D18" w:rsidRDefault="00F42BC7" w:rsidP="00875D18">
            <w:r w:rsidRPr="00875D18">
              <w:t>PHONE</w:t>
            </w:r>
          </w:p>
        </w:tc>
        <w:tc>
          <w:tcPr>
            <w:tcW w:w="2050" w:type="dxa"/>
          </w:tcPr>
          <w:p w14:paraId="36AD2C2D" w14:textId="77777777" w:rsidR="00F42BC7" w:rsidRPr="00875D18" w:rsidRDefault="00F42BC7" w:rsidP="00875D18">
            <w:r w:rsidRPr="00875D18">
              <w:t>varchar</w:t>
            </w:r>
          </w:p>
        </w:tc>
        <w:tc>
          <w:tcPr>
            <w:tcW w:w="956" w:type="dxa"/>
          </w:tcPr>
          <w:p w14:paraId="2C848FD8" w14:textId="77777777" w:rsidR="00F42BC7" w:rsidRPr="00875D18" w:rsidRDefault="00F42BC7" w:rsidP="00875D18">
            <w:r w:rsidRPr="00875D18">
              <w:rPr>
                <w:rFonts w:hint="eastAsia"/>
              </w:rPr>
              <w:t>30</w:t>
            </w:r>
          </w:p>
        </w:tc>
        <w:tc>
          <w:tcPr>
            <w:tcW w:w="2091" w:type="dxa"/>
          </w:tcPr>
          <w:p w14:paraId="748F0E9B" w14:textId="77777777" w:rsidR="00F42BC7" w:rsidRPr="00875D18" w:rsidRDefault="00F42BC7" w:rsidP="00875D18">
            <w:r w:rsidRPr="00875D18">
              <w:rPr>
                <w:rFonts w:hint="eastAsia"/>
              </w:rPr>
              <w:t>电话号码</w:t>
            </w:r>
          </w:p>
        </w:tc>
      </w:tr>
      <w:tr w:rsidR="00F42BC7" w:rsidRPr="00875D18" w14:paraId="142E82D4" w14:textId="77777777">
        <w:trPr>
          <w:jc w:val="center"/>
        </w:trPr>
        <w:tc>
          <w:tcPr>
            <w:tcW w:w="2316" w:type="dxa"/>
          </w:tcPr>
          <w:p w14:paraId="6CCF74DA" w14:textId="77777777" w:rsidR="00F42BC7" w:rsidRPr="00875D18" w:rsidRDefault="00F42BC7" w:rsidP="00875D18">
            <w:r w:rsidRPr="00875D18">
              <w:t>EMAIL</w:t>
            </w:r>
          </w:p>
        </w:tc>
        <w:tc>
          <w:tcPr>
            <w:tcW w:w="2050" w:type="dxa"/>
          </w:tcPr>
          <w:p w14:paraId="6DC2AE5A" w14:textId="77777777" w:rsidR="00F42BC7" w:rsidRPr="00875D18" w:rsidRDefault="00F42BC7" w:rsidP="00875D18">
            <w:r w:rsidRPr="00875D18">
              <w:t>varchar</w:t>
            </w:r>
          </w:p>
        </w:tc>
        <w:tc>
          <w:tcPr>
            <w:tcW w:w="956" w:type="dxa"/>
          </w:tcPr>
          <w:p w14:paraId="60A7A6E8" w14:textId="77777777" w:rsidR="00F42BC7" w:rsidRPr="00875D18" w:rsidRDefault="00F42BC7" w:rsidP="00875D18">
            <w:r w:rsidRPr="00875D18">
              <w:rPr>
                <w:rFonts w:hint="eastAsia"/>
              </w:rPr>
              <w:t>200</w:t>
            </w:r>
          </w:p>
        </w:tc>
        <w:tc>
          <w:tcPr>
            <w:tcW w:w="2091" w:type="dxa"/>
          </w:tcPr>
          <w:p w14:paraId="1ABB07FF" w14:textId="77777777" w:rsidR="00F42BC7" w:rsidRPr="00875D18" w:rsidRDefault="00F42BC7" w:rsidP="00875D18">
            <w:r w:rsidRPr="00875D18">
              <w:rPr>
                <w:rFonts w:hint="eastAsia"/>
              </w:rPr>
              <w:t>邮箱名</w:t>
            </w:r>
          </w:p>
        </w:tc>
      </w:tr>
      <w:tr w:rsidR="00F42BC7" w:rsidRPr="00875D18" w14:paraId="622F80BB" w14:textId="77777777">
        <w:trPr>
          <w:jc w:val="center"/>
        </w:trPr>
        <w:tc>
          <w:tcPr>
            <w:tcW w:w="2316" w:type="dxa"/>
          </w:tcPr>
          <w:p w14:paraId="575DB38A" w14:textId="77777777" w:rsidR="00F42BC7" w:rsidRPr="00875D18" w:rsidRDefault="00F42BC7" w:rsidP="00875D18">
            <w:r w:rsidRPr="00875D18">
              <w:t>WEBSITE</w:t>
            </w:r>
          </w:p>
        </w:tc>
        <w:tc>
          <w:tcPr>
            <w:tcW w:w="2050" w:type="dxa"/>
          </w:tcPr>
          <w:p w14:paraId="40BD9BA3" w14:textId="77777777" w:rsidR="00F42BC7" w:rsidRPr="00875D18" w:rsidRDefault="00F42BC7" w:rsidP="00875D18">
            <w:r w:rsidRPr="00875D18">
              <w:t>varchar</w:t>
            </w:r>
          </w:p>
        </w:tc>
        <w:tc>
          <w:tcPr>
            <w:tcW w:w="956" w:type="dxa"/>
          </w:tcPr>
          <w:p w14:paraId="45088246" w14:textId="77777777" w:rsidR="00F42BC7" w:rsidRPr="00875D18" w:rsidRDefault="00F42BC7" w:rsidP="00875D18">
            <w:r w:rsidRPr="00875D18">
              <w:rPr>
                <w:rFonts w:hint="eastAsia"/>
              </w:rPr>
              <w:t>200</w:t>
            </w:r>
          </w:p>
        </w:tc>
        <w:tc>
          <w:tcPr>
            <w:tcW w:w="2091" w:type="dxa"/>
          </w:tcPr>
          <w:p w14:paraId="727A8AE6" w14:textId="77777777" w:rsidR="00F42BC7" w:rsidRPr="00875D18" w:rsidRDefault="00F42BC7" w:rsidP="00875D18">
            <w:r w:rsidRPr="00875D18">
              <w:rPr>
                <w:rFonts w:hint="eastAsia"/>
              </w:rPr>
              <w:t>公司网址</w:t>
            </w:r>
          </w:p>
        </w:tc>
      </w:tr>
      <w:tr w:rsidR="00F42BC7" w:rsidRPr="00875D18" w14:paraId="339B3896" w14:textId="77777777">
        <w:trPr>
          <w:jc w:val="center"/>
        </w:trPr>
        <w:tc>
          <w:tcPr>
            <w:tcW w:w="7413" w:type="dxa"/>
            <w:gridSpan w:val="4"/>
          </w:tcPr>
          <w:p w14:paraId="536A646B" w14:textId="77777777" w:rsidR="00F42BC7" w:rsidRPr="00875D18" w:rsidRDefault="00F42BC7" w:rsidP="00875D18">
            <w:r w:rsidRPr="00875D18">
              <w:rPr>
                <w:rFonts w:hint="eastAsia"/>
              </w:rPr>
              <w:t>5</w:t>
            </w:r>
            <w:r w:rsidRPr="00875D18">
              <w:rPr>
                <w:rFonts w:hint="eastAsia"/>
              </w:rPr>
              <w:t>、校园招聘会表</w:t>
            </w:r>
            <w:r w:rsidRPr="00875D18">
              <w:t>campus_meeting</w:t>
            </w:r>
          </w:p>
        </w:tc>
      </w:tr>
      <w:tr w:rsidR="00F42BC7" w:rsidRPr="00875D18" w14:paraId="17EBCC29" w14:textId="77777777">
        <w:trPr>
          <w:jc w:val="center"/>
        </w:trPr>
        <w:tc>
          <w:tcPr>
            <w:tcW w:w="2316" w:type="dxa"/>
          </w:tcPr>
          <w:p w14:paraId="64D6928E" w14:textId="77777777" w:rsidR="00F42BC7" w:rsidRPr="00875D18" w:rsidRDefault="00F42BC7" w:rsidP="00875D18">
            <w:r w:rsidRPr="00875D18">
              <w:t>MID</w:t>
            </w:r>
          </w:p>
        </w:tc>
        <w:tc>
          <w:tcPr>
            <w:tcW w:w="2050" w:type="dxa"/>
          </w:tcPr>
          <w:p w14:paraId="16C1370B" w14:textId="77777777" w:rsidR="00F42BC7" w:rsidRPr="00875D18" w:rsidRDefault="00F42BC7" w:rsidP="00875D18">
            <w:r w:rsidRPr="00875D18">
              <w:t>int</w:t>
            </w:r>
          </w:p>
        </w:tc>
        <w:tc>
          <w:tcPr>
            <w:tcW w:w="956" w:type="dxa"/>
          </w:tcPr>
          <w:p w14:paraId="0D69523A" w14:textId="77777777" w:rsidR="00F42BC7" w:rsidRPr="00875D18" w:rsidRDefault="00F42BC7" w:rsidP="00875D18">
            <w:r w:rsidRPr="00875D18">
              <w:rPr>
                <w:rFonts w:hint="eastAsia"/>
              </w:rPr>
              <w:t>30</w:t>
            </w:r>
          </w:p>
        </w:tc>
        <w:tc>
          <w:tcPr>
            <w:tcW w:w="2091" w:type="dxa"/>
          </w:tcPr>
          <w:p w14:paraId="1C843B83" w14:textId="77777777" w:rsidR="00F42BC7" w:rsidRPr="00875D18" w:rsidRDefault="00F42BC7" w:rsidP="00875D18">
            <w:r w:rsidRPr="00875D18">
              <w:rPr>
                <w:rFonts w:hint="eastAsia"/>
              </w:rPr>
              <w:t>招聘编号</w:t>
            </w:r>
          </w:p>
        </w:tc>
      </w:tr>
      <w:tr w:rsidR="00F42BC7" w:rsidRPr="00875D18" w14:paraId="464F2EA3" w14:textId="77777777">
        <w:trPr>
          <w:jc w:val="center"/>
        </w:trPr>
        <w:tc>
          <w:tcPr>
            <w:tcW w:w="2316" w:type="dxa"/>
          </w:tcPr>
          <w:p w14:paraId="4C0403E1" w14:textId="77777777" w:rsidR="00F42BC7" w:rsidRPr="00875D18" w:rsidRDefault="00F42BC7" w:rsidP="00875D18">
            <w:r w:rsidRPr="00875D18">
              <w:t>PLACE</w:t>
            </w:r>
          </w:p>
        </w:tc>
        <w:tc>
          <w:tcPr>
            <w:tcW w:w="2050" w:type="dxa"/>
          </w:tcPr>
          <w:p w14:paraId="5115B76A" w14:textId="77777777" w:rsidR="00F42BC7" w:rsidRPr="00875D18" w:rsidRDefault="00F42BC7" w:rsidP="00875D18">
            <w:r w:rsidRPr="00875D18">
              <w:t>varchar</w:t>
            </w:r>
          </w:p>
        </w:tc>
        <w:tc>
          <w:tcPr>
            <w:tcW w:w="956" w:type="dxa"/>
          </w:tcPr>
          <w:p w14:paraId="492A2DD5" w14:textId="77777777" w:rsidR="00F42BC7" w:rsidRPr="00875D18" w:rsidRDefault="00F42BC7" w:rsidP="00875D18">
            <w:r w:rsidRPr="00875D18">
              <w:rPr>
                <w:rFonts w:hint="eastAsia"/>
              </w:rPr>
              <w:t>255</w:t>
            </w:r>
          </w:p>
        </w:tc>
        <w:tc>
          <w:tcPr>
            <w:tcW w:w="2091" w:type="dxa"/>
          </w:tcPr>
          <w:p w14:paraId="722D136D" w14:textId="77777777" w:rsidR="00F42BC7" w:rsidRPr="00875D18" w:rsidRDefault="00F42BC7" w:rsidP="00875D18">
            <w:r w:rsidRPr="00875D18">
              <w:rPr>
                <w:rFonts w:hint="eastAsia"/>
              </w:rPr>
              <w:t>招聘地点</w:t>
            </w:r>
          </w:p>
        </w:tc>
      </w:tr>
      <w:tr w:rsidR="00F42BC7" w:rsidRPr="00875D18" w14:paraId="1F78F415" w14:textId="77777777">
        <w:trPr>
          <w:jc w:val="center"/>
        </w:trPr>
        <w:tc>
          <w:tcPr>
            <w:tcW w:w="2316" w:type="dxa"/>
          </w:tcPr>
          <w:p w14:paraId="66BD0EBC" w14:textId="77777777" w:rsidR="00F42BC7" w:rsidRPr="00875D18" w:rsidRDefault="00F42BC7" w:rsidP="00875D18">
            <w:r w:rsidRPr="00875D18">
              <w:t>REQUIREMENT</w:t>
            </w:r>
          </w:p>
        </w:tc>
        <w:tc>
          <w:tcPr>
            <w:tcW w:w="2050" w:type="dxa"/>
          </w:tcPr>
          <w:p w14:paraId="7DEB353C" w14:textId="77777777" w:rsidR="00F42BC7" w:rsidRPr="00875D18" w:rsidRDefault="00F42BC7" w:rsidP="00875D18">
            <w:r w:rsidRPr="00875D18">
              <w:t>varchar</w:t>
            </w:r>
          </w:p>
        </w:tc>
        <w:tc>
          <w:tcPr>
            <w:tcW w:w="956" w:type="dxa"/>
          </w:tcPr>
          <w:p w14:paraId="43663110" w14:textId="77777777" w:rsidR="00F42BC7" w:rsidRPr="00875D18" w:rsidRDefault="00F42BC7" w:rsidP="00875D18">
            <w:r w:rsidRPr="00875D18">
              <w:rPr>
                <w:rFonts w:hint="eastAsia"/>
              </w:rPr>
              <w:t>255</w:t>
            </w:r>
          </w:p>
        </w:tc>
        <w:tc>
          <w:tcPr>
            <w:tcW w:w="2091" w:type="dxa"/>
          </w:tcPr>
          <w:p w14:paraId="42750CCD" w14:textId="77777777" w:rsidR="00F42BC7" w:rsidRPr="00875D18" w:rsidRDefault="00F42BC7" w:rsidP="00875D18">
            <w:r w:rsidRPr="00875D18">
              <w:rPr>
                <w:rFonts w:hint="eastAsia"/>
              </w:rPr>
              <w:t>参会要求</w:t>
            </w:r>
          </w:p>
        </w:tc>
      </w:tr>
      <w:tr w:rsidR="00F42BC7" w:rsidRPr="00875D18" w14:paraId="3D0248A5" w14:textId="77777777">
        <w:trPr>
          <w:jc w:val="center"/>
        </w:trPr>
        <w:tc>
          <w:tcPr>
            <w:tcW w:w="2316" w:type="dxa"/>
          </w:tcPr>
          <w:p w14:paraId="7E389AC6" w14:textId="77777777" w:rsidR="00F42BC7" w:rsidRPr="00875D18" w:rsidRDefault="00F42BC7" w:rsidP="00875D18">
            <w:r w:rsidRPr="00875D18">
              <w:t>STATUS</w:t>
            </w:r>
          </w:p>
        </w:tc>
        <w:tc>
          <w:tcPr>
            <w:tcW w:w="2050" w:type="dxa"/>
          </w:tcPr>
          <w:p w14:paraId="5C969344" w14:textId="77777777" w:rsidR="00F42BC7" w:rsidRPr="00875D18" w:rsidRDefault="00F42BC7" w:rsidP="00875D18">
            <w:r w:rsidRPr="00875D18">
              <w:t>varchar</w:t>
            </w:r>
          </w:p>
        </w:tc>
        <w:tc>
          <w:tcPr>
            <w:tcW w:w="956" w:type="dxa"/>
          </w:tcPr>
          <w:p w14:paraId="179C82EE" w14:textId="77777777" w:rsidR="00F42BC7" w:rsidRPr="00875D18" w:rsidRDefault="00F42BC7" w:rsidP="00875D18">
            <w:r w:rsidRPr="00875D18">
              <w:rPr>
                <w:rFonts w:hint="eastAsia"/>
              </w:rPr>
              <w:t>100</w:t>
            </w:r>
          </w:p>
        </w:tc>
        <w:tc>
          <w:tcPr>
            <w:tcW w:w="2091" w:type="dxa"/>
          </w:tcPr>
          <w:p w14:paraId="6A579529" w14:textId="77777777" w:rsidR="00F42BC7" w:rsidRPr="00875D18" w:rsidRDefault="00F42BC7" w:rsidP="00875D18">
            <w:r w:rsidRPr="00875D18">
              <w:rPr>
                <w:rFonts w:hint="eastAsia"/>
              </w:rPr>
              <w:t>状态</w:t>
            </w:r>
          </w:p>
        </w:tc>
      </w:tr>
      <w:tr w:rsidR="00F42BC7" w:rsidRPr="00875D18" w14:paraId="1F8418F8" w14:textId="77777777">
        <w:trPr>
          <w:jc w:val="center"/>
        </w:trPr>
        <w:tc>
          <w:tcPr>
            <w:tcW w:w="2316" w:type="dxa"/>
          </w:tcPr>
          <w:p w14:paraId="1BA9BA5C" w14:textId="77777777" w:rsidR="00F42BC7" w:rsidRPr="00875D18" w:rsidRDefault="00F42BC7" w:rsidP="00875D18">
            <w:r w:rsidRPr="00875D18">
              <w:t>TIME</w:t>
            </w:r>
          </w:p>
        </w:tc>
        <w:tc>
          <w:tcPr>
            <w:tcW w:w="2050" w:type="dxa"/>
          </w:tcPr>
          <w:p w14:paraId="595F1BC9" w14:textId="77777777" w:rsidR="00F42BC7" w:rsidRPr="00875D18" w:rsidRDefault="00F42BC7" w:rsidP="00875D18">
            <w:r w:rsidRPr="00875D18">
              <w:t>timestamp</w:t>
            </w:r>
          </w:p>
        </w:tc>
        <w:tc>
          <w:tcPr>
            <w:tcW w:w="956" w:type="dxa"/>
          </w:tcPr>
          <w:p w14:paraId="30B9C8FC" w14:textId="77777777" w:rsidR="00F42BC7" w:rsidRPr="00875D18" w:rsidRDefault="00F42BC7" w:rsidP="00875D18">
            <w:r w:rsidRPr="00875D18">
              <w:rPr>
                <w:rFonts w:hint="eastAsia"/>
              </w:rPr>
              <w:t>14</w:t>
            </w:r>
          </w:p>
        </w:tc>
        <w:tc>
          <w:tcPr>
            <w:tcW w:w="2091" w:type="dxa"/>
          </w:tcPr>
          <w:p w14:paraId="626032A7" w14:textId="77777777" w:rsidR="00F42BC7" w:rsidRPr="00875D18" w:rsidRDefault="00F42BC7" w:rsidP="00875D18">
            <w:r w:rsidRPr="00875D18">
              <w:rPr>
                <w:rFonts w:hint="eastAsia"/>
              </w:rPr>
              <w:t>招聘时间</w:t>
            </w:r>
          </w:p>
        </w:tc>
      </w:tr>
      <w:tr w:rsidR="00F42BC7" w:rsidRPr="00875D18" w14:paraId="3DC5984D" w14:textId="77777777">
        <w:trPr>
          <w:jc w:val="center"/>
        </w:trPr>
        <w:tc>
          <w:tcPr>
            <w:tcW w:w="2316" w:type="dxa"/>
          </w:tcPr>
          <w:p w14:paraId="29BEB5F1" w14:textId="77777777" w:rsidR="00F42BC7" w:rsidRPr="00875D18" w:rsidRDefault="00F42BC7" w:rsidP="00875D18">
            <w:r w:rsidRPr="00875D18">
              <w:t>NOTICE</w:t>
            </w:r>
          </w:p>
        </w:tc>
        <w:tc>
          <w:tcPr>
            <w:tcW w:w="2050" w:type="dxa"/>
          </w:tcPr>
          <w:p w14:paraId="14569BD8" w14:textId="77777777" w:rsidR="00F42BC7" w:rsidRPr="00875D18" w:rsidRDefault="00F42BC7" w:rsidP="00875D18">
            <w:r w:rsidRPr="00875D18">
              <w:t>varchar</w:t>
            </w:r>
          </w:p>
        </w:tc>
        <w:tc>
          <w:tcPr>
            <w:tcW w:w="956" w:type="dxa"/>
          </w:tcPr>
          <w:p w14:paraId="59A57746" w14:textId="77777777" w:rsidR="00F42BC7" w:rsidRPr="00875D18" w:rsidRDefault="00F42BC7" w:rsidP="00875D18">
            <w:r w:rsidRPr="00875D18">
              <w:rPr>
                <w:rFonts w:hint="eastAsia"/>
              </w:rPr>
              <w:t>255</w:t>
            </w:r>
          </w:p>
        </w:tc>
        <w:tc>
          <w:tcPr>
            <w:tcW w:w="2091" w:type="dxa"/>
          </w:tcPr>
          <w:p w14:paraId="3BDD8F0C" w14:textId="77777777" w:rsidR="00F42BC7" w:rsidRPr="00875D18" w:rsidRDefault="00F42BC7" w:rsidP="00875D18">
            <w:r w:rsidRPr="00875D18">
              <w:rPr>
                <w:rFonts w:hint="eastAsia"/>
              </w:rPr>
              <w:t>备注</w:t>
            </w:r>
          </w:p>
        </w:tc>
      </w:tr>
      <w:tr w:rsidR="00F42BC7" w:rsidRPr="00875D18" w14:paraId="58D4863A" w14:textId="77777777">
        <w:trPr>
          <w:jc w:val="center"/>
        </w:trPr>
        <w:tc>
          <w:tcPr>
            <w:tcW w:w="7413" w:type="dxa"/>
            <w:gridSpan w:val="4"/>
          </w:tcPr>
          <w:p w14:paraId="60708CC0" w14:textId="77777777" w:rsidR="00F42BC7" w:rsidRPr="00875D18" w:rsidRDefault="00F42BC7" w:rsidP="00875D18">
            <w:r w:rsidRPr="00875D18">
              <w:rPr>
                <w:rFonts w:hint="eastAsia"/>
              </w:rPr>
              <w:t>6</w:t>
            </w:r>
            <w:r w:rsidRPr="00875D18">
              <w:rPr>
                <w:rFonts w:hint="eastAsia"/>
              </w:rPr>
              <w:t>、校园招聘工作表</w:t>
            </w:r>
            <w:r w:rsidRPr="00875D18">
              <w:t>campus_job</w:t>
            </w:r>
          </w:p>
        </w:tc>
      </w:tr>
      <w:tr w:rsidR="00F42BC7" w:rsidRPr="00875D18" w14:paraId="1376CA68" w14:textId="77777777">
        <w:trPr>
          <w:jc w:val="center"/>
        </w:trPr>
        <w:tc>
          <w:tcPr>
            <w:tcW w:w="2316" w:type="dxa"/>
          </w:tcPr>
          <w:p w14:paraId="6C2E4F29" w14:textId="77777777" w:rsidR="00F42BC7" w:rsidRPr="00875D18" w:rsidRDefault="00F42BC7" w:rsidP="00875D18">
            <w:r w:rsidRPr="00875D18">
              <w:t>ID</w:t>
            </w:r>
          </w:p>
        </w:tc>
        <w:tc>
          <w:tcPr>
            <w:tcW w:w="2050" w:type="dxa"/>
          </w:tcPr>
          <w:p w14:paraId="479FCDE8" w14:textId="77777777" w:rsidR="00F42BC7" w:rsidRPr="00875D18" w:rsidRDefault="00F42BC7" w:rsidP="00875D18">
            <w:r w:rsidRPr="00875D18">
              <w:t>int</w:t>
            </w:r>
          </w:p>
        </w:tc>
        <w:tc>
          <w:tcPr>
            <w:tcW w:w="956" w:type="dxa"/>
          </w:tcPr>
          <w:p w14:paraId="58AB1A6A" w14:textId="77777777" w:rsidR="00F42BC7" w:rsidRPr="00875D18" w:rsidRDefault="00F42BC7" w:rsidP="00875D18">
            <w:r w:rsidRPr="00875D18">
              <w:rPr>
                <w:rFonts w:hint="eastAsia"/>
              </w:rPr>
              <w:t>30</w:t>
            </w:r>
          </w:p>
        </w:tc>
        <w:tc>
          <w:tcPr>
            <w:tcW w:w="2091" w:type="dxa"/>
          </w:tcPr>
          <w:p w14:paraId="37214C3E" w14:textId="77777777" w:rsidR="00F42BC7" w:rsidRPr="00875D18" w:rsidRDefault="00F42BC7" w:rsidP="00875D18">
            <w:r w:rsidRPr="00875D18">
              <w:rPr>
                <w:rFonts w:hint="eastAsia"/>
              </w:rPr>
              <w:t>校园工作编号</w:t>
            </w:r>
          </w:p>
        </w:tc>
      </w:tr>
      <w:tr w:rsidR="00F42BC7" w:rsidRPr="00875D18" w14:paraId="594D5C90" w14:textId="77777777">
        <w:trPr>
          <w:jc w:val="center"/>
        </w:trPr>
        <w:tc>
          <w:tcPr>
            <w:tcW w:w="2316" w:type="dxa"/>
          </w:tcPr>
          <w:p w14:paraId="4F3FB020" w14:textId="77777777" w:rsidR="00F42BC7" w:rsidRPr="00875D18" w:rsidRDefault="00F42BC7" w:rsidP="00875D18">
            <w:r w:rsidRPr="00875D18">
              <w:t>NAME</w:t>
            </w:r>
          </w:p>
        </w:tc>
        <w:tc>
          <w:tcPr>
            <w:tcW w:w="2050" w:type="dxa"/>
          </w:tcPr>
          <w:p w14:paraId="5954AC3E" w14:textId="77777777" w:rsidR="00F42BC7" w:rsidRPr="00875D18" w:rsidRDefault="00F42BC7" w:rsidP="00875D18">
            <w:r w:rsidRPr="00875D18">
              <w:t>varchar</w:t>
            </w:r>
          </w:p>
        </w:tc>
        <w:tc>
          <w:tcPr>
            <w:tcW w:w="956" w:type="dxa"/>
          </w:tcPr>
          <w:p w14:paraId="2060A097" w14:textId="77777777" w:rsidR="00F42BC7" w:rsidRPr="00875D18" w:rsidRDefault="00F42BC7" w:rsidP="00875D18">
            <w:r w:rsidRPr="00875D18">
              <w:rPr>
                <w:rFonts w:hint="eastAsia"/>
              </w:rPr>
              <w:t>255</w:t>
            </w:r>
          </w:p>
        </w:tc>
        <w:tc>
          <w:tcPr>
            <w:tcW w:w="2091" w:type="dxa"/>
          </w:tcPr>
          <w:p w14:paraId="35FD8112" w14:textId="77777777" w:rsidR="00F42BC7" w:rsidRPr="00875D18" w:rsidRDefault="00F42BC7" w:rsidP="00875D18">
            <w:r w:rsidRPr="00875D18">
              <w:t>专业名称</w:t>
            </w:r>
          </w:p>
        </w:tc>
      </w:tr>
      <w:tr w:rsidR="00F42BC7" w:rsidRPr="00875D18" w14:paraId="480BEEAD" w14:textId="77777777">
        <w:trPr>
          <w:jc w:val="center"/>
        </w:trPr>
        <w:tc>
          <w:tcPr>
            <w:tcW w:w="2316" w:type="dxa"/>
          </w:tcPr>
          <w:p w14:paraId="07E4F607" w14:textId="77777777" w:rsidR="00F42BC7" w:rsidRPr="00875D18" w:rsidRDefault="00F42BC7" w:rsidP="00875D18">
            <w:r w:rsidRPr="00875D18">
              <w:t>TYPE</w:t>
            </w:r>
          </w:p>
        </w:tc>
        <w:tc>
          <w:tcPr>
            <w:tcW w:w="2050" w:type="dxa"/>
          </w:tcPr>
          <w:p w14:paraId="75BF2BBA" w14:textId="77777777" w:rsidR="00F42BC7" w:rsidRPr="00875D18" w:rsidRDefault="00F42BC7" w:rsidP="00875D18">
            <w:r w:rsidRPr="00875D18">
              <w:t>varchar</w:t>
            </w:r>
          </w:p>
        </w:tc>
        <w:tc>
          <w:tcPr>
            <w:tcW w:w="956" w:type="dxa"/>
          </w:tcPr>
          <w:p w14:paraId="41FD7FD2" w14:textId="77777777" w:rsidR="00F42BC7" w:rsidRPr="00875D18" w:rsidRDefault="00F42BC7" w:rsidP="00875D18">
            <w:r w:rsidRPr="00875D18">
              <w:rPr>
                <w:rFonts w:hint="eastAsia"/>
              </w:rPr>
              <w:t>255</w:t>
            </w:r>
          </w:p>
        </w:tc>
        <w:tc>
          <w:tcPr>
            <w:tcW w:w="2091" w:type="dxa"/>
          </w:tcPr>
          <w:p w14:paraId="351D81DE" w14:textId="77777777" w:rsidR="00F42BC7" w:rsidRPr="00875D18" w:rsidRDefault="00F42BC7" w:rsidP="00875D18">
            <w:r w:rsidRPr="00875D18">
              <w:t>专业类型</w:t>
            </w:r>
          </w:p>
        </w:tc>
      </w:tr>
    </w:tbl>
    <w:p w14:paraId="0CD03233" w14:textId="77777777"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b"/>
        <w:tblW w:w="0" w:type="auto"/>
        <w:jc w:val="center"/>
        <w:tblLook w:val="01E0" w:firstRow="1" w:lastRow="1" w:firstColumn="1" w:lastColumn="1" w:noHBand="0" w:noVBand="0"/>
      </w:tblPr>
      <w:tblGrid>
        <w:gridCol w:w="2316"/>
        <w:gridCol w:w="2050"/>
        <w:gridCol w:w="956"/>
        <w:gridCol w:w="2091"/>
      </w:tblGrid>
      <w:tr w:rsidR="00F42BC7" w:rsidRPr="00875D18" w14:paraId="7E68CD09" w14:textId="77777777">
        <w:trPr>
          <w:jc w:val="center"/>
        </w:trPr>
        <w:tc>
          <w:tcPr>
            <w:tcW w:w="2316" w:type="dxa"/>
          </w:tcPr>
          <w:p w14:paraId="2A228FB7" w14:textId="77777777" w:rsidR="00F42BC7" w:rsidRPr="00875D18" w:rsidRDefault="00F42BC7" w:rsidP="00875D18">
            <w:r w:rsidRPr="00875D18">
              <w:rPr>
                <w:rFonts w:hint="eastAsia"/>
              </w:rPr>
              <w:lastRenderedPageBreak/>
              <w:t>字段</w:t>
            </w:r>
          </w:p>
        </w:tc>
        <w:tc>
          <w:tcPr>
            <w:tcW w:w="2050" w:type="dxa"/>
          </w:tcPr>
          <w:p w14:paraId="0AF03A5F" w14:textId="77777777" w:rsidR="00F42BC7" w:rsidRPr="00875D18" w:rsidRDefault="00F42BC7" w:rsidP="00875D18">
            <w:r w:rsidRPr="00875D18">
              <w:rPr>
                <w:rFonts w:hint="eastAsia"/>
              </w:rPr>
              <w:t>类型</w:t>
            </w:r>
          </w:p>
        </w:tc>
        <w:tc>
          <w:tcPr>
            <w:tcW w:w="956" w:type="dxa"/>
          </w:tcPr>
          <w:p w14:paraId="3CFC0EA7" w14:textId="77777777" w:rsidR="00F42BC7" w:rsidRPr="00875D18" w:rsidRDefault="00F42BC7" w:rsidP="00875D18">
            <w:r w:rsidRPr="00875D18">
              <w:rPr>
                <w:rFonts w:hint="eastAsia"/>
              </w:rPr>
              <w:t>长度</w:t>
            </w:r>
          </w:p>
        </w:tc>
        <w:tc>
          <w:tcPr>
            <w:tcW w:w="2091" w:type="dxa"/>
          </w:tcPr>
          <w:p w14:paraId="2CCAE2BA" w14:textId="77777777" w:rsidR="00F42BC7" w:rsidRPr="00875D18" w:rsidRDefault="00F42BC7" w:rsidP="00875D18">
            <w:r w:rsidRPr="00875D18">
              <w:rPr>
                <w:rFonts w:hint="eastAsia"/>
              </w:rPr>
              <w:t>说明</w:t>
            </w:r>
          </w:p>
        </w:tc>
      </w:tr>
      <w:tr w:rsidR="00F42BC7" w:rsidRPr="00875D18" w14:paraId="335EE25E" w14:textId="77777777">
        <w:trPr>
          <w:jc w:val="center"/>
        </w:trPr>
        <w:tc>
          <w:tcPr>
            <w:tcW w:w="2316" w:type="dxa"/>
          </w:tcPr>
          <w:p w14:paraId="158EDFD0" w14:textId="77777777" w:rsidR="00F42BC7" w:rsidRPr="00875D18" w:rsidRDefault="00F42BC7" w:rsidP="00875D18">
            <w:r w:rsidRPr="00875D18">
              <w:t>JOB_AREA</w:t>
            </w:r>
          </w:p>
        </w:tc>
        <w:tc>
          <w:tcPr>
            <w:tcW w:w="2050" w:type="dxa"/>
          </w:tcPr>
          <w:p w14:paraId="252CE6B0" w14:textId="77777777" w:rsidR="00F42BC7" w:rsidRPr="00875D18" w:rsidRDefault="00F42BC7" w:rsidP="00875D18">
            <w:r w:rsidRPr="00875D18">
              <w:t>varchar</w:t>
            </w:r>
          </w:p>
        </w:tc>
        <w:tc>
          <w:tcPr>
            <w:tcW w:w="956" w:type="dxa"/>
          </w:tcPr>
          <w:p w14:paraId="469AA349" w14:textId="77777777" w:rsidR="00F42BC7" w:rsidRPr="00875D18" w:rsidRDefault="00F42BC7" w:rsidP="00875D18">
            <w:r w:rsidRPr="00875D18">
              <w:rPr>
                <w:rFonts w:hint="eastAsia"/>
              </w:rPr>
              <w:t>255</w:t>
            </w:r>
          </w:p>
        </w:tc>
        <w:tc>
          <w:tcPr>
            <w:tcW w:w="2091" w:type="dxa"/>
          </w:tcPr>
          <w:p w14:paraId="35770DF3" w14:textId="77777777" w:rsidR="00F42BC7" w:rsidRPr="00875D18" w:rsidRDefault="00F42BC7" w:rsidP="00875D18">
            <w:r w:rsidRPr="00875D18">
              <w:t>工作地区</w:t>
            </w:r>
            <w:r w:rsidRPr="00875D18">
              <w:t>/</w:t>
            </w:r>
            <w:r w:rsidRPr="00875D18">
              <w:t>地点</w:t>
            </w:r>
          </w:p>
        </w:tc>
      </w:tr>
      <w:tr w:rsidR="00F42BC7" w:rsidRPr="00875D18" w14:paraId="5FF9E41F" w14:textId="77777777">
        <w:trPr>
          <w:jc w:val="center"/>
        </w:trPr>
        <w:tc>
          <w:tcPr>
            <w:tcW w:w="2316" w:type="dxa"/>
          </w:tcPr>
          <w:p w14:paraId="5A1F07BD" w14:textId="77777777" w:rsidR="00F42BC7" w:rsidRPr="00875D18" w:rsidRDefault="00F42BC7" w:rsidP="00875D18">
            <w:r w:rsidRPr="00875D18">
              <w:t>DEGREE</w:t>
            </w:r>
          </w:p>
        </w:tc>
        <w:tc>
          <w:tcPr>
            <w:tcW w:w="2050" w:type="dxa"/>
          </w:tcPr>
          <w:p w14:paraId="7378C475" w14:textId="77777777" w:rsidR="00F42BC7" w:rsidRPr="00875D18" w:rsidRDefault="00F42BC7" w:rsidP="00875D18">
            <w:r w:rsidRPr="00875D18">
              <w:t>varchar</w:t>
            </w:r>
          </w:p>
        </w:tc>
        <w:tc>
          <w:tcPr>
            <w:tcW w:w="956" w:type="dxa"/>
          </w:tcPr>
          <w:p w14:paraId="7B15C4CC" w14:textId="77777777" w:rsidR="00F42BC7" w:rsidRPr="00875D18" w:rsidRDefault="00F42BC7" w:rsidP="00875D18">
            <w:r w:rsidRPr="00875D18">
              <w:rPr>
                <w:rFonts w:hint="eastAsia"/>
              </w:rPr>
              <w:t>100</w:t>
            </w:r>
          </w:p>
        </w:tc>
        <w:tc>
          <w:tcPr>
            <w:tcW w:w="2091" w:type="dxa"/>
          </w:tcPr>
          <w:p w14:paraId="0D2BAF89" w14:textId="77777777" w:rsidR="00F42BC7" w:rsidRPr="00875D18" w:rsidRDefault="00F42BC7" w:rsidP="00875D18">
            <w:r w:rsidRPr="00875D18">
              <w:t>学历要求</w:t>
            </w:r>
          </w:p>
        </w:tc>
      </w:tr>
      <w:tr w:rsidR="00F42BC7" w:rsidRPr="00875D18" w14:paraId="6D8C9103" w14:textId="77777777">
        <w:trPr>
          <w:jc w:val="center"/>
        </w:trPr>
        <w:tc>
          <w:tcPr>
            <w:tcW w:w="2316" w:type="dxa"/>
          </w:tcPr>
          <w:p w14:paraId="10B172CC" w14:textId="77777777" w:rsidR="00F42BC7" w:rsidRPr="00875D18" w:rsidRDefault="00F42BC7" w:rsidP="00875D18">
            <w:r w:rsidRPr="00875D18">
              <w:t>SEX</w:t>
            </w:r>
          </w:p>
        </w:tc>
        <w:tc>
          <w:tcPr>
            <w:tcW w:w="2050" w:type="dxa"/>
          </w:tcPr>
          <w:p w14:paraId="028DC76B" w14:textId="77777777" w:rsidR="00F42BC7" w:rsidRPr="00875D18" w:rsidRDefault="00F42BC7" w:rsidP="00875D18">
            <w:r w:rsidRPr="00875D18">
              <w:t>varchar</w:t>
            </w:r>
          </w:p>
        </w:tc>
        <w:tc>
          <w:tcPr>
            <w:tcW w:w="956" w:type="dxa"/>
          </w:tcPr>
          <w:p w14:paraId="1427F60B" w14:textId="77777777" w:rsidR="00F42BC7" w:rsidRPr="00875D18" w:rsidRDefault="00F42BC7" w:rsidP="00875D18">
            <w:r w:rsidRPr="00875D18">
              <w:rPr>
                <w:rFonts w:hint="eastAsia"/>
              </w:rPr>
              <w:t>30</w:t>
            </w:r>
          </w:p>
        </w:tc>
        <w:tc>
          <w:tcPr>
            <w:tcW w:w="2091" w:type="dxa"/>
          </w:tcPr>
          <w:p w14:paraId="5C16B0E1" w14:textId="77777777" w:rsidR="00F42BC7" w:rsidRPr="00875D18" w:rsidRDefault="00F42BC7" w:rsidP="00875D18">
            <w:r w:rsidRPr="00875D18">
              <w:t>性别要求</w:t>
            </w:r>
          </w:p>
        </w:tc>
      </w:tr>
      <w:tr w:rsidR="00F42BC7" w:rsidRPr="00875D18" w14:paraId="607A71BF" w14:textId="77777777">
        <w:trPr>
          <w:jc w:val="center"/>
        </w:trPr>
        <w:tc>
          <w:tcPr>
            <w:tcW w:w="2316" w:type="dxa"/>
          </w:tcPr>
          <w:p w14:paraId="44A401CC" w14:textId="77777777" w:rsidR="00F42BC7" w:rsidRPr="00875D18" w:rsidRDefault="00F42BC7" w:rsidP="00875D18">
            <w:r w:rsidRPr="00875D18">
              <w:t>PERSONS</w:t>
            </w:r>
          </w:p>
        </w:tc>
        <w:tc>
          <w:tcPr>
            <w:tcW w:w="2050" w:type="dxa"/>
          </w:tcPr>
          <w:p w14:paraId="62E5C38D" w14:textId="77777777" w:rsidR="00F42BC7" w:rsidRPr="00875D18" w:rsidRDefault="00F42BC7" w:rsidP="00875D18">
            <w:r w:rsidRPr="00875D18">
              <w:t>varchar</w:t>
            </w:r>
          </w:p>
        </w:tc>
        <w:tc>
          <w:tcPr>
            <w:tcW w:w="956" w:type="dxa"/>
          </w:tcPr>
          <w:p w14:paraId="238BED43" w14:textId="77777777" w:rsidR="00F42BC7" w:rsidRPr="00875D18" w:rsidRDefault="00F42BC7" w:rsidP="00875D18">
            <w:r w:rsidRPr="00875D18">
              <w:rPr>
                <w:rFonts w:hint="eastAsia"/>
              </w:rPr>
              <w:t>50</w:t>
            </w:r>
          </w:p>
        </w:tc>
        <w:tc>
          <w:tcPr>
            <w:tcW w:w="2091" w:type="dxa"/>
          </w:tcPr>
          <w:p w14:paraId="4A19F28A" w14:textId="77777777" w:rsidR="00F42BC7" w:rsidRPr="00875D18" w:rsidRDefault="00F42BC7" w:rsidP="00875D18">
            <w:r w:rsidRPr="00875D18">
              <w:t>需求人数</w:t>
            </w:r>
          </w:p>
        </w:tc>
      </w:tr>
      <w:tr w:rsidR="00F42BC7" w:rsidRPr="00875D18" w14:paraId="71758BCD" w14:textId="77777777">
        <w:trPr>
          <w:jc w:val="center"/>
        </w:trPr>
        <w:tc>
          <w:tcPr>
            <w:tcW w:w="2316" w:type="dxa"/>
          </w:tcPr>
          <w:p w14:paraId="546A8F84" w14:textId="77777777" w:rsidR="00F42BC7" w:rsidRPr="00875D18" w:rsidRDefault="00F42BC7" w:rsidP="00875D18">
            <w:r w:rsidRPr="00875D18">
              <w:t>JOB_TYPE</w:t>
            </w:r>
          </w:p>
        </w:tc>
        <w:tc>
          <w:tcPr>
            <w:tcW w:w="2050" w:type="dxa"/>
          </w:tcPr>
          <w:p w14:paraId="1710A0B5" w14:textId="77777777" w:rsidR="00F42BC7" w:rsidRPr="00875D18" w:rsidRDefault="00F42BC7" w:rsidP="00875D18">
            <w:r w:rsidRPr="00875D18">
              <w:t>varchar</w:t>
            </w:r>
          </w:p>
        </w:tc>
        <w:tc>
          <w:tcPr>
            <w:tcW w:w="956" w:type="dxa"/>
          </w:tcPr>
          <w:p w14:paraId="73F20CDA" w14:textId="77777777" w:rsidR="00F42BC7" w:rsidRPr="00875D18" w:rsidRDefault="00F42BC7" w:rsidP="00875D18">
            <w:r w:rsidRPr="00875D18">
              <w:rPr>
                <w:rFonts w:hint="eastAsia"/>
              </w:rPr>
              <w:t>100</w:t>
            </w:r>
          </w:p>
        </w:tc>
        <w:tc>
          <w:tcPr>
            <w:tcW w:w="2091" w:type="dxa"/>
          </w:tcPr>
          <w:p w14:paraId="27E403E1" w14:textId="77777777" w:rsidR="00F42BC7" w:rsidRPr="00875D18" w:rsidRDefault="00F42BC7" w:rsidP="00875D18">
            <w:r w:rsidRPr="00875D18">
              <w:t>岗位类型</w:t>
            </w:r>
          </w:p>
        </w:tc>
      </w:tr>
      <w:tr w:rsidR="00F42BC7" w:rsidRPr="00875D18" w14:paraId="64E1FA5A" w14:textId="77777777">
        <w:trPr>
          <w:jc w:val="center"/>
        </w:trPr>
        <w:tc>
          <w:tcPr>
            <w:tcW w:w="2316" w:type="dxa"/>
          </w:tcPr>
          <w:p w14:paraId="45813919" w14:textId="77777777" w:rsidR="00F42BC7" w:rsidRPr="00875D18" w:rsidRDefault="00F42BC7" w:rsidP="00875D18">
            <w:r w:rsidRPr="00875D18">
              <w:t>STATE</w:t>
            </w:r>
          </w:p>
        </w:tc>
        <w:tc>
          <w:tcPr>
            <w:tcW w:w="2050" w:type="dxa"/>
          </w:tcPr>
          <w:p w14:paraId="09785737" w14:textId="77777777" w:rsidR="00F42BC7" w:rsidRPr="00875D18" w:rsidRDefault="00F42BC7" w:rsidP="00875D18">
            <w:r w:rsidRPr="00875D18">
              <w:t>varchar</w:t>
            </w:r>
          </w:p>
        </w:tc>
        <w:tc>
          <w:tcPr>
            <w:tcW w:w="956" w:type="dxa"/>
          </w:tcPr>
          <w:p w14:paraId="68B6985E" w14:textId="77777777" w:rsidR="00F42BC7" w:rsidRPr="00875D18" w:rsidRDefault="00F42BC7" w:rsidP="00875D18">
            <w:r w:rsidRPr="00875D18">
              <w:rPr>
                <w:rFonts w:hint="eastAsia"/>
              </w:rPr>
              <w:t>100</w:t>
            </w:r>
          </w:p>
        </w:tc>
        <w:tc>
          <w:tcPr>
            <w:tcW w:w="2091" w:type="dxa"/>
          </w:tcPr>
          <w:p w14:paraId="4000419D" w14:textId="77777777" w:rsidR="00F42BC7" w:rsidRPr="00875D18" w:rsidRDefault="00F42BC7" w:rsidP="00875D18">
            <w:r w:rsidRPr="00875D18">
              <w:t>职位是否有效</w:t>
            </w:r>
          </w:p>
        </w:tc>
      </w:tr>
      <w:tr w:rsidR="00F42BC7" w:rsidRPr="00875D18" w14:paraId="5C8114A6" w14:textId="77777777">
        <w:trPr>
          <w:jc w:val="center"/>
        </w:trPr>
        <w:tc>
          <w:tcPr>
            <w:tcW w:w="2316" w:type="dxa"/>
          </w:tcPr>
          <w:p w14:paraId="4C4E3220" w14:textId="77777777" w:rsidR="00F42BC7" w:rsidRPr="00875D18" w:rsidRDefault="00F42BC7" w:rsidP="00875D18">
            <w:r w:rsidRPr="00875D18">
              <w:t>NOTE</w:t>
            </w:r>
          </w:p>
        </w:tc>
        <w:tc>
          <w:tcPr>
            <w:tcW w:w="2050" w:type="dxa"/>
          </w:tcPr>
          <w:p w14:paraId="6EE5D0E3" w14:textId="77777777" w:rsidR="00F42BC7" w:rsidRPr="00875D18" w:rsidRDefault="00F42BC7" w:rsidP="00875D18">
            <w:r w:rsidRPr="00875D18">
              <w:t>varchar</w:t>
            </w:r>
          </w:p>
        </w:tc>
        <w:tc>
          <w:tcPr>
            <w:tcW w:w="956" w:type="dxa"/>
          </w:tcPr>
          <w:p w14:paraId="018B7773" w14:textId="77777777" w:rsidR="00F42BC7" w:rsidRPr="00875D18" w:rsidRDefault="00F42BC7" w:rsidP="00875D18">
            <w:r w:rsidRPr="00875D18">
              <w:rPr>
                <w:rFonts w:hint="eastAsia"/>
              </w:rPr>
              <w:t>255</w:t>
            </w:r>
          </w:p>
        </w:tc>
        <w:tc>
          <w:tcPr>
            <w:tcW w:w="2091" w:type="dxa"/>
          </w:tcPr>
          <w:p w14:paraId="5E72284E" w14:textId="77777777" w:rsidR="00F42BC7" w:rsidRPr="00875D18" w:rsidRDefault="00F42BC7" w:rsidP="00875D18">
            <w:r w:rsidRPr="00875D18">
              <w:t>是否急聘</w:t>
            </w:r>
          </w:p>
        </w:tc>
      </w:tr>
      <w:tr w:rsidR="00F42BC7" w:rsidRPr="00875D18" w14:paraId="6AF57DCF" w14:textId="77777777">
        <w:trPr>
          <w:jc w:val="center"/>
        </w:trPr>
        <w:tc>
          <w:tcPr>
            <w:tcW w:w="7413" w:type="dxa"/>
            <w:gridSpan w:val="4"/>
          </w:tcPr>
          <w:p w14:paraId="5F020137" w14:textId="77777777" w:rsidR="00F42BC7" w:rsidRPr="00875D18" w:rsidRDefault="00F42BC7" w:rsidP="00875D18">
            <w:r w:rsidRPr="00875D18">
              <w:rPr>
                <w:rFonts w:hint="eastAsia"/>
              </w:rPr>
              <w:t>7</w:t>
            </w:r>
            <w:r w:rsidRPr="00875D18">
              <w:rPr>
                <w:rFonts w:hint="eastAsia"/>
              </w:rPr>
              <w:t>、社会招聘工作表</w:t>
            </w:r>
            <w:r w:rsidRPr="00875D18">
              <w:rPr>
                <w:rFonts w:hint="eastAsia"/>
              </w:rPr>
              <w:t>job</w:t>
            </w:r>
          </w:p>
        </w:tc>
      </w:tr>
      <w:tr w:rsidR="00F42BC7" w:rsidRPr="00875D18" w14:paraId="53AD1056" w14:textId="77777777">
        <w:trPr>
          <w:jc w:val="center"/>
        </w:trPr>
        <w:tc>
          <w:tcPr>
            <w:tcW w:w="2316" w:type="dxa"/>
          </w:tcPr>
          <w:p w14:paraId="66E85E71" w14:textId="77777777" w:rsidR="00F42BC7" w:rsidRPr="00875D18" w:rsidRDefault="00F42BC7" w:rsidP="00875D18">
            <w:r w:rsidRPr="00875D18">
              <w:t>JOB_ID</w:t>
            </w:r>
          </w:p>
        </w:tc>
        <w:tc>
          <w:tcPr>
            <w:tcW w:w="2050" w:type="dxa"/>
          </w:tcPr>
          <w:p w14:paraId="7B7BF2C8" w14:textId="77777777" w:rsidR="00F42BC7" w:rsidRPr="00875D18" w:rsidRDefault="00F42BC7" w:rsidP="00875D18">
            <w:r w:rsidRPr="00875D18">
              <w:t>int</w:t>
            </w:r>
          </w:p>
        </w:tc>
        <w:tc>
          <w:tcPr>
            <w:tcW w:w="956" w:type="dxa"/>
          </w:tcPr>
          <w:p w14:paraId="5D1DEBC6" w14:textId="77777777" w:rsidR="00F42BC7" w:rsidRPr="00875D18" w:rsidRDefault="00F42BC7" w:rsidP="00875D18">
            <w:r w:rsidRPr="00875D18">
              <w:rPr>
                <w:rFonts w:hint="eastAsia"/>
              </w:rPr>
              <w:t>20</w:t>
            </w:r>
          </w:p>
        </w:tc>
        <w:tc>
          <w:tcPr>
            <w:tcW w:w="2091" w:type="dxa"/>
          </w:tcPr>
          <w:p w14:paraId="5FEAF45A" w14:textId="77777777" w:rsidR="00F42BC7" w:rsidRPr="00875D18" w:rsidRDefault="00F42BC7" w:rsidP="00875D18">
            <w:r w:rsidRPr="00875D18">
              <w:rPr>
                <w:rFonts w:hint="eastAsia"/>
              </w:rPr>
              <w:t>社会工作编号</w:t>
            </w:r>
          </w:p>
        </w:tc>
      </w:tr>
      <w:tr w:rsidR="00F42BC7" w:rsidRPr="00875D18" w14:paraId="3AD88F9D" w14:textId="77777777">
        <w:trPr>
          <w:jc w:val="center"/>
        </w:trPr>
        <w:tc>
          <w:tcPr>
            <w:tcW w:w="2316" w:type="dxa"/>
          </w:tcPr>
          <w:p w14:paraId="3158A5CF" w14:textId="77777777" w:rsidR="00F42BC7" w:rsidRPr="00875D18" w:rsidRDefault="00F42BC7" w:rsidP="00875D18">
            <w:r w:rsidRPr="00875D18">
              <w:t>JOB_NAME</w:t>
            </w:r>
          </w:p>
        </w:tc>
        <w:tc>
          <w:tcPr>
            <w:tcW w:w="2050" w:type="dxa"/>
          </w:tcPr>
          <w:p w14:paraId="30DDC5A0" w14:textId="77777777" w:rsidR="00F42BC7" w:rsidRPr="00875D18" w:rsidRDefault="00F42BC7" w:rsidP="00875D18">
            <w:r w:rsidRPr="00875D18">
              <w:t>varchar</w:t>
            </w:r>
          </w:p>
        </w:tc>
        <w:tc>
          <w:tcPr>
            <w:tcW w:w="956" w:type="dxa"/>
          </w:tcPr>
          <w:p w14:paraId="46F35348" w14:textId="77777777" w:rsidR="00F42BC7" w:rsidRPr="00875D18" w:rsidRDefault="00F42BC7" w:rsidP="00875D18">
            <w:r w:rsidRPr="00875D18">
              <w:rPr>
                <w:rFonts w:hint="eastAsia"/>
              </w:rPr>
              <w:t>100</w:t>
            </w:r>
          </w:p>
        </w:tc>
        <w:tc>
          <w:tcPr>
            <w:tcW w:w="2091" w:type="dxa"/>
          </w:tcPr>
          <w:p w14:paraId="7FCEC7EB" w14:textId="77777777" w:rsidR="00F42BC7" w:rsidRPr="00875D18" w:rsidRDefault="00F42BC7" w:rsidP="00875D18">
            <w:r w:rsidRPr="00875D18">
              <w:t>职位名称</w:t>
            </w:r>
          </w:p>
        </w:tc>
      </w:tr>
      <w:tr w:rsidR="00F42BC7" w:rsidRPr="00875D18" w14:paraId="26BD1C30" w14:textId="77777777">
        <w:trPr>
          <w:jc w:val="center"/>
        </w:trPr>
        <w:tc>
          <w:tcPr>
            <w:tcW w:w="2316" w:type="dxa"/>
          </w:tcPr>
          <w:p w14:paraId="210A3CA6" w14:textId="77777777" w:rsidR="00F42BC7" w:rsidRPr="00875D18" w:rsidRDefault="00F42BC7" w:rsidP="00875D18">
            <w:r w:rsidRPr="00875D18">
              <w:t>DEPT_NAME</w:t>
            </w:r>
          </w:p>
        </w:tc>
        <w:tc>
          <w:tcPr>
            <w:tcW w:w="2050" w:type="dxa"/>
          </w:tcPr>
          <w:p w14:paraId="20C57224" w14:textId="77777777" w:rsidR="00F42BC7" w:rsidRPr="00875D18" w:rsidRDefault="00F42BC7" w:rsidP="00875D18">
            <w:r w:rsidRPr="00875D18">
              <w:t>varchar</w:t>
            </w:r>
          </w:p>
        </w:tc>
        <w:tc>
          <w:tcPr>
            <w:tcW w:w="956" w:type="dxa"/>
          </w:tcPr>
          <w:p w14:paraId="51B88DA4" w14:textId="77777777" w:rsidR="00F42BC7" w:rsidRPr="00875D18" w:rsidRDefault="00F42BC7" w:rsidP="00875D18">
            <w:r w:rsidRPr="00875D18">
              <w:rPr>
                <w:rFonts w:hint="eastAsia"/>
              </w:rPr>
              <w:t>100</w:t>
            </w:r>
          </w:p>
        </w:tc>
        <w:tc>
          <w:tcPr>
            <w:tcW w:w="2091" w:type="dxa"/>
          </w:tcPr>
          <w:p w14:paraId="301EC01E" w14:textId="77777777" w:rsidR="00F42BC7" w:rsidRPr="00875D18" w:rsidRDefault="00F42BC7" w:rsidP="00875D18">
            <w:r w:rsidRPr="00875D18">
              <w:t>招聘部门</w:t>
            </w:r>
          </w:p>
        </w:tc>
      </w:tr>
      <w:tr w:rsidR="00F42BC7" w:rsidRPr="00875D18" w14:paraId="686CADAC" w14:textId="77777777">
        <w:trPr>
          <w:jc w:val="center"/>
        </w:trPr>
        <w:tc>
          <w:tcPr>
            <w:tcW w:w="2316" w:type="dxa"/>
          </w:tcPr>
          <w:p w14:paraId="3FEF1662" w14:textId="77777777" w:rsidR="00F42BC7" w:rsidRPr="00875D18" w:rsidRDefault="00F42BC7" w:rsidP="00875D18">
            <w:r w:rsidRPr="00875D18">
              <w:t>JOB_NATURE</w:t>
            </w:r>
          </w:p>
        </w:tc>
        <w:tc>
          <w:tcPr>
            <w:tcW w:w="2050" w:type="dxa"/>
          </w:tcPr>
          <w:p w14:paraId="523A893D" w14:textId="77777777" w:rsidR="00F42BC7" w:rsidRPr="00875D18" w:rsidRDefault="00F42BC7" w:rsidP="00875D18">
            <w:r w:rsidRPr="00875D18">
              <w:t>varchar</w:t>
            </w:r>
          </w:p>
        </w:tc>
        <w:tc>
          <w:tcPr>
            <w:tcW w:w="956" w:type="dxa"/>
          </w:tcPr>
          <w:p w14:paraId="2AAFC89F" w14:textId="77777777" w:rsidR="00F42BC7" w:rsidRPr="00875D18" w:rsidRDefault="00F42BC7" w:rsidP="00875D18">
            <w:r w:rsidRPr="00875D18">
              <w:rPr>
                <w:rFonts w:hint="eastAsia"/>
              </w:rPr>
              <w:t>100</w:t>
            </w:r>
          </w:p>
        </w:tc>
        <w:tc>
          <w:tcPr>
            <w:tcW w:w="2091" w:type="dxa"/>
          </w:tcPr>
          <w:p w14:paraId="34B03EF9" w14:textId="77777777" w:rsidR="00F42BC7" w:rsidRPr="00875D18" w:rsidRDefault="00F42BC7" w:rsidP="00875D18">
            <w:r w:rsidRPr="00875D18">
              <w:t>职位性质</w:t>
            </w:r>
          </w:p>
        </w:tc>
      </w:tr>
      <w:tr w:rsidR="00F42BC7" w:rsidRPr="00875D18" w14:paraId="151FECA5" w14:textId="77777777">
        <w:trPr>
          <w:jc w:val="center"/>
        </w:trPr>
        <w:tc>
          <w:tcPr>
            <w:tcW w:w="2316" w:type="dxa"/>
          </w:tcPr>
          <w:p w14:paraId="2C4F89CF" w14:textId="77777777" w:rsidR="00F42BC7" w:rsidRPr="00875D18" w:rsidRDefault="00F42BC7" w:rsidP="00875D18">
            <w:r w:rsidRPr="00875D18">
              <w:t>JOB_TYPE</w:t>
            </w:r>
          </w:p>
        </w:tc>
        <w:tc>
          <w:tcPr>
            <w:tcW w:w="2050" w:type="dxa"/>
          </w:tcPr>
          <w:p w14:paraId="02669A60" w14:textId="77777777" w:rsidR="00F42BC7" w:rsidRPr="00875D18" w:rsidRDefault="00F42BC7" w:rsidP="00875D18">
            <w:r w:rsidRPr="00875D18">
              <w:t>varchar</w:t>
            </w:r>
          </w:p>
        </w:tc>
        <w:tc>
          <w:tcPr>
            <w:tcW w:w="956" w:type="dxa"/>
          </w:tcPr>
          <w:p w14:paraId="353D15FD" w14:textId="77777777" w:rsidR="00F42BC7" w:rsidRPr="00875D18" w:rsidRDefault="00F42BC7" w:rsidP="00875D18">
            <w:r w:rsidRPr="00875D18">
              <w:rPr>
                <w:rFonts w:hint="eastAsia"/>
              </w:rPr>
              <w:t>100</w:t>
            </w:r>
          </w:p>
        </w:tc>
        <w:tc>
          <w:tcPr>
            <w:tcW w:w="2091" w:type="dxa"/>
          </w:tcPr>
          <w:p w14:paraId="03815ED6" w14:textId="77777777" w:rsidR="00F42BC7" w:rsidRPr="00875D18" w:rsidRDefault="00F42BC7" w:rsidP="00875D18">
            <w:r w:rsidRPr="00875D18">
              <w:t>专业分类</w:t>
            </w:r>
          </w:p>
        </w:tc>
      </w:tr>
      <w:tr w:rsidR="00F42BC7" w:rsidRPr="00875D18" w14:paraId="544CCF38" w14:textId="77777777">
        <w:trPr>
          <w:jc w:val="center"/>
        </w:trPr>
        <w:tc>
          <w:tcPr>
            <w:tcW w:w="2316" w:type="dxa"/>
          </w:tcPr>
          <w:p w14:paraId="04C63290" w14:textId="77777777" w:rsidR="00F42BC7" w:rsidRPr="00875D18" w:rsidRDefault="00F42BC7" w:rsidP="00875D18">
            <w:r w:rsidRPr="00875D18">
              <w:t>JOB_NUMBER</w:t>
            </w:r>
          </w:p>
        </w:tc>
        <w:tc>
          <w:tcPr>
            <w:tcW w:w="2050" w:type="dxa"/>
          </w:tcPr>
          <w:p w14:paraId="428E6FC4" w14:textId="77777777" w:rsidR="00F42BC7" w:rsidRPr="00875D18" w:rsidRDefault="00F42BC7" w:rsidP="00875D18">
            <w:r w:rsidRPr="00875D18">
              <w:t>varchar</w:t>
            </w:r>
          </w:p>
        </w:tc>
        <w:tc>
          <w:tcPr>
            <w:tcW w:w="956" w:type="dxa"/>
          </w:tcPr>
          <w:p w14:paraId="6D62878B" w14:textId="77777777" w:rsidR="00F42BC7" w:rsidRPr="00875D18" w:rsidRDefault="00F42BC7" w:rsidP="00875D18">
            <w:r w:rsidRPr="00875D18">
              <w:rPr>
                <w:rFonts w:hint="eastAsia"/>
              </w:rPr>
              <w:t>50</w:t>
            </w:r>
          </w:p>
        </w:tc>
        <w:tc>
          <w:tcPr>
            <w:tcW w:w="2091" w:type="dxa"/>
          </w:tcPr>
          <w:p w14:paraId="77F6DB6D" w14:textId="77777777" w:rsidR="00F42BC7" w:rsidRPr="00875D18" w:rsidRDefault="00F42BC7" w:rsidP="00875D18">
            <w:r w:rsidRPr="00875D18">
              <w:t>需求人数</w:t>
            </w:r>
          </w:p>
        </w:tc>
      </w:tr>
      <w:tr w:rsidR="00F42BC7" w:rsidRPr="00875D18" w14:paraId="0480C50E" w14:textId="77777777">
        <w:trPr>
          <w:jc w:val="center"/>
        </w:trPr>
        <w:tc>
          <w:tcPr>
            <w:tcW w:w="2316" w:type="dxa"/>
          </w:tcPr>
          <w:p w14:paraId="21B68378" w14:textId="77777777" w:rsidR="00F42BC7" w:rsidRPr="00875D18" w:rsidRDefault="00F42BC7" w:rsidP="00875D18">
            <w:r w:rsidRPr="00875D18">
              <w:t>JOB_VALID_Day</w:t>
            </w:r>
          </w:p>
        </w:tc>
        <w:tc>
          <w:tcPr>
            <w:tcW w:w="2050" w:type="dxa"/>
          </w:tcPr>
          <w:p w14:paraId="71DE4A30" w14:textId="77777777" w:rsidR="00F42BC7" w:rsidRPr="00875D18" w:rsidRDefault="00F42BC7" w:rsidP="00875D18">
            <w:r w:rsidRPr="00875D18">
              <w:t>date</w:t>
            </w:r>
          </w:p>
        </w:tc>
        <w:tc>
          <w:tcPr>
            <w:tcW w:w="956" w:type="dxa"/>
          </w:tcPr>
          <w:p w14:paraId="77D10B18" w14:textId="77777777" w:rsidR="00F42BC7" w:rsidRPr="00875D18" w:rsidRDefault="00F42BC7" w:rsidP="00875D18"/>
        </w:tc>
        <w:tc>
          <w:tcPr>
            <w:tcW w:w="2091" w:type="dxa"/>
          </w:tcPr>
          <w:p w14:paraId="29A39B12" w14:textId="77777777" w:rsidR="00F42BC7" w:rsidRPr="00875D18" w:rsidRDefault="00F42BC7" w:rsidP="00875D18">
            <w:r w:rsidRPr="00875D18">
              <w:t>招聘截止日期</w:t>
            </w:r>
          </w:p>
        </w:tc>
      </w:tr>
      <w:tr w:rsidR="00F42BC7" w:rsidRPr="00875D18" w14:paraId="1FA667B0" w14:textId="77777777">
        <w:trPr>
          <w:jc w:val="center"/>
        </w:trPr>
        <w:tc>
          <w:tcPr>
            <w:tcW w:w="2316" w:type="dxa"/>
          </w:tcPr>
          <w:p w14:paraId="5B145073" w14:textId="77777777" w:rsidR="00F42BC7" w:rsidRPr="00875D18" w:rsidRDefault="00F42BC7" w:rsidP="00875D18">
            <w:r w:rsidRPr="00875D18">
              <w:t>SALARY</w:t>
            </w:r>
          </w:p>
        </w:tc>
        <w:tc>
          <w:tcPr>
            <w:tcW w:w="2050" w:type="dxa"/>
          </w:tcPr>
          <w:p w14:paraId="355F259E" w14:textId="77777777" w:rsidR="00F42BC7" w:rsidRPr="00875D18" w:rsidRDefault="00F42BC7" w:rsidP="00875D18">
            <w:r w:rsidRPr="00875D18">
              <w:t>varchar</w:t>
            </w:r>
          </w:p>
        </w:tc>
        <w:tc>
          <w:tcPr>
            <w:tcW w:w="956" w:type="dxa"/>
          </w:tcPr>
          <w:p w14:paraId="1E32F013" w14:textId="77777777" w:rsidR="00F42BC7" w:rsidRPr="00875D18" w:rsidRDefault="00F42BC7" w:rsidP="00875D18">
            <w:r w:rsidRPr="00875D18">
              <w:rPr>
                <w:rFonts w:hint="eastAsia"/>
              </w:rPr>
              <w:t>50</w:t>
            </w:r>
          </w:p>
        </w:tc>
        <w:tc>
          <w:tcPr>
            <w:tcW w:w="2091" w:type="dxa"/>
          </w:tcPr>
          <w:p w14:paraId="2330BBEE" w14:textId="77777777" w:rsidR="00F42BC7" w:rsidRPr="00875D18" w:rsidRDefault="00F42BC7" w:rsidP="00875D18">
            <w:r w:rsidRPr="00875D18">
              <w:t>月薪范围</w:t>
            </w:r>
          </w:p>
        </w:tc>
      </w:tr>
      <w:tr w:rsidR="00F42BC7" w:rsidRPr="00875D18" w14:paraId="7C8CBCCA" w14:textId="77777777">
        <w:trPr>
          <w:jc w:val="center"/>
        </w:trPr>
        <w:tc>
          <w:tcPr>
            <w:tcW w:w="2316" w:type="dxa"/>
          </w:tcPr>
          <w:p w14:paraId="4DE496B1" w14:textId="77777777" w:rsidR="00F42BC7" w:rsidRPr="00875D18" w:rsidRDefault="00F42BC7" w:rsidP="00875D18">
            <w:r w:rsidRPr="00875D18">
              <w:t>Job_AREA</w:t>
            </w:r>
          </w:p>
        </w:tc>
        <w:tc>
          <w:tcPr>
            <w:tcW w:w="2050" w:type="dxa"/>
          </w:tcPr>
          <w:p w14:paraId="5575D047" w14:textId="77777777" w:rsidR="00F42BC7" w:rsidRPr="00875D18" w:rsidRDefault="00F42BC7" w:rsidP="00875D18">
            <w:r w:rsidRPr="00875D18">
              <w:t>varchar</w:t>
            </w:r>
          </w:p>
        </w:tc>
        <w:tc>
          <w:tcPr>
            <w:tcW w:w="956" w:type="dxa"/>
          </w:tcPr>
          <w:p w14:paraId="23C414AD" w14:textId="77777777" w:rsidR="00F42BC7" w:rsidRPr="00875D18" w:rsidRDefault="00F42BC7" w:rsidP="00875D18">
            <w:r w:rsidRPr="00875D18">
              <w:rPr>
                <w:rFonts w:hint="eastAsia"/>
              </w:rPr>
              <w:t>100</w:t>
            </w:r>
          </w:p>
        </w:tc>
        <w:tc>
          <w:tcPr>
            <w:tcW w:w="2091" w:type="dxa"/>
          </w:tcPr>
          <w:p w14:paraId="345A055E" w14:textId="77777777" w:rsidR="00F42BC7" w:rsidRPr="00875D18" w:rsidRDefault="00F42BC7" w:rsidP="00875D18">
            <w:r w:rsidRPr="00875D18">
              <w:t>工作地区</w:t>
            </w:r>
            <w:r w:rsidRPr="00875D18">
              <w:t>/</w:t>
            </w:r>
            <w:r w:rsidRPr="00875D18">
              <w:t>地点</w:t>
            </w:r>
          </w:p>
        </w:tc>
      </w:tr>
      <w:tr w:rsidR="00F42BC7" w:rsidRPr="00875D18" w14:paraId="229468F3" w14:textId="77777777">
        <w:trPr>
          <w:jc w:val="center"/>
        </w:trPr>
        <w:tc>
          <w:tcPr>
            <w:tcW w:w="2316" w:type="dxa"/>
          </w:tcPr>
          <w:p w14:paraId="3E3382D3" w14:textId="77777777" w:rsidR="00F42BC7" w:rsidRPr="00875D18" w:rsidRDefault="00F42BC7" w:rsidP="00875D18">
            <w:r w:rsidRPr="00875D18">
              <w:t>WORK_YEAR</w:t>
            </w:r>
          </w:p>
        </w:tc>
        <w:tc>
          <w:tcPr>
            <w:tcW w:w="2050" w:type="dxa"/>
          </w:tcPr>
          <w:p w14:paraId="592EB2CA" w14:textId="77777777" w:rsidR="00F42BC7" w:rsidRPr="00875D18" w:rsidRDefault="00F42BC7" w:rsidP="00875D18">
            <w:r w:rsidRPr="00875D18">
              <w:t>varchar</w:t>
            </w:r>
          </w:p>
        </w:tc>
        <w:tc>
          <w:tcPr>
            <w:tcW w:w="956" w:type="dxa"/>
          </w:tcPr>
          <w:p w14:paraId="6F8DDCED" w14:textId="77777777" w:rsidR="00F42BC7" w:rsidRPr="00875D18" w:rsidRDefault="00F42BC7" w:rsidP="00875D18">
            <w:r w:rsidRPr="00875D18">
              <w:rPr>
                <w:rFonts w:hint="eastAsia"/>
              </w:rPr>
              <w:t>50</w:t>
            </w:r>
          </w:p>
        </w:tc>
        <w:tc>
          <w:tcPr>
            <w:tcW w:w="2091" w:type="dxa"/>
          </w:tcPr>
          <w:p w14:paraId="30615F5E" w14:textId="77777777" w:rsidR="00F42BC7" w:rsidRPr="00875D18" w:rsidRDefault="00F42BC7" w:rsidP="00875D18">
            <w:r w:rsidRPr="00875D18">
              <w:t>相关工作经验</w:t>
            </w:r>
          </w:p>
        </w:tc>
      </w:tr>
      <w:tr w:rsidR="00F42BC7" w:rsidRPr="00875D18" w14:paraId="64AB2FC3" w14:textId="77777777">
        <w:trPr>
          <w:jc w:val="center"/>
        </w:trPr>
        <w:tc>
          <w:tcPr>
            <w:tcW w:w="2316" w:type="dxa"/>
          </w:tcPr>
          <w:p w14:paraId="328AF6EA" w14:textId="77777777" w:rsidR="00F42BC7" w:rsidRPr="00875D18" w:rsidRDefault="00F42BC7" w:rsidP="00875D18">
            <w:r w:rsidRPr="00875D18">
              <w:t>DEGREE</w:t>
            </w:r>
          </w:p>
        </w:tc>
        <w:tc>
          <w:tcPr>
            <w:tcW w:w="2050" w:type="dxa"/>
          </w:tcPr>
          <w:p w14:paraId="182F312C" w14:textId="77777777" w:rsidR="00F42BC7" w:rsidRPr="00875D18" w:rsidRDefault="00F42BC7" w:rsidP="00875D18">
            <w:r w:rsidRPr="00875D18">
              <w:t>varchar</w:t>
            </w:r>
          </w:p>
        </w:tc>
        <w:tc>
          <w:tcPr>
            <w:tcW w:w="956" w:type="dxa"/>
          </w:tcPr>
          <w:p w14:paraId="657E275E" w14:textId="77777777" w:rsidR="00F42BC7" w:rsidRPr="00875D18" w:rsidRDefault="00F42BC7" w:rsidP="00875D18">
            <w:r w:rsidRPr="00875D18">
              <w:rPr>
                <w:rFonts w:hint="eastAsia"/>
              </w:rPr>
              <w:t>50</w:t>
            </w:r>
          </w:p>
        </w:tc>
        <w:tc>
          <w:tcPr>
            <w:tcW w:w="2091" w:type="dxa"/>
          </w:tcPr>
          <w:p w14:paraId="33B93ECE" w14:textId="77777777" w:rsidR="00F42BC7" w:rsidRPr="00875D18" w:rsidRDefault="00F42BC7" w:rsidP="00875D18">
            <w:r w:rsidRPr="00875D18">
              <w:t>学历要求</w:t>
            </w:r>
          </w:p>
        </w:tc>
      </w:tr>
      <w:tr w:rsidR="00F42BC7" w:rsidRPr="00875D18" w14:paraId="110404C9" w14:textId="77777777">
        <w:trPr>
          <w:jc w:val="center"/>
        </w:trPr>
        <w:tc>
          <w:tcPr>
            <w:tcW w:w="2316" w:type="dxa"/>
          </w:tcPr>
          <w:p w14:paraId="16543E42" w14:textId="77777777" w:rsidR="00F42BC7" w:rsidRPr="00875D18" w:rsidRDefault="00F42BC7" w:rsidP="00875D18">
            <w:r w:rsidRPr="00875D18">
              <w:t>JOB_DESCRIPTION</w:t>
            </w:r>
          </w:p>
        </w:tc>
        <w:tc>
          <w:tcPr>
            <w:tcW w:w="2050" w:type="dxa"/>
          </w:tcPr>
          <w:p w14:paraId="38E52B77" w14:textId="77777777" w:rsidR="00F42BC7" w:rsidRPr="00875D18" w:rsidRDefault="00F42BC7" w:rsidP="00875D18">
            <w:r w:rsidRPr="00875D18">
              <w:t>text</w:t>
            </w:r>
          </w:p>
        </w:tc>
        <w:tc>
          <w:tcPr>
            <w:tcW w:w="956" w:type="dxa"/>
          </w:tcPr>
          <w:p w14:paraId="4AC144A1" w14:textId="77777777" w:rsidR="00F42BC7" w:rsidRPr="00875D18" w:rsidRDefault="00F42BC7" w:rsidP="00875D18"/>
        </w:tc>
        <w:tc>
          <w:tcPr>
            <w:tcW w:w="2091" w:type="dxa"/>
          </w:tcPr>
          <w:p w14:paraId="7372AA81" w14:textId="77777777" w:rsidR="00F42BC7" w:rsidRPr="00875D18" w:rsidRDefault="00F42BC7" w:rsidP="00875D18">
            <w:r w:rsidRPr="00875D18">
              <w:t>职位描述</w:t>
            </w:r>
          </w:p>
        </w:tc>
      </w:tr>
      <w:tr w:rsidR="00F42BC7" w:rsidRPr="00875D18" w14:paraId="22CCDDF1" w14:textId="77777777">
        <w:trPr>
          <w:jc w:val="center"/>
        </w:trPr>
        <w:tc>
          <w:tcPr>
            <w:tcW w:w="2316" w:type="dxa"/>
          </w:tcPr>
          <w:p w14:paraId="6238587A" w14:textId="77777777" w:rsidR="00F42BC7" w:rsidRPr="00875D18" w:rsidRDefault="00F42BC7" w:rsidP="00875D18">
            <w:r w:rsidRPr="00875D18">
              <w:t>JOB_REQUIREMENT</w:t>
            </w:r>
          </w:p>
        </w:tc>
        <w:tc>
          <w:tcPr>
            <w:tcW w:w="2050" w:type="dxa"/>
          </w:tcPr>
          <w:p w14:paraId="26A728C6" w14:textId="77777777" w:rsidR="00F42BC7" w:rsidRPr="00875D18" w:rsidRDefault="00F42BC7" w:rsidP="00875D18">
            <w:r w:rsidRPr="00875D18">
              <w:t>text</w:t>
            </w:r>
          </w:p>
        </w:tc>
        <w:tc>
          <w:tcPr>
            <w:tcW w:w="956" w:type="dxa"/>
          </w:tcPr>
          <w:p w14:paraId="75D3EF58" w14:textId="77777777" w:rsidR="00F42BC7" w:rsidRPr="00875D18" w:rsidRDefault="00F42BC7" w:rsidP="00875D18"/>
        </w:tc>
        <w:tc>
          <w:tcPr>
            <w:tcW w:w="2091" w:type="dxa"/>
          </w:tcPr>
          <w:p w14:paraId="5E9204BE" w14:textId="77777777" w:rsidR="00F42BC7" w:rsidRPr="00875D18" w:rsidRDefault="00F42BC7" w:rsidP="00875D18">
            <w:r w:rsidRPr="00875D18">
              <w:t>特殊素质经历要求</w:t>
            </w:r>
          </w:p>
        </w:tc>
      </w:tr>
      <w:tr w:rsidR="00F42BC7" w:rsidRPr="00875D18" w14:paraId="5938DAC9" w14:textId="77777777">
        <w:trPr>
          <w:jc w:val="center"/>
        </w:trPr>
        <w:tc>
          <w:tcPr>
            <w:tcW w:w="2316" w:type="dxa"/>
          </w:tcPr>
          <w:p w14:paraId="286B3620" w14:textId="77777777" w:rsidR="00F42BC7" w:rsidRPr="00875D18" w:rsidRDefault="00F42BC7" w:rsidP="00875D18">
            <w:r w:rsidRPr="00875D18">
              <w:t>JOB_ISSUE_DATE</w:t>
            </w:r>
          </w:p>
        </w:tc>
        <w:tc>
          <w:tcPr>
            <w:tcW w:w="2050" w:type="dxa"/>
          </w:tcPr>
          <w:p w14:paraId="34083FB8" w14:textId="77777777" w:rsidR="00F42BC7" w:rsidRPr="00875D18" w:rsidRDefault="00F42BC7" w:rsidP="00875D18">
            <w:r w:rsidRPr="00875D18">
              <w:t>date</w:t>
            </w:r>
          </w:p>
        </w:tc>
        <w:tc>
          <w:tcPr>
            <w:tcW w:w="956" w:type="dxa"/>
          </w:tcPr>
          <w:p w14:paraId="3B81445F" w14:textId="77777777" w:rsidR="00F42BC7" w:rsidRPr="00875D18" w:rsidRDefault="00F42BC7" w:rsidP="00875D18"/>
        </w:tc>
        <w:tc>
          <w:tcPr>
            <w:tcW w:w="2091" w:type="dxa"/>
          </w:tcPr>
          <w:p w14:paraId="6928B1C6" w14:textId="77777777" w:rsidR="00F42BC7" w:rsidRPr="00875D18" w:rsidRDefault="00F42BC7" w:rsidP="00875D18">
            <w:r w:rsidRPr="00875D18">
              <w:rPr>
                <w:rFonts w:hint="eastAsia"/>
              </w:rPr>
              <w:t>工作发布日期</w:t>
            </w:r>
          </w:p>
        </w:tc>
      </w:tr>
      <w:tr w:rsidR="00F42BC7" w:rsidRPr="00875D18" w14:paraId="3B63B860" w14:textId="77777777">
        <w:trPr>
          <w:jc w:val="center"/>
        </w:trPr>
        <w:tc>
          <w:tcPr>
            <w:tcW w:w="2316" w:type="dxa"/>
          </w:tcPr>
          <w:p w14:paraId="752E3366" w14:textId="77777777" w:rsidR="00F42BC7" w:rsidRPr="00875D18" w:rsidRDefault="00F42BC7" w:rsidP="00875D18">
            <w:r w:rsidRPr="00875D18">
              <w:t>JOB_IS_VALID</w:t>
            </w:r>
          </w:p>
        </w:tc>
        <w:tc>
          <w:tcPr>
            <w:tcW w:w="2050" w:type="dxa"/>
          </w:tcPr>
          <w:p w14:paraId="0876BCDB" w14:textId="77777777" w:rsidR="00F42BC7" w:rsidRPr="00875D18" w:rsidRDefault="00F42BC7" w:rsidP="00875D18">
            <w:r w:rsidRPr="00875D18">
              <w:t>varchar</w:t>
            </w:r>
          </w:p>
        </w:tc>
        <w:tc>
          <w:tcPr>
            <w:tcW w:w="956" w:type="dxa"/>
          </w:tcPr>
          <w:p w14:paraId="4E37C725" w14:textId="77777777" w:rsidR="00F42BC7" w:rsidRPr="00875D18" w:rsidRDefault="00F42BC7" w:rsidP="00875D18">
            <w:r w:rsidRPr="00875D18">
              <w:rPr>
                <w:rFonts w:hint="eastAsia"/>
              </w:rPr>
              <w:t>100</w:t>
            </w:r>
          </w:p>
        </w:tc>
        <w:tc>
          <w:tcPr>
            <w:tcW w:w="2091" w:type="dxa"/>
          </w:tcPr>
          <w:p w14:paraId="4CDFA903" w14:textId="77777777" w:rsidR="00F42BC7" w:rsidRPr="00875D18" w:rsidRDefault="00F42BC7" w:rsidP="00875D18">
            <w:r w:rsidRPr="00875D18">
              <w:t>职位是否有效</w:t>
            </w:r>
          </w:p>
        </w:tc>
      </w:tr>
      <w:tr w:rsidR="00F42BC7" w:rsidRPr="00875D18" w14:paraId="2DB75A30" w14:textId="77777777">
        <w:trPr>
          <w:jc w:val="center"/>
        </w:trPr>
        <w:tc>
          <w:tcPr>
            <w:tcW w:w="2316" w:type="dxa"/>
          </w:tcPr>
          <w:p w14:paraId="7BA4FE02" w14:textId="77777777" w:rsidR="00F42BC7" w:rsidRPr="00875D18" w:rsidRDefault="00F42BC7" w:rsidP="00875D18">
            <w:r w:rsidRPr="00875D18">
              <w:t>SEX</w:t>
            </w:r>
          </w:p>
        </w:tc>
        <w:tc>
          <w:tcPr>
            <w:tcW w:w="2050" w:type="dxa"/>
          </w:tcPr>
          <w:p w14:paraId="03B18958" w14:textId="77777777" w:rsidR="00F42BC7" w:rsidRPr="00875D18" w:rsidRDefault="00F42BC7" w:rsidP="00875D18">
            <w:r w:rsidRPr="00875D18">
              <w:t>varchar</w:t>
            </w:r>
          </w:p>
        </w:tc>
        <w:tc>
          <w:tcPr>
            <w:tcW w:w="956" w:type="dxa"/>
          </w:tcPr>
          <w:p w14:paraId="4CEE96C3" w14:textId="77777777" w:rsidR="00F42BC7" w:rsidRPr="00875D18" w:rsidRDefault="00F42BC7" w:rsidP="00875D18">
            <w:r w:rsidRPr="00875D18">
              <w:rPr>
                <w:rFonts w:hint="eastAsia"/>
              </w:rPr>
              <w:t>20</w:t>
            </w:r>
          </w:p>
        </w:tc>
        <w:tc>
          <w:tcPr>
            <w:tcW w:w="2091" w:type="dxa"/>
          </w:tcPr>
          <w:p w14:paraId="781A8D9B" w14:textId="77777777" w:rsidR="00F42BC7" w:rsidRPr="00875D18" w:rsidRDefault="00F42BC7" w:rsidP="00875D18">
            <w:r w:rsidRPr="00875D18">
              <w:t>性别要求</w:t>
            </w:r>
          </w:p>
        </w:tc>
      </w:tr>
      <w:tr w:rsidR="00F42BC7" w:rsidRPr="00875D18" w14:paraId="1EAC9A6D" w14:textId="77777777">
        <w:trPr>
          <w:jc w:val="center"/>
        </w:trPr>
        <w:tc>
          <w:tcPr>
            <w:tcW w:w="2316" w:type="dxa"/>
          </w:tcPr>
          <w:p w14:paraId="6E0BA60C" w14:textId="77777777" w:rsidR="00F42BC7" w:rsidRPr="00875D18" w:rsidRDefault="00F42BC7" w:rsidP="00875D18">
            <w:r w:rsidRPr="00875D18">
              <w:t>AGE</w:t>
            </w:r>
          </w:p>
        </w:tc>
        <w:tc>
          <w:tcPr>
            <w:tcW w:w="2050" w:type="dxa"/>
          </w:tcPr>
          <w:p w14:paraId="4FEE068E" w14:textId="77777777" w:rsidR="00F42BC7" w:rsidRPr="00875D18" w:rsidRDefault="00F42BC7" w:rsidP="00875D18">
            <w:r w:rsidRPr="00875D18">
              <w:t>varchar</w:t>
            </w:r>
          </w:p>
        </w:tc>
        <w:tc>
          <w:tcPr>
            <w:tcW w:w="956" w:type="dxa"/>
          </w:tcPr>
          <w:p w14:paraId="797E5A83" w14:textId="77777777" w:rsidR="00F42BC7" w:rsidRPr="00875D18" w:rsidRDefault="00F42BC7" w:rsidP="00875D18">
            <w:r w:rsidRPr="00875D18">
              <w:rPr>
                <w:rFonts w:hint="eastAsia"/>
              </w:rPr>
              <w:t>20</w:t>
            </w:r>
          </w:p>
        </w:tc>
        <w:tc>
          <w:tcPr>
            <w:tcW w:w="2091" w:type="dxa"/>
          </w:tcPr>
          <w:p w14:paraId="7F634720" w14:textId="77777777" w:rsidR="00F42BC7" w:rsidRPr="00875D18" w:rsidRDefault="00F42BC7" w:rsidP="00875D18">
            <w:r w:rsidRPr="00875D18">
              <w:t>年龄要求</w:t>
            </w:r>
          </w:p>
        </w:tc>
      </w:tr>
      <w:tr w:rsidR="00F42BC7" w:rsidRPr="00875D18" w14:paraId="73CCAA25" w14:textId="77777777">
        <w:trPr>
          <w:jc w:val="center"/>
        </w:trPr>
        <w:tc>
          <w:tcPr>
            <w:tcW w:w="2316" w:type="dxa"/>
          </w:tcPr>
          <w:p w14:paraId="5EAD0E8E" w14:textId="77777777" w:rsidR="00F42BC7" w:rsidRPr="00875D18" w:rsidRDefault="00F42BC7" w:rsidP="00875D18">
            <w:r w:rsidRPr="00875D18">
              <w:t>TITLE</w:t>
            </w:r>
          </w:p>
        </w:tc>
        <w:tc>
          <w:tcPr>
            <w:tcW w:w="2050" w:type="dxa"/>
          </w:tcPr>
          <w:p w14:paraId="301437F3" w14:textId="77777777" w:rsidR="00F42BC7" w:rsidRPr="00875D18" w:rsidRDefault="00F42BC7" w:rsidP="00875D18">
            <w:r w:rsidRPr="00875D18">
              <w:t>varchar</w:t>
            </w:r>
          </w:p>
        </w:tc>
        <w:tc>
          <w:tcPr>
            <w:tcW w:w="956" w:type="dxa"/>
          </w:tcPr>
          <w:p w14:paraId="12B3415E" w14:textId="77777777" w:rsidR="00F42BC7" w:rsidRPr="00875D18" w:rsidRDefault="00F42BC7" w:rsidP="00875D18">
            <w:r w:rsidRPr="00875D18">
              <w:rPr>
                <w:rFonts w:hint="eastAsia"/>
              </w:rPr>
              <w:t>100</w:t>
            </w:r>
          </w:p>
        </w:tc>
        <w:tc>
          <w:tcPr>
            <w:tcW w:w="2091" w:type="dxa"/>
          </w:tcPr>
          <w:p w14:paraId="01DF6FB2" w14:textId="77777777" w:rsidR="00F42BC7" w:rsidRPr="00875D18" w:rsidRDefault="00F42BC7" w:rsidP="00875D18">
            <w:r w:rsidRPr="00875D18">
              <w:t>社会职称</w:t>
            </w:r>
          </w:p>
        </w:tc>
      </w:tr>
      <w:tr w:rsidR="00F42BC7" w:rsidRPr="00875D18" w14:paraId="53C55F03" w14:textId="77777777">
        <w:trPr>
          <w:jc w:val="center"/>
        </w:trPr>
        <w:tc>
          <w:tcPr>
            <w:tcW w:w="2316" w:type="dxa"/>
          </w:tcPr>
          <w:p w14:paraId="0DA84D46" w14:textId="77777777" w:rsidR="00F42BC7" w:rsidRPr="00875D18" w:rsidRDefault="00F42BC7" w:rsidP="00875D18">
            <w:r w:rsidRPr="00875D18">
              <w:t>ISURGENT</w:t>
            </w:r>
          </w:p>
        </w:tc>
        <w:tc>
          <w:tcPr>
            <w:tcW w:w="2050" w:type="dxa"/>
          </w:tcPr>
          <w:p w14:paraId="0CA93C57" w14:textId="77777777" w:rsidR="00F42BC7" w:rsidRPr="00875D18" w:rsidRDefault="00F42BC7" w:rsidP="00875D18">
            <w:r w:rsidRPr="00875D18">
              <w:t>varchar</w:t>
            </w:r>
          </w:p>
        </w:tc>
        <w:tc>
          <w:tcPr>
            <w:tcW w:w="956" w:type="dxa"/>
          </w:tcPr>
          <w:p w14:paraId="537C9B23" w14:textId="77777777" w:rsidR="00F42BC7" w:rsidRPr="00875D18" w:rsidRDefault="00F42BC7" w:rsidP="00875D18">
            <w:r w:rsidRPr="00875D18">
              <w:rPr>
                <w:rFonts w:hint="eastAsia"/>
              </w:rPr>
              <w:t>50</w:t>
            </w:r>
          </w:p>
        </w:tc>
        <w:tc>
          <w:tcPr>
            <w:tcW w:w="2091" w:type="dxa"/>
          </w:tcPr>
          <w:p w14:paraId="6E587D21" w14:textId="77777777" w:rsidR="00F42BC7" w:rsidRPr="00875D18" w:rsidRDefault="00F42BC7" w:rsidP="00875D18">
            <w:r w:rsidRPr="00875D18">
              <w:t>学历要求</w:t>
            </w:r>
          </w:p>
        </w:tc>
      </w:tr>
      <w:tr w:rsidR="00F42BC7" w:rsidRPr="00875D18" w14:paraId="3FF86056" w14:textId="77777777">
        <w:trPr>
          <w:jc w:val="center"/>
        </w:trPr>
        <w:tc>
          <w:tcPr>
            <w:tcW w:w="2316" w:type="dxa"/>
          </w:tcPr>
          <w:p w14:paraId="55DAD207" w14:textId="77777777" w:rsidR="00F42BC7" w:rsidRPr="00875D18" w:rsidRDefault="00F42BC7" w:rsidP="00875D18">
            <w:r w:rsidRPr="00875D18">
              <w:t>RESUME_TOTAL</w:t>
            </w:r>
          </w:p>
        </w:tc>
        <w:tc>
          <w:tcPr>
            <w:tcW w:w="2050" w:type="dxa"/>
          </w:tcPr>
          <w:p w14:paraId="46B82B83" w14:textId="77777777" w:rsidR="00F42BC7" w:rsidRPr="00875D18" w:rsidRDefault="00F42BC7" w:rsidP="00875D18">
            <w:r w:rsidRPr="00875D18">
              <w:t>varchar</w:t>
            </w:r>
          </w:p>
        </w:tc>
        <w:tc>
          <w:tcPr>
            <w:tcW w:w="956" w:type="dxa"/>
          </w:tcPr>
          <w:p w14:paraId="226A19AF" w14:textId="77777777" w:rsidR="00F42BC7" w:rsidRPr="00875D18" w:rsidRDefault="00F42BC7" w:rsidP="00875D18">
            <w:r w:rsidRPr="00875D18">
              <w:rPr>
                <w:rFonts w:hint="eastAsia"/>
              </w:rPr>
              <w:t>50</w:t>
            </w:r>
          </w:p>
        </w:tc>
        <w:tc>
          <w:tcPr>
            <w:tcW w:w="2091" w:type="dxa"/>
          </w:tcPr>
          <w:p w14:paraId="5B6800ED" w14:textId="77777777" w:rsidR="00F42BC7" w:rsidRPr="00875D18" w:rsidRDefault="00F42BC7" w:rsidP="00875D18">
            <w:r w:rsidRPr="00875D18">
              <w:rPr>
                <w:rFonts w:hint="eastAsia"/>
              </w:rPr>
              <w:t>简历总数</w:t>
            </w:r>
          </w:p>
        </w:tc>
      </w:tr>
      <w:tr w:rsidR="00F42BC7" w:rsidRPr="00875D18" w14:paraId="512F8933" w14:textId="77777777">
        <w:trPr>
          <w:jc w:val="center"/>
        </w:trPr>
        <w:tc>
          <w:tcPr>
            <w:tcW w:w="2316" w:type="dxa"/>
          </w:tcPr>
          <w:p w14:paraId="36948DB9" w14:textId="77777777" w:rsidR="00F42BC7" w:rsidRPr="00875D18" w:rsidRDefault="00F42BC7" w:rsidP="00875D18">
            <w:r w:rsidRPr="00875D18">
              <w:t>PAST_VALUE</w:t>
            </w:r>
          </w:p>
        </w:tc>
        <w:tc>
          <w:tcPr>
            <w:tcW w:w="2050" w:type="dxa"/>
          </w:tcPr>
          <w:p w14:paraId="7C0DBACF" w14:textId="77777777" w:rsidR="00F42BC7" w:rsidRPr="00875D18" w:rsidRDefault="00F42BC7" w:rsidP="00875D18">
            <w:r w:rsidRPr="00875D18">
              <w:t>varchar</w:t>
            </w:r>
          </w:p>
        </w:tc>
        <w:tc>
          <w:tcPr>
            <w:tcW w:w="956" w:type="dxa"/>
          </w:tcPr>
          <w:p w14:paraId="35C497C7" w14:textId="77777777" w:rsidR="00F42BC7" w:rsidRPr="00875D18" w:rsidRDefault="00F42BC7" w:rsidP="00875D18">
            <w:r w:rsidRPr="00875D18">
              <w:rPr>
                <w:rFonts w:hint="eastAsia"/>
              </w:rPr>
              <w:t>50</w:t>
            </w:r>
          </w:p>
        </w:tc>
        <w:tc>
          <w:tcPr>
            <w:tcW w:w="2091" w:type="dxa"/>
          </w:tcPr>
          <w:p w14:paraId="51FF7B71" w14:textId="77777777" w:rsidR="00F42BC7" w:rsidRPr="00875D18" w:rsidRDefault="00F42BC7" w:rsidP="00875D18">
            <w:r w:rsidRPr="00875D18">
              <w:rPr>
                <w:rFonts w:hint="eastAsia"/>
              </w:rPr>
              <w:t>通过简历总数</w:t>
            </w:r>
          </w:p>
        </w:tc>
      </w:tr>
      <w:tr w:rsidR="00F42BC7" w:rsidRPr="00875D18" w14:paraId="08428FA3" w14:textId="77777777">
        <w:trPr>
          <w:jc w:val="center"/>
        </w:trPr>
        <w:tc>
          <w:tcPr>
            <w:tcW w:w="7413" w:type="dxa"/>
            <w:gridSpan w:val="4"/>
          </w:tcPr>
          <w:p w14:paraId="27AF39A1" w14:textId="77777777" w:rsidR="00F42BC7" w:rsidRPr="00875D18" w:rsidRDefault="00F42BC7" w:rsidP="00875D18">
            <w:r w:rsidRPr="00875D18">
              <w:rPr>
                <w:rFonts w:hint="eastAsia"/>
              </w:rPr>
              <w:t>8</w:t>
            </w:r>
            <w:r w:rsidRPr="00875D18">
              <w:rPr>
                <w:rFonts w:hint="eastAsia"/>
              </w:rPr>
              <w:t>、</w:t>
            </w:r>
            <w:r w:rsidRPr="00875D18">
              <w:t>招聘动态信息</w:t>
            </w:r>
            <w:r w:rsidRPr="00875D18">
              <w:rPr>
                <w:rFonts w:hint="eastAsia"/>
              </w:rPr>
              <w:t>表</w:t>
            </w:r>
            <w:r w:rsidRPr="00875D18">
              <w:t>press</w:t>
            </w:r>
          </w:p>
        </w:tc>
      </w:tr>
      <w:tr w:rsidR="00F42BC7" w:rsidRPr="00875D18" w14:paraId="36863C21" w14:textId="77777777">
        <w:trPr>
          <w:jc w:val="center"/>
        </w:trPr>
        <w:tc>
          <w:tcPr>
            <w:tcW w:w="2316" w:type="dxa"/>
          </w:tcPr>
          <w:p w14:paraId="7C8D11E4" w14:textId="77777777" w:rsidR="00F42BC7" w:rsidRPr="00875D18" w:rsidRDefault="00F42BC7" w:rsidP="00875D18">
            <w:r w:rsidRPr="00875D18">
              <w:t>ID</w:t>
            </w:r>
          </w:p>
        </w:tc>
        <w:tc>
          <w:tcPr>
            <w:tcW w:w="2050" w:type="dxa"/>
          </w:tcPr>
          <w:p w14:paraId="4AF44213" w14:textId="77777777" w:rsidR="00F42BC7" w:rsidRPr="00875D18" w:rsidRDefault="00F42BC7" w:rsidP="00875D18">
            <w:r w:rsidRPr="00875D18">
              <w:rPr>
                <w:rFonts w:hint="eastAsia"/>
              </w:rPr>
              <w:t>int</w:t>
            </w:r>
          </w:p>
        </w:tc>
        <w:tc>
          <w:tcPr>
            <w:tcW w:w="956" w:type="dxa"/>
          </w:tcPr>
          <w:p w14:paraId="1797C2A0" w14:textId="77777777" w:rsidR="00F42BC7" w:rsidRPr="00875D18" w:rsidRDefault="00F42BC7" w:rsidP="00875D18">
            <w:r w:rsidRPr="00875D18">
              <w:rPr>
                <w:rFonts w:hint="eastAsia"/>
              </w:rPr>
              <w:t>30</w:t>
            </w:r>
          </w:p>
        </w:tc>
        <w:tc>
          <w:tcPr>
            <w:tcW w:w="2091" w:type="dxa"/>
          </w:tcPr>
          <w:p w14:paraId="341220EF" w14:textId="77777777" w:rsidR="00F42BC7" w:rsidRPr="00875D18" w:rsidRDefault="00F42BC7" w:rsidP="00875D18">
            <w:r w:rsidRPr="00875D18">
              <w:t>编号</w:t>
            </w:r>
          </w:p>
        </w:tc>
      </w:tr>
      <w:tr w:rsidR="00F42BC7" w:rsidRPr="00875D18" w14:paraId="0291388B" w14:textId="77777777">
        <w:trPr>
          <w:jc w:val="center"/>
        </w:trPr>
        <w:tc>
          <w:tcPr>
            <w:tcW w:w="2316" w:type="dxa"/>
          </w:tcPr>
          <w:p w14:paraId="56BD8685" w14:textId="77777777" w:rsidR="00F42BC7" w:rsidRPr="00875D18" w:rsidRDefault="00F42BC7" w:rsidP="00875D18">
            <w:r w:rsidRPr="00875D18">
              <w:t>CAPTION</w:t>
            </w:r>
          </w:p>
        </w:tc>
        <w:tc>
          <w:tcPr>
            <w:tcW w:w="2050" w:type="dxa"/>
          </w:tcPr>
          <w:p w14:paraId="3FDE6F90" w14:textId="77777777" w:rsidR="00F42BC7" w:rsidRPr="00875D18" w:rsidRDefault="00F42BC7" w:rsidP="00875D18">
            <w:r w:rsidRPr="00875D18">
              <w:t>varchar</w:t>
            </w:r>
          </w:p>
        </w:tc>
        <w:tc>
          <w:tcPr>
            <w:tcW w:w="956" w:type="dxa"/>
          </w:tcPr>
          <w:p w14:paraId="536AB995" w14:textId="77777777" w:rsidR="00F42BC7" w:rsidRPr="00875D18" w:rsidRDefault="00F42BC7" w:rsidP="00875D18">
            <w:r w:rsidRPr="00875D18">
              <w:rPr>
                <w:rFonts w:hint="eastAsia"/>
              </w:rPr>
              <w:t>200</w:t>
            </w:r>
          </w:p>
        </w:tc>
        <w:tc>
          <w:tcPr>
            <w:tcW w:w="2091" w:type="dxa"/>
          </w:tcPr>
          <w:p w14:paraId="405E73E7" w14:textId="77777777" w:rsidR="00F42BC7" w:rsidRPr="00875D18" w:rsidRDefault="00F42BC7" w:rsidP="00875D18">
            <w:r w:rsidRPr="00875D18">
              <w:t>名称</w:t>
            </w:r>
          </w:p>
        </w:tc>
      </w:tr>
      <w:tr w:rsidR="00F42BC7" w:rsidRPr="00875D18" w14:paraId="170ED1CF" w14:textId="77777777">
        <w:trPr>
          <w:jc w:val="center"/>
        </w:trPr>
        <w:tc>
          <w:tcPr>
            <w:tcW w:w="2316" w:type="dxa"/>
          </w:tcPr>
          <w:p w14:paraId="1832D4E3" w14:textId="77777777" w:rsidR="00F42BC7" w:rsidRPr="00875D18" w:rsidRDefault="00F42BC7" w:rsidP="00875D18">
            <w:r w:rsidRPr="00875D18">
              <w:t>CONTENT</w:t>
            </w:r>
          </w:p>
        </w:tc>
        <w:tc>
          <w:tcPr>
            <w:tcW w:w="2050" w:type="dxa"/>
          </w:tcPr>
          <w:p w14:paraId="711DB845" w14:textId="77777777" w:rsidR="00F42BC7" w:rsidRPr="00875D18" w:rsidRDefault="00F42BC7" w:rsidP="00875D18">
            <w:r w:rsidRPr="00875D18">
              <w:t>text</w:t>
            </w:r>
          </w:p>
        </w:tc>
        <w:tc>
          <w:tcPr>
            <w:tcW w:w="956" w:type="dxa"/>
          </w:tcPr>
          <w:p w14:paraId="1C331B91" w14:textId="77777777" w:rsidR="00F42BC7" w:rsidRPr="00875D18" w:rsidRDefault="00F42BC7" w:rsidP="00875D18"/>
        </w:tc>
        <w:tc>
          <w:tcPr>
            <w:tcW w:w="2091" w:type="dxa"/>
          </w:tcPr>
          <w:p w14:paraId="6FB53DC0" w14:textId="77777777" w:rsidR="00F42BC7" w:rsidRPr="00875D18" w:rsidRDefault="00F42BC7" w:rsidP="00875D18">
            <w:r w:rsidRPr="00875D18">
              <w:rPr>
                <w:rFonts w:hint="eastAsia"/>
              </w:rPr>
              <w:t>内容</w:t>
            </w:r>
          </w:p>
        </w:tc>
      </w:tr>
      <w:tr w:rsidR="00F42BC7" w:rsidRPr="00875D18" w14:paraId="156340E7" w14:textId="77777777">
        <w:trPr>
          <w:jc w:val="center"/>
        </w:trPr>
        <w:tc>
          <w:tcPr>
            <w:tcW w:w="2316" w:type="dxa"/>
          </w:tcPr>
          <w:p w14:paraId="2E93AAC5" w14:textId="77777777" w:rsidR="00F42BC7" w:rsidRPr="00875D18" w:rsidRDefault="00F42BC7" w:rsidP="00875D18">
            <w:r w:rsidRPr="00875D18">
              <w:t>store_date</w:t>
            </w:r>
          </w:p>
        </w:tc>
        <w:tc>
          <w:tcPr>
            <w:tcW w:w="2050" w:type="dxa"/>
          </w:tcPr>
          <w:p w14:paraId="720B26B9" w14:textId="77777777" w:rsidR="00F42BC7" w:rsidRPr="00875D18" w:rsidRDefault="00F42BC7" w:rsidP="00875D18">
            <w:r w:rsidRPr="00875D18">
              <w:t>varchar</w:t>
            </w:r>
          </w:p>
        </w:tc>
        <w:tc>
          <w:tcPr>
            <w:tcW w:w="956" w:type="dxa"/>
          </w:tcPr>
          <w:p w14:paraId="30D97B46" w14:textId="77777777" w:rsidR="00F42BC7" w:rsidRPr="00875D18" w:rsidRDefault="00F42BC7" w:rsidP="00875D18">
            <w:r w:rsidRPr="00875D18">
              <w:rPr>
                <w:rFonts w:hint="eastAsia"/>
              </w:rPr>
              <w:t>100</w:t>
            </w:r>
          </w:p>
        </w:tc>
        <w:tc>
          <w:tcPr>
            <w:tcW w:w="2091" w:type="dxa"/>
          </w:tcPr>
          <w:p w14:paraId="225AEDD8" w14:textId="77777777" w:rsidR="00F42BC7" w:rsidRPr="00875D18" w:rsidRDefault="00F42BC7" w:rsidP="00875D18">
            <w:r w:rsidRPr="00875D18">
              <w:rPr>
                <w:rFonts w:hint="eastAsia"/>
              </w:rPr>
              <w:t>发布日期</w:t>
            </w:r>
          </w:p>
        </w:tc>
      </w:tr>
      <w:tr w:rsidR="00F42BC7" w:rsidRPr="00875D18" w14:paraId="528B20D8" w14:textId="77777777">
        <w:trPr>
          <w:jc w:val="center"/>
        </w:trPr>
        <w:tc>
          <w:tcPr>
            <w:tcW w:w="7413" w:type="dxa"/>
            <w:gridSpan w:val="4"/>
          </w:tcPr>
          <w:p w14:paraId="1BBD91B2" w14:textId="77777777" w:rsidR="00F42BC7" w:rsidRPr="00875D18" w:rsidRDefault="00F42BC7" w:rsidP="00875D18">
            <w:r w:rsidRPr="00875D18">
              <w:rPr>
                <w:rFonts w:hint="eastAsia"/>
              </w:rPr>
              <w:t>9</w:t>
            </w:r>
            <w:r w:rsidRPr="00875D18">
              <w:rPr>
                <w:rFonts w:hint="eastAsia"/>
              </w:rPr>
              <w:t>、发布紧急招聘信息表</w:t>
            </w:r>
            <w:r w:rsidRPr="00875D18">
              <w:t>press_urgent</w:t>
            </w:r>
          </w:p>
        </w:tc>
      </w:tr>
      <w:tr w:rsidR="00F42BC7" w:rsidRPr="00875D18" w14:paraId="59444BE0" w14:textId="77777777">
        <w:trPr>
          <w:jc w:val="center"/>
        </w:trPr>
        <w:tc>
          <w:tcPr>
            <w:tcW w:w="2316" w:type="dxa"/>
          </w:tcPr>
          <w:p w14:paraId="3E77EDBD" w14:textId="77777777" w:rsidR="00F42BC7" w:rsidRPr="00875D18" w:rsidRDefault="00F42BC7" w:rsidP="00875D18">
            <w:r w:rsidRPr="00875D18">
              <w:t>ID</w:t>
            </w:r>
          </w:p>
        </w:tc>
        <w:tc>
          <w:tcPr>
            <w:tcW w:w="2050" w:type="dxa"/>
          </w:tcPr>
          <w:p w14:paraId="19E83B63" w14:textId="77777777" w:rsidR="00F42BC7" w:rsidRPr="00875D18" w:rsidRDefault="00F42BC7" w:rsidP="00875D18">
            <w:r w:rsidRPr="00875D18">
              <w:t>varchar</w:t>
            </w:r>
          </w:p>
        </w:tc>
        <w:tc>
          <w:tcPr>
            <w:tcW w:w="956" w:type="dxa"/>
          </w:tcPr>
          <w:p w14:paraId="7D3B02A1" w14:textId="77777777" w:rsidR="00F42BC7" w:rsidRPr="00875D18" w:rsidRDefault="00F42BC7" w:rsidP="00875D18">
            <w:r w:rsidRPr="00875D18">
              <w:rPr>
                <w:rFonts w:hint="eastAsia"/>
              </w:rPr>
              <w:t>30</w:t>
            </w:r>
          </w:p>
        </w:tc>
        <w:tc>
          <w:tcPr>
            <w:tcW w:w="2091" w:type="dxa"/>
          </w:tcPr>
          <w:p w14:paraId="5BE0C722" w14:textId="77777777" w:rsidR="00F42BC7" w:rsidRPr="00875D18" w:rsidRDefault="00F42BC7" w:rsidP="00875D18">
            <w:r w:rsidRPr="00875D18">
              <w:rPr>
                <w:rFonts w:hint="eastAsia"/>
              </w:rPr>
              <w:t>编号</w:t>
            </w:r>
          </w:p>
        </w:tc>
      </w:tr>
      <w:tr w:rsidR="00F42BC7" w:rsidRPr="00875D18" w14:paraId="1511D109" w14:textId="77777777">
        <w:trPr>
          <w:jc w:val="center"/>
        </w:trPr>
        <w:tc>
          <w:tcPr>
            <w:tcW w:w="2316" w:type="dxa"/>
          </w:tcPr>
          <w:p w14:paraId="2C1FB920" w14:textId="77777777" w:rsidR="00F42BC7" w:rsidRPr="00875D18" w:rsidRDefault="00F42BC7" w:rsidP="00875D18">
            <w:r w:rsidRPr="00875D18">
              <w:t>CAPTION</w:t>
            </w:r>
          </w:p>
        </w:tc>
        <w:tc>
          <w:tcPr>
            <w:tcW w:w="2050" w:type="dxa"/>
          </w:tcPr>
          <w:p w14:paraId="580DD7EA" w14:textId="77777777" w:rsidR="00F42BC7" w:rsidRPr="00875D18" w:rsidRDefault="00F42BC7" w:rsidP="00875D18">
            <w:r w:rsidRPr="00875D18">
              <w:t>varchar</w:t>
            </w:r>
          </w:p>
        </w:tc>
        <w:tc>
          <w:tcPr>
            <w:tcW w:w="956" w:type="dxa"/>
          </w:tcPr>
          <w:p w14:paraId="26211D4D" w14:textId="77777777" w:rsidR="00F42BC7" w:rsidRPr="00875D18" w:rsidRDefault="00F42BC7" w:rsidP="00875D18">
            <w:r w:rsidRPr="00875D18">
              <w:rPr>
                <w:rFonts w:hint="eastAsia"/>
              </w:rPr>
              <w:t>255</w:t>
            </w:r>
          </w:p>
        </w:tc>
        <w:tc>
          <w:tcPr>
            <w:tcW w:w="2091" w:type="dxa"/>
          </w:tcPr>
          <w:p w14:paraId="5F6DDF06" w14:textId="77777777" w:rsidR="00F42BC7" w:rsidRPr="00875D18" w:rsidRDefault="00F42BC7" w:rsidP="00875D18">
            <w:r w:rsidRPr="00875D18">
              <w:t>标题</w:t>
            </w:r>
          </w:p>
        </w:tc>
      </w:tr>
      <w:tr w:rsidR="00F42BC7" w:rsidRPr="00875D18" w14:paraId="1F1E0C25" w14:textId="77777777">
        <w:trPr>
          <w:jc w:val="center"/>
        </w:trPr>
        <w:tc>
          <w:tcPr>
            <w:tcW w:w="2316" w:type="dxa"/>
          </w:tcPr>
          <w:p w14:paraId="678CF04D" w14:textId="77777777" w:rsidR="00F42BC7" w:rsidRPr="00875D18" w:rsidRDefault="00F42BC7" w:rsidP="00875D18">
            <w:r w:rsidRPr="00875D18">
              <w:t>CONTENT</w:t>
            </w:r>
          </w:p>
        </w:tc>
        <w:tc>
          <w:tcPr>
            <w:tcW w:w="2050" w:type="dxa"/>
          </w:tcPr>
          <w:p w14:paraId="24EBB65B" w14:textId="77777777" w:rsidR="00F42BC7" w:rsidRPr="00875D18" w:rsidRDefault="00F42BC7" w:rsidP="00875D18">
            <w:r w:rsidRPr="00875D18">
              <w:rPr>
                <w:rFonts w:hint="eastAsia"/>
              </w:rPr>
              <w:t>text</w:t>
            </w:r>
          </w:p>
        </w:tc>
        <w:tc>
          <w:tcPr>
            <w:tcW w:w="956" w:type="dxa"/>
          </w:tcPr>
          <w:p w14:paraId="01BF889F" w14:textId="77777777" w:rsidR="00F42BC7" w:rsidRPr="00875D18" w:rsidRDefault="00F42BC7" w:rsidP="00875D18"/>
        </w:tc>
        <w:tc>
          <w:tcPr>
            <w:tcW w:w="2091" w:type="dxa"/>
          </w:tcPr>
          <w:p w14:paraId="2BE8DAC9" w14:textId="77777777" w:rsidR="00F42BC7" w:rsidRPr="00875D18" w:rsidRDefault="00F42BC7" w:rsidP="00875D18">
            <w:r w:rsidRPr="00875D18">
              <w:t>内容</w:t>
            </w:r>
          </w:p>
        </w:tc>
      </w:tr>
    </w:tbl>
    <w:p w14:paraId="5EC4979E" w14:textId="77777777"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b"/>
        <w:tblW w:w="0" w:type="auto"/>
        <w:jc w:val="center"/>
        <w:tblLook w:val="01E0" w:firstRow="1" w:lastRow="1" w:firstColumn="1" w:lastColumn="1" w:noHBand="0" w:noVBand="0"/>
      </w:tblPr>
      <w:tblGrid>
        <w:gridCol w:w="2935"/>
        <w:gridCol w:w="2050"/>
        <w:gridCol w:w="956"/>
        <w:gridCol w:w="2091"/>
      </w:tblGrid>
      <w:tr w:rsidR="00F42BC7" w:rsidRPr="00875D18" w14:paraId="004A74C2" w14:textId="77777777">
        <w:trPr>
          <w:jc w:val="center"/>
        </w:trPr>
        <w:tc>
          <w:tcPr>
            <w:tcW w:w="2316" w:type="dxa"/>
          </w:tcPr>
          <w:p w14:paraId="36F980BC" w14:textId="77777777" w:rsidR="00F42BC7" w:rsidRPr="00875D18" w:rsidRDefault="00F42BC7" w:rsidP="00875D18">
            <w:r w:rsidRPr="00875D18">
              <w:rPr>
                <w:rFonts w:hint="eastAsia"/>
              </w:rPr>
              <w:lastRenderedPageBreak/>
              <w:t>字段</w:t>
            </w:r>
          </w:p>
        </w:tc>
        <w:tc>
          <w:tcPr>
            <w:tcW w:w="2050" w:type="dxa"/>
          </w:tcPr>
          <w:p w14:paraId="1CCC7B33" w14:textId="77777777" w:rsidR="00F42BC7" w:rsidRPr="00875D18" w:rsidRDefault="00F42BC7" w:rsidP="00875D18">
            <w:r w:rsidRPr="00875D18">
              <w:rPr>
                <w:rFonts w:hint="eastAsia"/>
              </w:rPr>
              <w:t>类型</w:t>
            </w:r>
          </w:p>
        </w:tc>
        <w:tc>
          <w:tcPr>
            <w:tcW w:w="956" w:type="dxa"/>
          </w:tcPr>
          <w:p w14:paraId="6B9F1144" w14:textId="77777777" w:rsidR="00F42BC7" w:rsidRPr="00875D18" w:rsidRDefault="00F42BC7" w:rsidP="00875D18">
            <w:r w:rsidRPr="00875D18">
              <w:rPr>
                <w:rFonts w:hint="eastAsia"/>
              </w:rPr>
              <w:t>长度</w:t>
            </w:r>
          </w:p>
        </w:tc>
        <w:tc>
          <w:tcPr>
            <w:tcW w:w="2091" w:type="dxa"/>
          </w:tcPr>
          <w:p w14:paraId="50665151" w14:textId="77777777" w:rsidR="00F42BC7" w:rsidRPr="00875D18" w:rsidRDefault="00F42BC7" w:rsidP="00875D18">
            <w:r w:rsidRPr="00875D18">
              <w:rPr>
                <w:rFonts w:hint="eastAsia"/>
              </w:rPr>
              <w:t>说明</w:t>
            </w:r>
          </w:p>
        </w:tc>
      </w:tr>
      <w:tr w:rsidR="00F42BC7" w:rsidRPr="00875D18" w14:paraId="133E47DF" w14:textId="77777777">
        <w:trPr>
          <w:jc w:val="center"/>
        </w:trPr>
        <w:tc>
          <w:tcPr>
            <w:tcW w:w="2316" w:type="dxa"/>
          </w:tcPr>
          <w:p w14:paraId="436DF245" w14:textId="77777777" w:rsidR="00F42BC7" w:rsidRPr="00875D18" w:rsidRDefault="00F42BC7" w:rsidP="00875D18">
            <w:r w:rsidRPr="00875D18">
              <w:t>JOB_ID</w:t>
            </w:r>
          </w:p>
        </w:tc>
        <w:tc>
          <w:tcPr>
            <w:tcW w:w="2050" w:type="dxa"/>
          </w:tcPr>
          <w:p w14:paraId="6BF418F5" w14:textId="77777777" w:rsidR="00F42BC7" w:rsidRPr="00875D18" w:rsidRDefault="00F42BC7" w:rsidP="00875D18">
            <w:r w:rsidRPr="00875D18">
              <w:t>varchar</w:t>
            </w:r>
          </w:p>
        </w:tc>
        <w:tc>
          <w:tcPr>
            <w:tcW w:w="956" w:type="dxa"/>
          </w:tcPr>
          <w:p w14:paraId="0E6E59B5" w14:textId="77777777" w:rsidR="00F42BC7" w:rsidRPr="00875D18" w:rsidRDefault="00F42BC7" w:rsidP="00875D18">
            <w:r w:rsidRPr="00875D18">
              <w:rPr>
                <w:rFonts w:hint="eastAsia"/>
              </w:rPr>
              <w:t>50</w:t>
            </w:r>
          </w:p>
        </w:tc>
        <w:tc>
          <w:tcPr>
            <w:tcW w:w="2091" w:type="dxa"/>
          </w:tcPr>
          <w:p w14:paraId="3A741B0B" w14:textId="77777777" w:rsidR="00F42BC7" w:rsidRPr="00875D18" w:rsidRDefault="00F42BC7" w:rsidP="00875D18">
            <w:r w:rsidRPr="00875D18">
              <w:t>职位编号</w:t>
            </w:r>
          </w:p>
        </w:tc>
      </w:tr>
      <w:tr w:rsidR="00F42BC7" w:rsidRPr="00875D18" w14:paraId="6209F910" w14:textId="77777777">
        <w:trPr>
          <w:jc w:val="center"/>
        </w:trPr>
        <w:tc>
          <w:tcPr>
            <w:tcW w:w="7413" w:type="dxa"/>
            <w:gridSpan w:val="4"/>
          </w:tcPr>
          <w:p w14:paraId="5757E571" w14:textId="77777777" w:rsidR="00F42BC7" w:rsidRPr="00875D18" w:rsidRDefault="00F42BC7" w:rsidP="00875D18">
            <w:r w:rsidRPr="00875D18">
              <w:rPr>
                <w:rFonts w:hint="eastAsia"/>
              </w:rPr>
              <w:t>10</w:t>
            </w:r>
            <w:r w:rsidRPr="00875D18">
              <w:rPr>
                <w:rFonts w:hint="eastAsia"/>
              </w:rPr>
              <w:t>、社会简历表</w:t>
            </w:r>
            <w:r w:rsidRPr="00875D18">
              <w:t>resume</w:t>
            </w:r>
          </w:p>
        </w:tc>
      </w:tr>
      <w:tr w:rsidR="00F42BC7" w:rsidRPr="00875D18" w14:paraId="14AEDD1D" w14:textId="77777777">
        <w:trPr>
          <w:jc w:val="center"/>
        </w:trPr>
        <w:tc>
          <w:tcPr>
            <w:tcW w:w="2316" w:type="dxa"/>
          </w:tcPr>
          <w:p w14:paraId="33A4D2EC" w14:textId="77777777" w:rsidR="00F42BC7" w:rsidRPr="00875D18" w:rsidRDefault="00F42BC7" w:rsidP="00875D18">
            <w:r w:rsidRPr="00875D18">
              <w:t>RID</w:t>
            </w:r>
          </w:p>
        </w:tc>
        <w:tc>
          <w:tcPr>
            <w:tcW w:w="2050" w:type="dxa"/>
          </w:tcPr>
          <w:p w14:paraId="553C8817" w14:textId="77777777" w:rsidR="00F42BC7" w:rsidRPr="00875D18" w:rsidRDefault="00F42BC7" w:rsidP="00875D18">
            <w:r w:rsidRPr="00875D18">
              <w:t>int</w:t>
            </w:r>
          </w:p>
        </w:tc>
        <w:tc>
          <w:tcPr>
            <w:tcW w:w="956" w:type="dxa"/>
          </w:tcPr>
          <w:p w14:paraId="0E3DCAD4" w14:textId="77777777" w:rsidR="00F42BC7" w:rsidRPr="00875D18" w:rsidRDefault="00F42BC7" w:rsidP="00875D18">
            <w:r w:rsidRPr="00875D18">
              <w:rPr>
                <w:rFonts w:hint="eastAsia"/>
              </w:rPr>
              <w:t>30</w:t>
            </w:r>
          </w:p>
        </w:tc>
        <w:tc>
          <w:tcPr>
            <w:tcW w:w="2091" w:type="dxa"/>
          </w:tcPr>
          <w:p w14:paraId="739ACCC7" w14:textId="77777777" w:rsidR="00F42BC7" w:rsidRPr="00875D18" w:rsidRDefault="00F42BC7" w:rsidP="00875D18">
            <w:r w:rsidRPr="00875D18">
              <w:rPr>
                <w:rFonts w:hint="eastAsia"/>
              </w:rPr>
              <w:t>编号</w:t>
            </w:r>
          </w:p>
        </w:tc>
      </w:tr>
      <w:tr w:rsidR="00F42BC7" w:rsidRPr="00875D18" w14:paraId="3DBA39A7" w14:textId="77777777">
        <w:trPr>
          <w:jc w:val="center"/>
        </w:trPr>
        <w:tc>
          <w:tcPr>
            <w:tcW w:w="2316" w:type="dxa"/>
          </w:tcPr>
          <w:p w14:paraId="13656DE4" w14:textId="77777777" w:rsidR="00F42BC7" w:rsidRPr="00875D18" w:rsidRDefault="00F42BC7" w:rsidP="00875D18">
            <w:r w:rsidRPr="00875D18">
              <w:t>NAME</w:t>
            </w:r>
          </w:p>
        </w:tc>
        <w:tc>
          <w:tcPr>
            <w:tcW w:w="2050" w:type="dxa"/>
          </w:tcPr>
          <w:p w14:paraId="35357AD4" w14:textId="77777777" w:rsidR="00F42BC7" w:rsidRPr="00875D18" w:rsidRDefault="00F42BC7" w:rsidP="00875D18">
            <w:r w:rsidRPr="00875D18">
              <w:t>varchar</w:t>
            </w:r>
          </w:p>
        </w:tc>
        <w:tc>
          <w:tcPr>
            <w:tcW w:w="956" w:type="dxa"/>
          </w:tcPr>
          <w:p w14:paraId="5FB5D6EE" w14:textId="77777777" w:rsidR="00F42BC7" w:rsidRPr="00875D18" w:rsidRDefault="00F42BC7" w:rsidP="00875D18">
            <w:r w:rsidRPr="00875D18">
              <w:rPr>
                <w:rFonts w:hint="eastAsia"/>
              </w:rPr>
              <w:t>50</w:t>
            </w:r>
          </w:p>
        </w:tc>
        <w:tc>
          <w:tcPr>
            <w:tcW w:w="2091" w:type="dxa"/>
          </w:tcPr>
          <w:p w14:paraId="5E033FFA" w14:textId="77777777" w:rsidR="00F42BC7" w:rsidRPr="00875D18" w:rsidRDefault="00F42BC7" w:rsidP="00875D18">
            <w:r w:rsidRPr="00875D18">
              <w:t>姓名</w:t>
            </w:r>
          </w:p>
        </w:tc>
      </w:tr>
      <w:tr w:rsidR="00F42BC7" w:rsidRPr="00875D18" w14:paraId="6680CCFA" w14:textId="77777777">
        <w:trPr>
          <w:jc w:val="center"/>
        </w:trPr>
        <w:tc>
          <w:tcPr>
            <w:tcW w:w="2316" w:type="dxa"/>
          </w:tcPr>
          <w:p w14:paraId="2C42A1B9" w14:textId="77777777" w:rsidR="00F42BC7" w:rsidRPr="00875D18" w:rsidRDefault="00F42BC7" w:rsidP="00875D18">
            <w:r w:rsidRPr="00875D18">
              <w:t>IDCARD</w:t>
            </w:r>
          </w:p>
        </w:tc>
        <w:tc>
          <w:tcPr>
            <w:tcW w:w="2050" w:type="dxa"/>
          </w:tcPr>
          <w:p w14:paraId="1342F8D2" w14:textId="77777777" w:rsidR="00F42BC7" w:rsidRPr="00875D18" w:rsidRDefault="00F42BC7" w:rsidP="00875D18">
            <w:r w:rsidRPr="00875D18">
              <w:t>varchar</w:t>
            </w:r>
          </w:p>
        </w:tc>
        <w:tc>
          <w:tcPr>
            <w:tcW w:w="956" w:type="dxa"/>
          </w:tcPr>
          <w:p w14:paraId="0B505620" w14:textId="77777777" w:rsidR="00F42BC7" w:rsidRPr="00875D18" w:rsidRDefault="00F42BC7" w:rsidP="00875D18">
            <w:r w:rsidRPr="00875D18">
              <w:rPr>
                <w:rFonts w:hint="eastAsia"/>
              </w:rPr>
              <w:t>50</w:t>
            </w:r>
          </w:p>
        </w:tc>
        <w:tc>
          <w:tcPr>
            <w:tcW w:w="2091" w:type="dxa"/>
          </w:tcPr>
          <w:p w14:paraId="2404C831" w14:textId="77777777" w:rsidR="00F42BC7" w:rsidRPr="00875D18" w:rsidRDefault="00F42BC7" w:rsidP="00875D18">
            <w:r w:rsidRPr="00875D18">
              <w:t>身份证号</w:t>
            </w:r>
          </w:p>
        </w:tc>
      </w:tr>
      <w:tr w:rsidR="00F42BC7" w:rsidRPr="00875D18" w14:paraId="286FB6A5" w14:textId="77777777">
        <w:trPr>
          <w:jc w:val="center"/>
        </w:trPr>
        <w:tc>
          <w:tcPr>
            <w:tcW w:w="2316" w:type="dxa"/>
          </w:tcPr>
          <w:p w14:paraId="7644701A" w14:textId="77777777" w:rsidR="00F42BC7" w:rsidRPr="00875D18" w:rsidRDefault="00F42BC7" w:rsidP="00875D18">
            <w:r w:rsidRPr="00875D18">
              <w:t>SEX</w:t>
            </w:r>
          </w:p>
        </w:tc>
        <w:tc>
          <w:tcPr>
            <w:tcW w:w="2050" w:type="dxa"/>
          </w:tcPr>
          <w:p w14:paraId="3A8D9B1E" w14:textId="77777777" w:rsidR="00F42BC7" w:rsidRPr="00875D18" w:rsidRDefault="00F42BC7" w:rsidP="00875D18">
            <w:r w:rsidRPr="00875D18">
              <w:t>varchar</w:t>
            </w:r>
          </w:p>
        </w:tc>
        <w:tc>
          <w:tcPr>
            <w:tcW w:w="956" w:type="dxa"/>
          </w:tcPr>
          <w:p w14:paraId="6584A989" w14:textId="77777777" w:rsidR="00F42BC7" w:rsidRPr="00875D18" w:rsidRDefault="00F42BC7" w:rsidP="00875D18">
            <w:r w:rsidRPr="00875D18">
              <w:rPr>
                <w:rFonts w:hint="eastAsia"/>
              </w:rPr>
              <w:t>20</w:t>
            </w:r>
          </w:p>
        </w:tc>
        <w:tc>
          <w:tcPr>
            <w:tcW w:w="2091" w:type="dxa"/>
          </w:tcPr>
          <w:p w14:paraId="2D68CC3B" w14:textId="77777777" w:rsidR="00F42BC7" w:rsidRPr="00875D18" w:rsidRDefault="00F42BC7" w:rsidP="00875D18">
            <w:r w:rsidRPr="00875D18">
              <w:t>性别</w:t>
            </w:r>
          </w:p>
        </w:tc>
      </w:tr>
      <w:tr w:rsidR="00F42BC7" w:rsidRPr="00875D18" w14:paraId="4A8D7910" w14:textId="77777777">
        <w:trPr>
          <w:jc w:val="center"/>
        </w:trPr>
        <w:tc>
          <w:tcPr>
            <w:tcW w:w="2316" w:type="dxa"/>
          </w:tcPr>
          <w:p w14:paraId="60BEAF28" w14:textId="77777777" w:rsidR="00F42BC7" w:rsidRPr="00875D18" w:rsidRDefault="00F42BC7" w:rsidP="00875D18">
            <w:r w:rsidRPr="00875D18">
              <w:t>NATIONALITY</w:t>
            </w:r>
          </w:p>
        </w:tc>
        <w:tc>
          <w:tcPr>
            <w:tcW w:w="2050" w:type="dxa"/>
          </w:tcPr>
          <w:p w14:paraId="0E527BDC" w14:textId="77777777" w:rsidR="00F42BC7" w:rsidRPr="00875D18" w:rsidRDefault="00F42BC7" w:rsidP="00875D18">
            <w:r w:rsidRPr="00875D18">
              <w:t>varchar</w:t>
            </w:r>
          </w:p>
        </w:tc>
        <w:tc>
          <w:tcPr>
            <w:tcW w:w="956" w:type="dxa"/>
          </w:tcPr>
          <w:p w14:paraId="0D6650BC" w14:textId="77777777" w:rsidR="00F42BC7" w:rsidRPr="00875D18" w:rsidRDefault="00F42BC7" w:rsidP="00875D18">
            <w:r w:rsidRPr="00875D18">
              <w:rPr>
                <w:rFonts w:hint="eastAsia"/>
              </w:rPr>
              <w:t>50</w:t>
            </w:r>
          </w:p>
        </w:tc>
        <w:tc>
          <w:tcPr>
            <w:tcW w:w="2091" w:type="dxa"/>
          </w:tcPr>
          <w:p w14:paraId="2933FD69" w14:textId="77777777" w:rsidR="00F42BC7" w:rsidRPr="00875D18" w:rsidRDefault="00F42BC7" w:rsidP="00875D18">
            <w:r w:rsidRPr="00875D18">
              <w:t>民族</w:t>
            </w:r>
          </w:p>
        </w:tc>
      </w:tr>
      <w:tr w:rsidR="00F42BC7" w:rsidRPr="00875D18" w14:paraId="3F57CE90" w14:textId="77777777">
        <w:trPr>
          <w:jc w:val="center"/>
        </w:trPr>
        <w:tc>
          <w:tcPr>
            <w:tcW w:w="2316" w:type="dxa"/>
          </w:tcPr>
          <w:p w14:paraId="306A4570" w14:textId="77777777" w:rsidR="00F42BC7" w:rsidRPr="00875D18" w:rsidRDefault="00F42BC7" w:rsidP="00875D18">
            <w:r w:rsidRPr="00875D18">
              <w:t>POLITIC_STATUS</w:t>
            </w:r>
          </w:p>
        </w:tc>
        <w:tc>
          <w:tcPr>
            <w:tcW w:w="2050" w:type="dxa"/>
          </w:tcPr>
          <w:p w14:paraId="77F69F5E" w14:textId="77777777" w:rsidR="00F42BC7" w:rsidRPr="00875D18" w:rsidRDefault="00F42BC7" w:rsidP="00875D18">
            <w:r w:rsidRPr="00875D18">
              <w:t>varchar</w:t>
            </w:r>
          </w:p>
        </w:tc>
        <w:tc>
          <w:tcPr>
            <w:tcW w:w="956" w:type="dxa"/>
          </w:tcPr>
          <w:p w14:paraId="4B4CD681" w14:textId="77777777" w:rsidR="00F42BC7" w:rsidRPr="00875D18" w:rsidRDefault="00F42BC7" w:rsidP="00875D18">
            <w:r w:rsidRPr="00875D18">
              <w:rPr>
                <w:rFonts w:hint="eastAsia"/>
              </w:rPr>
              <w:t>50</w:t>
            </w:r>
          </w:p>
        </w:tc>
        <w:tc>
          <w:tcPr>
            <w:tcW w:w="2091" w:type="dxa"/>
          </w:tcPr>
          <w:p w14:paraId="5DCDE85B" w14:textId="77777777" w:rsidR="00F42BC7" w:rsidRPr="00875D18" w:rsidRDefault="00F42BC7" w:rsidP="00875D18">
            <w:r w:rsidRPr="00875D18">
              <w:t>政治面貌</w:t>
            </w:r>
          </w:p>
        </w:tc>
      </w:tr>
      <w:tr w:rsidR="00F42BC7" w:rsidRPr="00875D18" w14:paraId="2C11DCDE" w14:textId="77777777">
        <w:trPr>
          <w:jc w:val="center"/>
        </w:trPr>
        <w:tc>
          <w:tcPr>
            <w:tcW w:w="2316" w:type="dxa"/>
          </w:tcPr>
          <w:p w14:paraId="269C4C8C" w14:textId="77777777" w:rsidR="00F42BC7" w:rsidRPr="00875D18" w:rsidRDefault="00F42BC7" w:rsidP="00875D18">
            <w:r w:rsidRPr="00875D18">
              <w:t>HEIGHT</w:t>
            </w:r>
          </w:p>
        </w:tc>
        <w:tc>
          <w:tcPr>
            <w:tcW w:w="2050" w:type="dxa"/>
          </w:tcPr>
          <w:p w14:paraId="55314F5B" w14:textId="77777777" w:rsidR="00F42BC7" w:rsidRPr="00875D18" w:rsidRDefault="00F42BC7" w:rsidP="00875D18">
            <w:r w:rsidRPr="00875D18">
              <w:t>varchar</w:t>
            </w:r>
          </w:p>
        </w:tc>
        <w:tc>
          <w:tcPr>
            <w:tcW w:w="956" w:type="dxa"/>
          </w:tcPr>
          <w:p w14:paraId="5FBE2E3F" w14:textId="77777777" w:rsidR="00F42BC7" w:rsidRPr="00875D18" w:rsidRDefault="00F42BC7" w:rsidP="00875D18">
            <w:r w:rsidRPr="00875D18">
              <w:rPr>
                <w:rFonts w:hint="eastAsia"/>
              </w:rPr>
              <w:t>20</w:t>
            </w:r>
          </w:p>
        </w:tc>
        <w:tc>
          <w:tcPr>
            <w:tcW w:w="2091" w:type="dxa"/>
          </w:tcPr>
          <w:p w14:paraId="1E011F13" w14:textId="77777777" w:rsidR="00F42BC7" w:rsidRPr="00875D18" w:rsidRDefault="00F42BC7" w:rsidP="00875D18">
            <w:r w:rsidRPr="00875D18">
              <w:t>身高</w:t>
            </w:r>
          </w:p>
        </w:tc>
      </w:tr>
      <w:tr w:rsidR="00F42BC7" w:rsidRPr="00875D18" w14:paraId="3AF938F7" w14:textId="77777777">
        <w:trPr>
          <w:jc w:val="center"/>
        </w:trPr>
        <w:tc>
          <w:tcPr>
            <w:tcW w:w="2316" w:type="dxa"/>
          </w:tcPr>
          <w:p w14:paraId="4452F6A2" w14:textId="77777777" w:rsidR="00F42BC7" w:rsidRPr="00875D18" w:rsidRDefault="00F42BC7" w:rsidP="00875D18">
            <w:r w:rsidRPr="00875D18">
              <w:t>WEIGHT</w:t>
            </w:r>
          </w:p>
        </w:tc>
        <w:tc>
          <w:tcPr>
            <w:tcW w:w="2050" w:type="dxa"/>
          </w:tcPr>
          <w:p w14:paraId="3DCC715B" w14:textId="77777777" w:rsidR="00F42BC7" w:rsidRPr="00875D18" w:rsidRDefault="00F42BC7" w:rsidP="00875D18">
            <w:r w:rsidRPr="00875D18">
              <w:t>varchar</w:t>
            </w:r>
          </w:p>
        </w:tc>
        <w:tc>
          <w:tcPr>
            <w:tcW w:w="956" w:type="dxa"/>
          </w:tcPr>
          <w:p w14:paraId="672574FE" w14:textId="77777777" w:rsidR="00F42BC7" w:rsidRPr="00875D18" w:rsidRDefault="00F42BC7" w:rsidP="00875D18">
            <w:r w:rsidRPr="00875D18">
              <w:rPr>
                <w:rFonts w:hint="eastAsia"/>
              </w:rPr>
              <w:t>20</w:t>
            </w:r>
          </w:p>
        </w:tc>
        <w:tc>
          <w:tcPr>
            <w:tcW w:w="2091" w:type="dxa"/>
          </w:tcPr>
          <w:p w14:paraId="2306124F" w14:textId="77777777" w:rsidR="00F42BC7" w:rsidRPr="00875D18" w:rsidRDefault="00F42BC7" w:rsidP="00875D18">
            <w:r w:rsidRPr="00875D18">
              <w:t>体重</w:t>
            </w:r>
          </w:p>
        </w:tc>
      </w:tr>
      <w:tr w:rsidR="00F42BC7" w:rsidRPr="00875D18" w14:paraId="607FE199" w14:textId="77777777">
        <w:trPr>
          <w:jc w:val="center"/>
        </w:trPr>
        <w:tc>
          <w:tcPr>
            <w:tcW w:w="2316" w:type="dxa"/>
          </w:tcPr>
          <w:p w14:paraId="060B3486" w14:textId="77777777" w:rsidR="00F42BC7" w:rsidRPr="00875D18" w:rsidRDefault="00F42BC7" w:rsidP="00875D18">
            <w:r w:rsidRPr="00875D18">
              <w:t>BIRTHDAY</w:t>
            </w:r>
          </w:p>
        </w:tc>
        <w:tc>
          <w:tcPr>
            <w:tcW w:w="2050" w:type="dxa"/>
          </w:tcPr>
          <w:p w14:paraId="76EAB585" w14:textId="77777777" w:rsidR="00F42BC7" w:rsidRPr="00875D18" w:rsidRDefault="00F42BC7" w:rsidP="00875D18">
            <w:r w:rsidRPr="00875D18">
              <w:t>date</w:t>
            </w:r>
          </w:p>
        </w:tc>
        <w:tc>
          <w:tcPr>
            <w:tcW w:w="956" w:type="dxa"/>
          </w:tcPr>
          <w:p w14:paraId="25429C0A" w14:textId="77777777" w:rsidR="00F42BC7" w:rsidRPr="00875D18" w:rsidRDefault="00F42BC7" w:rsidP="00875D18"/>
        </w:tc>
        <w:tc>
          <w:tcPr>
            <w:tcW w:w="2091" w:type="dxa"/>
          </w:tcPr>
          <w:p w14:paraId="0768F4B1" w14:textId="77777777" w:rsidR="00F42BC7" w:rsidRPr="00875D18" w:rsidRDefault="00F42BC7" w:rsidP="00875D18">
            <w:r w:rsidRPr="00875D18">
              <w:t>出生年月</w:t>
            </w:r>
          </w:p>
        </w:tc>
      </w:tr>
      <w:tr w:rsidR="00F42BC7" w:rsidRPr="00875D18" w14:paraId="4B3BBE77" w14:textId="77777777">
        <w:trPr>
          <w:jc w:val="center"/>
        </w:trPr>
        <w:tc>
          <w:tcPr>
            <w:tcW w:w="2316" w:type="dxa"/>
          </w:tcPr>
          <w:p w14:paraId="24FE865F" w14:textId="77777777" w:rsidR="00F42BC7" w:rsidRPr="00875D18" w:rsidRDefault="00F42BC7" w:rsidP="00875D18">
            <w:r w:rsidRPr="00875D18">
              <w:t>HEALTH</w:t>
            </w:r>
          </w:p>
        </w:tc>
        <w:tc>
          <w:tcPr>
            <w:tcW w:w="2050" w:type="dxa"/>
          </w:tcPr>
          <w:p w14:paraId="5375B18B" w14:textId="77777777" w:rsidR="00F42BC7" w:rsidRPr="00875D18" w:rsidRDefault="00F42BC7" w:rsidP="00875D18">
            <w:r w:rsidRPr="00875D18">
              <w:t>varchar</w:t>
            </w:r>
          </w:p>
        </w:tc>
        <w:tc>
          <w:tcPr>
            <w:tcW w:w="956" w:type="dxa"/>
          </w:tcPr>
          <w:p w14:paraId="652902D3" w14:textId="77777777" w:rsidR="00F42BC7" w:rsidRPr="00875D18" w:rsidRDefault="00F42BC7" w:rsidP="00875D18">
            <w:r w:rsidRPr="00875D18">
              <w:rPr>
                <w:rFonts w:hint="eastAsia"/>
              </w:rPr>
              <w:t>50</w:t>
            </w:r>
          </w:p>
        </w:tc>
        <w:tc>
          <w:tcPr>
            <w:tcW w:w="2091" w:type="dxa"/>
          </w:tcPr>
          <w:p w14:paraId="715E56FB" w14:textId="77777777" w:rsidR="00F42BC7" w:rsidRPr="00875D18" w:rsidRDefault="00F42BC7" w:rsidP="00875D18">
            <w:r w:rsidRPr="00875D18">
              <w:t>健康状况</w:t>
            </w:r>
          </w:p>
        </w:tc>
      </w:tr>
      <w:tr w:rsidR="00F42BC7" w:rsidRPr="00875D18" w14:paraId="159F9917" w14:textId="77777777">
        <w:trPr>
          <w:jc w:val="center"/>
        </w:trPr>
        <w:tc>
          <w:tcPr>
            <w:tcW w:w="2316" w:type="dxa"/>
          </w:tcPr>
          <w:p w14:paraId="4E06A8A2" w14:textId="77777777" w:rsidR="00F42BC7" w:rsidRPr="00875D18" w:rsidRDefault="00F42BC7" w:rsidP="00875D18">
            <w:r w:rsidRPr="00875D18">
              <w:t>BIRTHPLACE</w:t>
            </w:r>
          </w:p>
        </w:tc>
        <w:tc>
          <w:tcPr>
            <w:tcW w:w="2050" w:type="dxa"/>
          </w:tcPr>
          <w:p w14:paraId="70801AAD" w14:textId="77777777" w:rsidR="00F42BC7" w:rsidRPr="00875D18" w:rsidRDefault="00F42BC7" w:rsidP="00875D18">
            <w:r w:rsidRPr="00875D18">
              <w:t>varchar</w:t>
            </w:r>
          </w:p>
        </w:tc>
        <w:tc>
          <w:tcPr>
            <w:tcW w:w="956" w:type="dxa"/>
          </w:tcPr>
          <w:p w14:paraId="7D8C5827" w14:textId="77777777" w:rsidR="00F42BC7" w:rsidRPr="00875D18" w:rsidRDefault="00F42BC7" w:rsidP="00875D18">
            <w:r w:rsidRPr="00875D18">
              <w:rPr>
                <w:rFonts w:hint="eastAsia"/>
              </w:rPr>
              <w:t>50</w:t>
            </w:r>
          </w:p>
        </w:tc>
        <w:tc>
          <w:tcPr>
            <w:tcW w:w="2091" w:type="dxa"/>
          </w:tcPr>
          <w:p w14:paraId="0C1ED35F" w14:textId="77777777" w:rsidR="00F42BC7" w:rsidRPr="00875D18" w:rsidRDefault="00F42BC7" w:rsidP="00875D18">
            <w:r w:rsidRPr="00875D18">
              <w:t>籍贯</w:t>
            </w:r>
          </w:p>
        </w:tc>
      </w:tr>
      <w:tr w:rsidR="00F42BC7" w:rsidRPr="00875D18" w14:paraId="5D21DA9B" w14:textId="77777777">
        <w:trPr>
          <w:jc w:val="center"/>
        </w:trPr>
        <w:tc>
          <w:tcPr>
            <w:tcW w:w="2316" w:type="dxa"/>
          </w:tcPr>
          <w:p w14:paraId="26C0B5F6" w14:textId="77777777" w:rsidR="00F42BC7" w:rsidRPr="00875D18" w:rsidRDefault="00F42BC7" w:rsidP="00875D18">
            <w:r w:rsidRPr="00875D18">
              <w:t>ADDRESS</w:t>
            </w:r>
          </w:p>
        </w:tc>
        <w:tc>
          <w:tcPr>
            <w:tcW w:w="2050" w:type="dxa"/>
          </w:tcPr>
          <w:p w14:paraId="4A117775" w14:textId="77777777" w:rsidR="00F42BC7" w:rsidRPr="00875D18" w:rsidRDefault="00F42BC7" w:rsidP="00875D18">
            <w:r w:rsidRPr="00875D18">
              <w:t>varchar</w:t>
            </w:r>
          </w:p>
        </w:tc>
        <w:tc>
          <w:tcPr>
            <w:tcW w:w="956" w:type="dxa"/>
          </w:tcPr>
          <w:p w14:paraId="1B209C39" w14:textId="77777777" w:rsidR="00F42BC7" w:rsidRPr="00875D18" w:rsidRDefault="00F42BC7" w:rsidP="00875D18">
            <w:r w:rsidRPr="00875D18">
              <w:rPr>
                <w:rFonts w:hint="eastAsia"/>
              </w:rPr>
              <w:t>255</w:t>
            </w:r>
          </w:p>
        </w:tc>
        <w:tc>
          <w:tcPr>
            <w:tcW w:w="2091" w:type="dxa"/>
          </w:tcPr>
          <w:p w14:paraId="4D15EC94" w14:textId="77777777" w:rsidR="00F42BC7" w:rsidRPr="00875D18" w:rsidRDefault="00F42BC7" w:rsidP="00875D18">
            <w:r w:rsidRPr="00875D18">
              <w:t>家庭住址</w:t>
            </w:r>
          </w:p>
        </w:tc>
      </w:tr>
      <w:tr w:rsidR="00F42BC7" w:rsidRPr="00875D18" w14:paraId="02401BEF" w14:textId="77777777">
        <w:trPr>
          <w:jc w:val="center"/>
        </w:trPr>
        <w:tc>
          <w:tcPr>
            <w:tcW w:w="2316" w:type="dxa"/>
          </w:tcPr>
          <w:p w14:paraId="76CC5B46" w14:textId="77777777" w:rsidR="00F42BC7" w:rsidRPr="00875D18" w:rsidRDefault="00F42BC7" w:rsidP="00875D18">
            <w:r w:rsidRPr="00875D18">
              <w:t>HUKOU</w:t>
            </w:r>
          </w:p>
        </w:tc>
        <w:tc>
          <w:tcPr>
            <w:tcW w:w="2050" w:type="dxa"/>
          </w:tcPr>
          <w:p w14:paraId="18D68D02" w14:textId="77777777" w:rsidR="00F42BC7" w:rsidRPr="00875D18" w:rsidRDefault="00F42BC7" w:rsidP="00875D18">
            <w:r w:rsidRPr="00875D18">
              <w:t>varchar</w:t>
            </w:r>
          </w:p>
        </w:tc>
        <w:tc>
          <w:tcPr>
            <w:tcW w:w="956" w:type="dxa"/>
          </w:tcPr>
          <w:p w14:paraId="79EC53E0" w14:textId="77777777" w:rsidR="00F42BC7" w:rsidRPr="00875D18" w:rsidRDefault="00F42BC7" w:rsidP="00875D18">
            <w:r w:rsidRPr="00875D18">
              <w:rPr>
                <w:rFonts w:hint="eastAsia"/>
              </w:rPr>
              <w:t>255</w:t>
            </w:r>
          </w:p>
        </w:tc>
        <w:tc>
          <w:tcPr>
            <w:tcW w:w="2091" w:type="dxa"/>
          </w:tcPr>
          <w:p w14:paraId="7A5AA385" w14:textId="77777777" w:rsidR="00F42BC7" w:rsidRPr="00875D18" w:rsidRDefault="00F42BC7" w:rsidP="00875D18">
            <w:r w:rsidRPr="00875D18">
              <w:t>户口所在地</w:t>
            </w:r>
          </w:p>
        </w:tc>
      </w:tr>
      <w:tr w:rsidR="00F42BC7" w:rsidRPr="00875D18" w14:paraId="53E926CD" w14:textId="77777777">
        <w:trPr>
          <w:jc w:val="center"/>
        </w:trPr>
        <w:tc>
          <w:tcPr>
            <w:tcW w:w="2316" w:type="dxa"/>
          </w:tcPr>
          <w:p w14:paraId="707C419D" w14:textId="77777777" w:rsidR="00F42BC7" w:rsidRPr="00875D18" w:rsidRDefault="00F42BC7" w:rsidP="00875D18">
            <w:r w:rsidRPr="00875D18">
              <w:t>MARITAL_STATUS</w:t>
            </w:r>
          </w:p>
        </w:tc>
        <w:tc>
          <w:tcPr>
            <w:tcW w:w="2050" w:type="dxa"/>
          </w:tcPr>
          <w:p w14:paraId="69EE212A" w14:textId="77777777" w:rsidR="00F42BC7" w:rsidRPr="00875D18" w:rsidRDefault="00F42BC7" w:rsidP="00875D18">
            <w:r w:rsidRPr="00875D18">
              <w:t>varchar</w:t>
            </w:r>
          </w:p>
        </w:tc>
        <w:tc>
          <w:tcPr>
            <w:tcW w:w="956" w:type="dxa"/>
          </w:tcPr>
          <w:p w14:paraId="6F7B4636" w14:textId="77777777" w:rsidR="00F42BC7" w:rsidRPr="00875D18" w:rsidRDefault="00F42BC7" w:rsidP="00875D18">
            <w:r w:rsidRPr="00875D18">
              <w:rPr>
                <w:rFonts w:hint="eastAsia"/>
              </w:rPr>
              <w:t>50</w:t>
            </w:r>
          </w:p>
        </w:tc>
        <w:tc>
          <w:tcPr>
            <w:tcW w:w="2091" w:type="dxa"/>
          </w:tcPr>
          <w:p w14:paraId="67416C6B" w14:textId="77777777" w:rsidR="00F42BC7" w:rsidRPr="00875D18" w:rsidRDefault="00F42BC7" w:rsidP="00875D18">
            <w:r w:rsidRPr="00875D18">
              <w:t>婚姻状况</w:t>
            </w:r>
          </w:p>
        </w:tc>
      </w:tr>
      <w:tr w:rsidR="00F42BC7" w:rsidRPr="00875D18" w14:paraId="5F934564" w14:textId="77777777">
        <w:trPr>
          <w:jc w:val="center"/>
        </w:trPr>
        <w:tc>
          <w:tcPr>
            <w:tcW w:w="2316" w:type="dxa"/>
          </w:tcPr>
          <w:p w14:paraId="32826FD3" w14:textId="77777777" w:rsidR="00F42BC7" w:rsidRPr="00875D18" w:rsidRDefault="00F42BC7" w:rsidP="00875D18">
            <w:r w:rsidRPr="00875D18">
              <w:t>COMPANY_NAME</w:t>
            </w:r>
          </w:p>
        </w:tc>
        <w:tc>
          <w:tcPr>
            <w:tcW w:w="2050" w:type="dxa"/>
          </w:tcPr>
          <w:p w14:paraId="5108B3F7" w14:textId="77777777" w:rsidR="00F42BC7" w:rsidRPr="00875D18" w:rsidRDefault="00F42BC7" w:rsidP="00875D18">
            <w:r w:rsidRPr="00875D18">
              <w:t>varchar</w:t>
            </w:r>
          </w:p>
        </w:tc>
        <w:tc>
          <w:tcPr>
            <w:tcW w:w="956" w:type="dxa"/>
          </w:tcPr>
          <w:p w14:paraId="55ECDB0D" w14:textId="77777777" w:rsidR="00F42BC7" w:rsidRPr="00875D18" w:rsidRDefault="00F42BC7" w:rsidP="00875D18">
            <w:r w:rsidRPr="00875D18">
              <w:rPr>
                <w:rFonts w:hint="eastAsia"/>
              </w:rPr>
              <w:t>255</w:t>
            </w:r>
          </w:p>
        </w:tc>
        <w:tc>
          <w:tcPr>
            <w:tcW w:w="2091" w:type="dxa"/>
          </w:tcPr>
          <w:p w14:paraId="7A9C7722" w14:textId="77777777" w:rsidR="00F42BC7" w:rsidRPr="00875D18" w:rsidRDefault="00F42BC7" w:rsidP="00875D18">
            <w:r w:rsidRPr="00875D18">
              <w:t>现工作单位</w:t>
            </w:r>
          </w:p>
        </w:tc>
      </w:tr>
      <w:tr w:rsidR="00F42BC7" w:rsidRPr="00875D18" w14:paraId="7C62E0E2" w14:textId="77777777">
        <w:trPr>
          <w:jc w:val="center"/>
        </w:trPr>
        <w:tc>
          <w:tcPr>
            <w:tcW w:w="2316" w:type="dxa"/>
          </w:tcPr>
          <w:p w14:paraId="2FD9F8DA" w14:textId="77777777" w:rsidR="00F42BC7" w:rsidRPr="00875D18" w:rsidRDefault="00F42BC7" w:rsidP="00875D18">
            <w:r w:rsidRPr="00875D18">
              <w:t>OCCUPATION</w:t>
            </w:r>
          </w:p>
        </w:tc>
        <w:tc>
          <w:tcPr>
            <w:tcW w:w="2050" w:type="dxa"/>
          </w:tcPr>
          <w:p w14:paraId="582C8FC5" w14:textId="77777777" w:rsidR="00F42BC7" w:rsidRPr="00875D18" w:rsidRDefault="00F42BC7" w:rsidP="00875D18">
            <w:r w:rsidRPr="00875D18">
              <w:t>varchar</w:t>
            </w:r>
          </w:p>
        </w:tc>
        <w:tc>
          <w:tcPr>
            <w:tcW w:w="956" w:type="dxa"/>
          </w:tcPr>
          <w:p w14:paraId="40946AD5" w14:textId="77777777" w:rsidR="00F42BC7" w:rsidRPr="00875D18" w:rsidRDefault="00F42BC7" w:rsidP="00875D18">
            <w:r w:rsidRPr="00875D18">
              <w:rPr>
                <w:rFonts w:hint="eastAsia"/>
              </w:rPr>
              <w:t>255</w:t>
            </w:r>
          </w:p>
        </w:tc>
        <w:tc>
          <w:tcPr>
            <w:tcW w:w="2091" w:type="dxa"/>
          </w:tcPr>
          <w:p w14:paraId="18D3474C" w14:textId="77777777" w:rsidR="00F42BC7" w:rsidRPr="00875D18" w:rsidRDefault="00F42BC7" w:rsidP="00875D18">
            <w:r w:rsidRPr="00875D18">
              <w:t>职位或职称</w:t>
            </w:r>
          </w:p>
        </w:tc>
      </w:tr>
      <w:tr w:rsidR="00F42BC7" w:rsidRPr="00875D18" w14:paraId="525E472A" w14:textId="77777777">
        <w:trPr>
          <w:jc w:val="center"/>
        </w:trPr>
        <w:tc>
          <w:tcPr>
            <w:tcW w:w="2316" w:type="dxa"/>
          </w:tcPr>
          <w:p w14:paraId="785A39BB" w14:textId="77777777" w:rsidR="00F42BC7" w:rsidRPr="00875D18" w:rsidRDefault="00F42BC7" w:rsidP="00875D18">
            <w:r w:rsidRPr="00875D18">
              <w:t>RESEARCH</w:t>
            </w:r>
          </w:p>
        </w:tc>
        <w:tc>
          <w:tcPr>
            <w:tcW w:w="2050" w:type="dxa"/>
          </w:tcPr>
          <w:p w14:paraId="3865B00C" w14:textId="77777777" w:rsidR="00F42BC7" w:rsidRPr="00875D18" w:rsidRDefault="00F42BC7" w:rsidP="00875D18">
            <w:r w:rsidRPr="00875D18">
              <w:t>varchar</w:t>
            </w:r>
          </w:p>
        </w:tc>
        <w:tc>
          <w:tcPr>
            <w:tcW w:w="956" w:type="dxa"/>
          </w:tcPr>
          <w:p w14:paraId="301F929A" w14:textId="77777777" w:rsidR="00F42BC7" w:rsidRPr="00875D18" w:rsidRDefault="00F42BC7" w:rsidP="00875D18">
            <w:r w:rsidRPr="00875D18">
              <w:rPr>
                <w:rFonts w:hint="eastAsia"/>
              </w:rPr>
              <w:t>255</w:t>
            </w:r>
          </w:p>
        </w:tc>
        <w:tc>
          <w:tcPr>
            <w:tcW w:w="2091" w:type="dxa"/>
          </w:tcPr>
          <w:p w14:paraId="4647FA68" w14:textId="77777777" w:rsidR="00F42BC7" w:rsidRPr="00875D18" w:rsidRDefault="00F42BC7" w:rsidP="00875D18">
            <w:r w:rsidRPr="00875D18">
              <w:t>现从事的行业</w:t>
            </w:r>
          </w:p>
        </w:tc>
      </w:tr>
      <w:tr w:rsidR="00F42BC7" w:rsidRPr="00875D18" w14:paraId="3D70D048" w14:textId="77777777">
        <w:trPr>
          <w:jc w:val="center"/>
        </w:trPr>
        <w:tc>
          <w:tcPr>
            <w:tcW w:w="2316" w:type="dxa"/>
          </w:tcPr>
          <w:p w14:paraId="05DCF8DE" w14:textId="77777777" w:rsidR="00F42BC7" w:rsidRPr="00875D18" w:rsidRDefault="00F42BC7" w:rsidP="00875D18">
            <w:r w:rsidRPr="00875D18">
              <w:t>WORK_YEAR</w:t>
            </w:r>
          </w:p>
        </w:tc>
        <w:tc>
          <w:tcPr>
            <w:tcW w:w="2050" w:type="dxa"/>
          </w:tcPr>
          <w:p w14:paraId="094411A0" w14:textId="77777777" w:rsidR="00F42BC7" w:rsidRPr="00875D18" w:rsidRDefault="00F42BC7" w:rsidP="00875D18">
            <w:r w:rsidRPr="00875D18">
              <w:t>varchar</w:t>
            </w:r>
          </w:p>
        </w:tc>
        <w:tc>
          <w:tcPr>
            <w:tcW w:w="956" w:type="dxa"/>
          </w:tcPr>
          <w:p w14:paraId="1364EAB7" w14:textId="77777777" w:rsidR="00F42BC7" w:rsidRPr="00875D18" w:rsidRDefault="00F42BC7" w:rsidP="00875D18">
            <w:r w:rsidRPr="00875D18">
              <w:rPr>
                <w:rFonts w:hint="eastAsia"/>
              </w:rPr>
              <w:t>20</w:t>
            </w:r>
          </w:p>
        </w:tc>
        <w:tc>
          <w:tcPr>
            <w:tcW w:w="2091" w:type="dxa"/>
          </w:tcPr>
          <w:p w14:paraId="218D1BD0" w14:textId="77777777" w:rsidR="00F42BC7" w:rsidRPr="00875D18" w:rsidRDefault="00F42BC7" w:rsidP="00875D18">
            <w:r w:rsidRPr="00875D18">
              <w:t>专业工作年限</w:t>
            </w:r>
          </w:p>
        </w:tc>
      </w:tr>
      <w:tr w:rsidR="00F42BC7" w:rsidRPr="00875D18" w14:paraId="11D5DC82" w14:textId="77777777">
        <w:trPr>
          <w:jc w:val="center"/>
        </w:trPr>
        <w:tc>
          <w:tcPr>
            <w:tcW w:w="2316" w:type="dxa"/>
          </w:tcPr>
          <w:p w14:paraId="2BF32C34" w14:textId="77777777" w:rsidR="00F42BC7" w:rsidRPr="00875D18" w:rsidRDefault="00F42BC7" w:rsidP="00875D18">
            <w:r w:rsidRPr="00875D18">
              <w:t>DEGREE</w:t>
            </w:r>
          </w:p>
        </w:tc>
        <w:tc>
          <w:tcPr>
            <w:tcW w:w="2050" w:type="dxa"/>
          </w:tcPr>
          <w:p w14:paraId="2AF39CC3" w14:textId="77777777" w:rsidR="00F42BC7" w:rsidRPr="00875D18" w:rsidRDefault="00F42BC7" w:rsidP="00875D18">
            <w:r w:rsidRPr="00875D18">
              <w:t>varchar</w:t>
            </w:r>
          </w:p>
        </w:tc>
        <w:tc>
          <w:tcPr>
            <w:tcW w:w="956" w:type="dxa"/>
          </w:tcPr>
          <w:p w14:paraId="5ED19E75" w14:textId="77777777" w:rsidR="00F42BC7" w:rsidRPr="00875D18" w:rsidRDefault="00F42BC7" w:rsidP="00875D18">
            <w:r w:rsidRPr="00875D18">
              <w:rPr>
                <w:rFonts w:hint="eastAsia"/>
              </w:rPr>
              <w:t>50</w:t>
            </w:r>
          </w:p>
        </w:tc>
        <w:tc>
          <w:tcPr>
            <w:tcW w:w="2091" w:type="dxa"/>
          </w:tcPr>
          <w:p w14:paraId="2AB8E27F" w14:textId="77777777" w:rsidR="00F42BC7" w:rsidRPr="00875D18" w:rsidRDefault="00F42BC7" w:rsidP="00875D18">
            <w:r w:rsidRPr="00875D18">
              <w:t>最高学历</w:t>
            </w:r>
          </w:p>
        </w:tc>
      </w:tr>
      <w:tr w:rsidR="00F42BC7" w:rsidRPr="00875D18" w14:paraId="7BA80EBE" w14:textId="77777777">
        <w:trPr>
          <w:jc w:val="center"/>
        </w:trPr>
        <w:tc>
          <w:tcPr>
            <w:tcW w:w="2316" w:type="dxa"/>
          </w:tcPr>
          <w:p w14:paraId="54792DCF" w14:textId="77777777" w:rsidR="00F42BC7" w:rsidRPr="00875D18" w:rsidRDefault="00F42BC7" w:rsidP="00875D18">
            <w:r w:rsidRPr="00875D18">
              <w:t>COLLEGE</w:t>
            </w:r>
          </w:p>
        </w:tc>
        <w:tc>
          <w:tcPr>
            <w:tcW w:w="2050" w:type="dxa"/>
          </w:tcPr>
          <w:p w14:paraId="47DF3C16" w14:textId="77777777" w:rsidR="00F42BC7" w:rsidRPr="00875D18" w:rsidRDefault="00F42BC7" w:rsidP="00875D18">
            <w:r w:rsidRPr="00875D18">
              <w:t>varchar</w:t>
            </w:r>
          </w:p>
        </w:tc>
        <w:tc>
          <w:tcPr>
            <w:tcW w:w="956" w:type="dxa"/>
          </w:tcPr>
          <w:p w14:paraId="5A10E252" w14:textId="77777777" w:rsidR="00F42BC7" w:rsidRPr="00875D18" w:rsidRDefault="00F42BC7" w:rsidP="00875D18">
            <w:r w:rsidRPr="00875D18">
              <w:rPr>
                <w:rFonts w:hint="eastAsia"/>
              </w:rPr>
              <w:t>20</w:t>
            </w:r>
          </w:p>
        </w:tc>
        <w:tc>
          <w:tcPr>
            <w:tcW w:w="2091" w:type="dxa"/>
          </w:tcPr>
          <w:p w14:paraId="54C744D2" w14:textId="77777777" w:rsidR="00F42BC7" w:rsidRPr="00875D18" w:rsidRDefault="00F42BC7" w:rsidP="00875D18">
            <w:r w:rsidRPr="00875D18">
              <w:t>毕业学校</w:t>
            </w:r>
          </w:p>
        </w:tc>
      </w:tr>
      <w:tr w:rsidR="00F42BC7" w:rsidRPr="00875D18" w14:paraId="3F5AA5E4" w14:textId="77777777">
        <w:trPr>
          <w:jc w:val="center"/>
        </w:trPr>
        <w:tc>
          <w:tcPr>
            <w:tcW w:w="2316" w:type="dxa"/>
          </w:tcPr>
          <w:p w14:paraId="794A82C9" w14:textId="77777777" w:rsidR="00F42BC7" w:rsidRPr="00875D18" w:rsidRDefault="00F42BC7" w:rsidP="00875D18">
            <w:r w:rsidRPr="00875D18">
              <w:t>MAJOR_TYPE</w:t>
            </w:r>
          </w:p>
        </w:tc>
        <w:tc>
          <w:tcPr>
            <w:tcW w:w="2050" w:type="dxa"/>
          </w:tcPr>
          <w:p w14:paraId="3A884B49" w14:textId="77777777" w:rsidR="00F42BC7" w:rsidRPr="00875D18" w:rsidRDefault="00F42BC7" w:rsidP="00875D18">
            <w:r w:rsidRPr="00875D18">
              <w:t>varchar</w:t>
            </w:r>
          </w:p>
        </w:tc>
        <w:tc>
          <w:tcPr>
            <w:tcW w:w="956" w:type="dxa"/>
          </w:tcPr>
          <w:p w14:paraId="19BD0983" w14:textId="77777777" w:rsidR="00F42BC7" w:rsidRPr="00875D18" w:rsidRDefault="00F42BC7" w:rsidP="00875D18">
            <w:r w:rsidRPr="00875D18">
              <w:rPr>
                <w:rFonts w:hint="eastAsia"/>
              </w:rPr>
              <w:t>100</w:t>
            </w:r>
          </w:p>
        </w:tc>
        <w:tc>
          <w:tcPr>
            <w:tcW w:w="2091" w:type="dxa"/>
          </w:tcPr>
          <w:p w14:paraId="04229FD7" w14:textId="77777777" w:rsidR="00F42BC7" w:rsidRPr="00875D18" w:rsidRDefault="00F42BC7" w:rsidP="00875D18">
            <w:r w:rsidRPr="00875D18">
              <w:t>专业分类</w:t>
            </w:r>
          </w:p>
        </w:tc>
      </w:tr>
      <w:tr w:rsidR="00F42BC7" w:rsidRPr="00875D18" w14:paraId="4C74AFCC" w14:textId="77777777">
        <w:trPr>
          <w:jc w:val="center"/>
        </w:trPr>
        <w:tc>
          <w:tcPr>
            <w:tcW w:w="2316" w:type="dxa"/>
          </w:tcPr>
          <w:p w14:paraId="139AEACE" w14:textId="77777777" w:rsidR="00F42BC7" w:rsidRPr="00875D18" w:rsidRDefault="00F42BC7" w:rsidP="00875D18">
            <w:r w:rsidRPr="00875D18">
              <w:t>MAJOR_NAME</w:t>
            </w:r>
          </w:p>
        </w:tc>
        <w:tc>
          <w:tcPr>
            <w:tcW w:w="2050" w:type="dxa"/>
          </w:tcPr>
          <w:p w14:paraId="392EA58C" w14:textId="77777777" w:rsidR="00F42BC7" w:rsidRPr="00875D18" w:rsidRDefault="00F42BC7" w:rsidP="00875D18">
            <w:r w:rsidRPr="00875D18">
              <w:t>varchar</w:t>
            </w:r>
          </w:p>
        </w:tc>
        <w:tc>
          <w:tcPr>
            <w:tcW w:w="956" w:type="dxa"/>
          </w:tcPr>
          <w:p w14:paraId="4D91B4FD" w14:textId="77777777" w:rsidR="00F42BC7" w:rsidRPr="00875D18" w:rsidRDefault="00F42BC7" w:rsidP="00875D18">
            <w:r w:rsidRPr="00875D18">
              <w:rPr>
                <w:rFonts w:hint="eastAsia"/>
              </w:rPr>
              <w:t>255</w:t>
            </w:r>
          </w:p>
        </w:tc>
        <w:tc>
          <w:tcPr>
            <w:tcW w:w="2091" w:type="dxa"/>
          </w:tcPr>
          <w:p w14:paraId="69D93289" w14:textId="77777777" w:rsidR="00F42BC7" w:rsidRPr="00875D18" w:rsidRDefault="00F42BC7" w:rsidP="00875D18">
            <w:r w:rsidRPr="00875D18">
              <w:t>专业名称</w:t>
            </w:r>
          </w:p>
        </w:tc>
      </w:tr>
      <w:tr w:rsidR="00F42BC7" w:rsidRPr="00875D18" w14:paraId="54C00063" w14:textId="77777777">
        <w:trPr>
          <w:jc w:val="center"/>
        </w:trPr>
        <w:tc>
          <w:tcPr>
            <w:tcW w:w="2316" w:type="dxa"/>
          </w:tcPr>
          <w:p w14:paraId="338912E1" w14:textId="77777777" w:rsidR="00F42BC7" w:rsidRPr="00875D18" w:rsidRDefault="00F42BC7" w:rsidP="00875D18">
            <w:r w:rsidRPr="00875D18">
              <w:t>GRADUATEDATE</w:t>
            </w:r>
          </w:p>
        </w:tc>
        <w:tc>
          <w:tcPr>
            <w:tcW w:w="2050" w:type="dxa"/>
          </w:tcPr>
          <w:p w14:paraId="2CA61F8D" w14:textId="77777777" w:rsidR="00F42BC7" w:rsidRPr="00875D18" w:rsidRDefault="00F42BC7" w:rsidP="00875D18">
            <w:r w:rsidRPr="00875D18">
              <w:rPr>
                <w:rFonts w:hint="eastAsia"/>
              </w:rPr>
              <w:t>date</w:t>
            </w:r>
          </w:p>
        </w:tc>
        <w:tc>
          <w:tcPr>
            <w:tcW w:w="956" w:type="dxa"/>
          </w:tcPr>
          <w:p w14:paraId="7C152794" w14:textId="77777777" w:rsidR="00F42BC7" w:rsidRPr="00875D18" w:rsidRDefault="00F42BC7" w:rsidP="00875D18"/>
        </w:tc>
        <w:tc>
          <w:tcPr>
            <w:tcW w:w="2091" w:type="dxa"/>
          </w:tcPr>
          <w:p w14:paraId="529C6448" w14:textId="77777777" w:rsidR="00F42BC7" w:rsidRPr="00875D18" w:rsidRDefault="00F42BC7" w:rsidP="00875D18">
            <w:r w:rsidRPr="00875D18">
              <w:t>毕业时间</w:t>
            </w:r>
          </w:p>
        </w:tc>
      </w:tr>
      <w:tr w:rsidR="00F42BC7" w:rsidRPr="00875D18" w14:paraId="4843159A" w14:textId="77777777">
        <w:trPr>
          <w:jc w:val="center"/>
        </w:trPr>
        <w:tc>
          <w:tcPr>
            <w:tcW w:w="2316" w:type="dxa"/>
          </w:tcPr>
          <w:p w14:paraId="64DBB4D2" w14:textId="77777777" w:rsidR="00F42BC7" w:rsidRPr="00875D18" w:rsidRDefault="00F42BC7" w:rsidP="00875D18">
            <w:r w:rsidRPr="00875D18">
              <w:t>EDUCATION_MODE</w:t>
            </w:r>
          </w:p>
        </w:tc>
        <w:tc>
          <w:tcPr>
            <w:tcW w:w="2050" w:type="dxa"/>
          </w:tcPr>
          <w:p w14:paraId="5BB4DAD7" w14:textId="77777777" w:rsidR="00F42BC7" w:rsidRPr="00875D18" w:rsidRDefault="00F42BC7" w:rsidP="00875D18">
            <w:r w:rsidRPr="00875D18">
              <w:t>varchar</w:t>
            </w:r>
          </w:p>
        </w:tc>
        <w:tc>
          <w:tcPr>
            <w:tcW w:w="956" w:type="dxa"/>
          </w:tcPr>
          <w:p w14:paraId="443C624A" w14:textId="77777777" w:rsidR="00F42BC7" w:rsidRPr="00875D18" w:rsidRDefault="00F42BC7" w:rsidP="00875D18">
            <w:r w:rsidRPr="00875D18">
              <w:rPr>
                <w:rFonts w:hint="eastAsia"/>
              </w:rPr>
              <w:t>50</w:t>
            </w:r>
          </w:p>
        </w:tc>
        <w:tc>
          <w:tcPr>
            <w:tcW w:w="2091" w:type="dxa"/>
          </w:tcPr>
          <w:p w14:paraId="5B939835" w14:textId="77777777" w:rsidR="00F42BC7" w:rsidRPr="00875D18" w:rsidRDefault="00F42BC7" w:rsidP="00875D18">
            <w:r w:rsidRPr="00875D18">
              <w:t>培养方式</w:t>
            </w:r>
          </w:p>
        </w:tc>
      </w:tr>
      <w:tr w:rsidR="00F42BC7" w:rsidRPr="00875D18" w14:paraId="06A60045" w14:textId="77777777">
        <w:trPr>
          <w:jc w:val="center"/>
        </w:trPr>
        <w:tc>
          <w:tcPr>
            <w:tcW w:w="2316" w:type="dxa"/>
          </w:tcPr>
          <w:p w14:paraId="50A08172" w14:textId="77777777" w:rsidR="00F42BC7" w:rsidRPr="00875D18" w:rsidRDefault="00F42BC7" w:rsidP="00875D18">
            <w:r w:rsidRPr="00875D18">
              <w:t>FIRST_LANG_NAME</w:t>
            </w:r>
          </w:p>
        </w:tc>
        <w:tc>
          <w:tcPr>
            <w:tcW w:w="2050" w:type="dxa"/>
          </w:tcPr>
          <w:p w14:paraId="3892DDB6" w14:textId="77777777" w:rsidR="00F42BC7" w:rsidRPr="00875D18" w:rsidRDefault="00F42BC7" w:rsidP="00875D18">
            <w:r w:rsidRPr="00875D18">
              <w:t>varchar</w:t>
            </w:r>
          </w:p>
        </w:tc>
        <w:tc>
          <w:tcPr>
            <w:tcW w:w="956" w:type="dxa"/>
          </w:tcPr>
          <w:p w14:paraId="75506D26" w14:textId="77777777" w:rsidR="00F42BC7" w:rsidRPr="00875D18" w:rsidRDefault="00F42BC7" w:rsidP="00875D18">
            <w:r w:rsidRPr="00875D18">
              <w:rPr>
                <w:rFonts w:hint="eastAsia"/>
              </w:rPr>
              <w:t>50</w:t>
            </w:r>
          </w:p>
        </w:tc>
        <w:tc>
          <w:tcPr>
            <w:tcW w:w="2091" w:type="dxa"/>
          </w:tcPr>
          <w:p w14:paraId="2978496F" w14:textId="77777777" w:rsidR="00F42BC7" w:rsidRPr="00875D18" w:rsidRDefault="00F42BC7" w:rsidP="00875D18">
            <w:r w:rsidRPr="00875D18">
              <w:t>语种</w:t>
            </w:r>
          </w:p>
        </w:tc>
      </w:tr>
      <w:tr w:rsidR="00F42BC7" w:rsidRPr="00875D18" w14:paraId="7DA6BE15" w14:textId="77777777">
        <w:trPr>
          <w:jc w:val="center"/>
        </w:trPr>
        <w:tc>
          <w:tcPr>
            <w:tcW w:w="2316" w:type="dxa"/>
          </w:tcPr>
          <w:p w14:paraId="2964FB7C" w14:textId="77777777" w:rsidR="00F42BC7" w:rsidRPr="00875D18" w:rsidRDefault="00F42BC7" w:rsidP="00875D18">
            <w:r w:rsidRPr="00875D18">
              <w:t>FIRST_LANG_LEVEL</w:t>
            </w:r>
          </w:p>
        </w:tc>
        <w:tc>
          <w:tcPr>
            <w:tcW w:w="2050" w:type="dxa"/>
          </w:tcPr>
          <w:p w14:paraId="2210822A" w14:textId="77777777" w:rsidR="00F42BC7" w:rsidRPr="00875D18" w:rsidRDefault="00F42BC7" w:rsidP="00875D18">
            <w:r w:rsidRPr="00875D18">
              <w:t>varchar</w:t>
            </w:r>
          </w:p>
        </w:tc>
        <w:tc>
          <w:tcPr>
            <w:tcW w:w="956" w:type="dxa"/>
          </w:tcPr>
          <w:p w14:paraId="6E5E4EFC" w14:textId="77777777" w:rsidR="00F42BC7" w:rsidRPr="00875D18" w:rsidRDefault="00F42BC7" w:rsidP="00875D18">
            <w:r w:rsidRPr="00875D18">
              <w:rPr>
                <w:rFonts w:hint="eastAsia"/>
              </w:rPr>
              <w:t>50</w:t>
            </w:r>
          </w:p>
        </w:tc>
        <w:tc>
          <w:tcPr>
            <w:tcW w:w="2091" w:type="dxa"/>
          </w:tcPr>
          <w:p w14:paraId="33090F8F" w14:textId="77777777" w:rsidR="00F42BC7" w:rsidRPr="00875D18" w:rsidRDefault="00F42BC7" w:rsidP="00875D18">
            <w:r w:rsidRPr="00875D18">
              <w:t>水平</w:t>
            </w:r>
          </w:p>
        </w:tc>
      </w:tr>
      <w:tr w:rsidR="00F42BC7" w:rsidRPr="00875D18" w14:paraId="5B132683" w14:textId="77777777">
        <w:trPr>
          <w:jc w:val="center"/>
        </w:trPr>
        <w:tc>
          <w:tcPr>
            <w:tcW w:w="2316" w:type="dxa"/>
          </w:tcPr>
          <w:p w14:paraId="00D7235E" w14:textId="77777777" w:rsidR="00F42BC7" w:rsidRPr="00875D18" w:rsidRDefault="00F42BC7" w:rsidP="00875D18">
            <w:r w:rsidRPr="00875D18">
              <w:t>SECOND_LANG_NAME</w:t>
            </w:r>
          </w:p>
        </w:tc>
        <w:tc>
          <w:tcPr>
            <w:tcW w:w="2050" w:type="dxa"/>
          </w:tcPr>
          <w:p w14:paraId="58748AD0" w14:textId="77777777" w:rsidR="00F42BC7" w:rsidRPr="00875D18" w:rsidRDefault="00F42BC7" w:rsidP="00875D18">
            <w:r w:rsidRPr="00875D18">
              <w:t>varchar</w:t>
            </w:r>
          </w:p>
        </w:tc>
        <w:tc>
          <w:tcPr>
            <w:tcW w:w="956" w:type="dxa"/>
          </w:tcPr>
          <w:p w14:paraId="09FE3A37" w14:textId="77777777" w:rsidR="00F42BC7" w:rsidRPr="00875D18" w:rsidRDefault="00F42BC7" w:rsidP="00875D18">
            <w:r w:rsidRPr="00875D18">
              <w:rPr>
                <w:rFonts w:hint="eastAsia"/>
              </w:rPr>
              <w:t>50</w:t>
            </w:r>
          </w:p>
        </w:tc>
        <w:tc>
          <w:tcPr>
            <w:tcW w:w="2091" w:type="dxa"/>
          </w:tcPr>
          <w:p w14:paraId="790BF717" w14:textId="77777777" w:rsidR="00F42BC7" w:rsidRPr="00875D18" w:rsidRDefault="00F42BC7" w:rsidP="00875D18">
            <w:r w:rsidRPr="00875D18">
              <w:t>语种</w:t>
            </w:r>
          </w:p>
        </w:tc>
      </w:tr>
      <w:tr w:rsidR="00F42BC7" w:rsidRPr="00875D18" w14:paraId="7AD86C8D" w14:textId="77777777">
        <w:trPr>
          <w:jc w:val="center"/>
        </w:trPr>
        <w:tc>
          <w:tcPr>
            <w:tcW w:w="2316" w:type="dxa"/>
          </w:tcPr>
          <w:p w14:paraId="08B964DB" w14:textId="77777777" w:rsidR="00F42BC7" w:rsidRPr="00875D18" w:rsidRDefault="00F42BC7" w:rsidP="00875D18">
            <w:r w:rsidRPr="00875D18">
              <w:t>SECOND_LANG_LEVEL</w:t>
            </w:r>
          </w:p>
        </w:tc>
        <w:tc>
          <w:tcPr>
            <w:tcW w:w="2050" w:type="dxa"/>
          </w:tcPr>
          <w:p w14:paraId="4B5EE34D" w14:textId="77777777" w:rsidR="00F42BC7" w:rsidRPr="00875D18" w:rsidRDefault="00F42BC7" w:rsidP="00875D18">
            <w:r w:rsidRPr="00875D18">
              <w:t>varchar</w:t>
            </w:r>
          </w:p>
        </w:tc>
        <w:tc>
          <w:tcPr>
            <w:tcW w:w="956" w:type="dxa"/>
          </w:tcPr>
          <w:p w14:paraId="1242CE3A" w14:textId="77777777" w:rsidR="00F42BC7" w:rsidRPr="00875D18" w:rsidRDefault="00F42BC7" w:rsidP="00875D18">
            <w:r w:rsidRPr="00875D18">
              <w:rPr>
                <w:rFonts w:hint="eastAsia"/>
              </w:rPr>
              <w:t>100</w:t>
            </w:r>
          </w:p>
        </w:tc>
        <w:tc>
          <w:tcPr>
            <w:tcW w:w="2091" w:type="dxa"/>
          </w:tcPr>
          <w:p w14:paraId="27EE44F6" w14:textId="77777777" w:rsidR="00F42BC7" w:rsidRPr="00875D18" w:rsidRDefault="00F42BC7" w:rsidP="00875D18">
            <w:r w:rsidRPr="00875D18">
              <w:t>水平</w:t>
            </w:r>
          </w:p>
        </w:tc>
      </w:tr>
      <w:tr w:rsidR="00F42BC7" w:rsidRPr="00875D18" w14:paraId="70A8D562" w14:textId="77777777">
        <w:trPr>
          <w:jc w:val="center"/>
        </w:trPr>
        <w:tc>
          <w:tcPr>
            <w:tcW w:w="2316" w:type="dxa"/>
          </w:tcPr>
          <w:p w14:paraId="5BC95F99" w14:textId="77777777" w:rsidR="00F42BC7" w:rsidRPr="00875D18" w:rsidRDefault="00F42BC7" w:rsidP="00875D18">
            <w:r w:rsidRPr="00875D18">
              <w:t>COMPUTER_LEVEL</w:t>
            </w:r>
          </w:p>
        </w:tc>
        <w:tc>
          <w:tcPr>
            <w:tcW w:w="2050" w:type="dxa"/>
          </w:tcPr>
          <w:p w14:paraId="57654C85" w14:textId="77777777" w:rsidR="00F42BC7" w:rsidRPr="00875D18" w:rsidRDefault="00F42BC7" w:rsidP="00875D18">
            <w:r w:rsidRPr="00875D18">
              <w:t>varchar</w:t>
            </w:r>
          </w:p>
        </w:tc>
        <w:tc>
          <w:tcPr>
            <w:tcW w:w="956" w:type="dxa"/>
          </w:tcPr>
          <w:p w14:paraId="64355F49" w14:textId="77777777" w:rsidR="00F42BC7" w:rsidRPr="00875D18" w:rsidRDefault="00F42BC7" w:rsidP="00875D18">
            <w:r w:rsidRPr="00875D18">
              <w:rPr>
                <w:rFonts w:hint="eastAsia"/>
              </w:rPr>
              <w:t>100</w:t>
            </w:r>
          </w:p>
        </w:tc>
        <w:tc>
          <w:tcPr>
            <w:tcW w:w="2091" w:type="dxa"/>
          </w:tcPr>
          <w:p w14:paraId="6E954C9B" w14:textId="77777777" w:rsidR="00F42BC7" w:rsidRPr="00875D18" w:rsidRDefault="00F42BC7" w:rsidP="00875D18">
            <w:r w:rsidRPr="00875D18">
              <w:t>计算机水平</w:t>
            </w:r>
          </w:p>
        </w:tc>
      </w:tr>
      <w:tr w:rsidR="00F42BC7" w:rsidRPr="00875D18" w14:paraId="7C8B24E2" w14:textId="77777777">
        <w:trPr>
          <w:jc w:val="center"/>
        </w:trPr>
        <w:tc>
          <w:tcPr>
            <w:tcW w:w="2316" w:type="dxa"/>
          </w:tcPr>
          <w:p w14:paraId="180F1334" w14:textId="77777777" w:rsidR="00F42BC7" w:rsidRPr="00875D18" w:rsidRDefault="00F42BC7" w:rsidP="00875D18">
            <w:r w:rsidRPr="00875D18">
              <w:t>JOB_ID</w:t>
            </w:r>
          </w:p>
        </w:tc>
        <w:tc>
          <w:tcPr>
            <w:tcW w:w="2050" w:type="dxa"/>
          </w:tcPr>
          <w:p w14:paraId="15607C72" w14:textId="77777777" w:rsidR="00F42BC7" w:rsidRPr="00875D18" w:rsidRDefault="00F42BC7" w:rsidP="00875D18">
            <w:r w:rsidRPr="00875D18">
              <w:t>varchar</w:t>
            </w:r>
          </w:p>
        </w:tc>
        <w:tc>
          <w:tcPr>
            <w:tcW w:w="956" w:type="dxa"/>
          </w:tcPr>
          <w:p w14:paraId="3192F0FD" w14:textId="77777777" w:rsidR="00F42BC7" w:rsidRPr="00875D18" w:rsidRDefault="00F42BC7" w:rsidP="00875D18">
            <w:r w:rsidRPr="00875D18">
              <w:rPr>
                <w:rFonts w:hint="eastAsia"/>
              </w:rPr>
              <w:t>100</w:t>
            </w:r>
          </w:p>
        </w:tc>
        <w:tc>
          <w:tcPr>
            <w:tcW w:w="2091" w:type="dxa"/>
          </w:tcPr>
          <w:p w14:paraId="6D33F000" w14:textId="77777777" w:rsidR="00F42BC7" w:rsidRPr="00875D18" w:rsidRDefault="00F42BC7" w:rsidP="00875D18">
            <w:r w:rsidRPr="00875D18">
              <w:rPr>
                <w:rFonts w:hint="eastAsia"/>
              </w:rPr>
              <w:t>工作编号</w:t>
            </w:r>
          </w:p>
        </w:tc>
      </w:tr>
      <w:tr w:rsidR="00F42BC7" w:rsidRPr="00875D18" w14:paraId="29A86AB1" w14:textId="77777777">
        <w:trPr>
          <w:jc w:val="center"/>
        </w:trPr>
        <w:tc>
          <w:tcPr>
            <w:tcW w:w="2316" w:type="dxa"/>
          </w:tcPr>
          <w:p w14:paraId="01130018" w14:textId="77777777" w:rsidR="00F42BC7" w:rsidRPr="00875D18" w:rsidRDefault="00F42BC7" w:rsidP="00875D18">
            <w:r w:rsidRPr="00875D18">
              <w:t>EXPECTED_SALARY</w:t>
            </w:r>
          </w:p>
        </w:tc>
        <w:tc>
          <w:tcPr>
            <w:tcW w:w="2050" w:type="dxa"/>
          </w:tcPr>
          <w:p w14:paraId="50F75449" w14:textId="77777777" w:rsidR="00F42BC7" w:rsidRPr="00875D18" w:rsidRDefault="00F42BC7" w:rsidP="00875D18">
            <w:r w:rsidRPr="00875D18">
              <w:t>varchar</w:t>
            </w:r>
          </w:p>
        </w:tc>
        <w:tc>
          <w:tcPr>
            <w:tcW w:w="956" w:type="dxa"/>
          </w:tcPr>
          <w:p w14:paraId="3B695DDF" w14:textId="77777777" w:rsidR="00F42BC7" w:rsidRPr="00875D18" w:rsidRDefault="00F42BC7" w:rsidP="00875D18">
            <w:r w:rsidRPr="00875D18">
              <w:rPr>
                <w:rFonts w:hint="eastAsia"/>
              </w:rPr>
              <w:t>30</w:t>
            </w:r>
          </w:p>
        </w:tc>
        <w:tc>
          <w:tcPr>
            <w:tcW w:w="2091" w:type="dxa"/>
          </w:tcPr>
          <w:p w14:paraId="544301C9" w14:textId="77777777" w:rsidR="00F42BC7" w:rsidRPr="00875D18" w:rsidRDefault="00F42BC7" w:rsidP="00875D18">
            <w:r w:rsidRPr="00875D18">
              <w:t>期望月薪</w:t>
            </w:r>
          </w:p>
        </w:tc>
      </w:tr>
      <w:tr w:rsidR="00F42BC7" w:rsidRPr="00875D18" w14:paraId="63DB6968" w14:textId="77777777">
        <w:trPr>
          <w:jc w:val="center"/>
        </w:trPr>
        <w:tc>
          <w:tcPr>
            <w:tcW w:w="2316" w:type="dxa"/>
          </w:tcPr>
          <w:p w14:paraId="3D11C6A4" w14:textId="77777777" w:rsidR="00F42BC7" w:rsidRPr="00875D18" w:rsidRDefault="00F42BC7" w:rsidP="00875D18">
            <w:r w:rsidRPr="00875D18">
              <w:t>CURR_SALARY</w:t>
            </w:r>
          </w:p>
        </w:tc>
        <w:tc>
          <w:tcPr>
            <w:tcW w:w="2050" w:type="dxa"/>
          </w:tcPr>
          <w:p w14:paraId="6DFE6036" w14:textId="77777777" w:rsidR="00F42BC7" w:rsidRPr="00875D18" w:rsidRDefault="00F42BC7" w:rsidP="00875D18">
            <w:r w:rsidRPr="00875D18">
              <w:t>varchar</w:t>
            </w:r>
          </w:p>
        </w:tc>
        <w:tc>
          <w:tcPr>
            <w:tcW w:w="956" w:type="dxa"/>
          </w:tcPr>
          <w:p w14:paraId="52BDE144" w14:textId="77777777" w:rsidR="00F42BC7" w:rsidRPr="00875D18" w:rsidRDefault="00F42BC7" w:rsidP="00875D18">
            <w:r w:rsidRPr="00875D18">
              <w:rPr>
                <w:rFonts w:hint="eastAsia"/>
              </w:rPr>
              <w:t>50</w:t>
            </w:r>
          </w:p>
        </w:tc>
        <w:tc>
          <w:tcPr>
            <w:tcW w:w="2091" w:type="dxa"/>
          </w:tcPr>
          <w:p w14:paraId="5977CC09" w14:textId="77777777" w:rsidR="00F42BC7" w:rsidRPr="00875D18" w:rsidRDefault="00F42BC7" w:rsidP="00875D18">
            <w:r w:rsidRPr="00875D18">
              <w:t>目前薪水</w:t>
            </w:r>
          </w:p>
        </w:tc>
      </w:tr>
      <w:tr w:rsidR="00F42BC7" w:rsidRPr="00875D18" w14:paraId="02BD5DF6" w14:textId="77777777">
        <w:trPr>
          <w:jc w:val="center"/>
        </w:trPr>
        <w:tc>
          <w:tcPr>
            <w:tcW w:w="2316" w:type="dxa"/>
          </w:tcPr>
          <w:p w14:paraId="7367A973" w14:textId="77777777" w:rsidR="00F42BC7" w:rsidRPr="00875D18" w:rsidRDefault="00F42BC7" w:rsidP="00875D18">
            <w:r w:rsidRPr="00875D18">
              <w:t>EXPECTED_JOB_TYPE</w:t>
            </w:r>
          </w:p>
        </w:tc>
        <w:tc>
          <w:tcPr>
            <w:tcW w:w="2050" w:type="dxa"/>
          </w:tcPr>
          <w:p w14:paraId="6ADC857B" w14:textId="77777777" w:rsidR="00F42BC7" w:rsidRPr="00875D18" w:rsidRDefault="00F42BC7" w:rsidP="00875D18">
            <w:r w:rsidRPr="00875D18">
              <w:t>varchar</w:t>
            </w:r>
          </w:p>
        </w:tc>
        <w:tc>
          <w:tcPr>
            <w:tcW w:w="956" w:type="dxa"/>
          </w:tcPr>
          <w:p w14:paraId="28F99E52" w14:textId="77777777" w:rsidR="00F42BC7" w:rsidRPr="00875D18" w:rsidRDefault="00F42BC7" w:rsidP="00875D18">
            <w:r w:rsidRPr="00875D18">
              <w:rPr>
                <w:rFonts w:hint="eastAsia"/>
              </w:rPr>
              <w:t>50</w:t>
            </w:r>
          </w:p>
        </w:tc>
        <w:tc>
          <w:tcPr>
            <w:tcW w:w="2091" w:type="dxa"/>
          </w:tcPr>
          <w:p w14:paraId="0B3B7327" w14:textId="77777777" w:rsidR="00F42BC7" w:rsidRPr="00875D18" w:rsidRDefault="00F42BC7" w:rsidP="00875D18">
            <w:r w:rsidRPr="00875D18">
              <w:t>岗位意向</w:t>
            </w:r>
          </w:p>
        </w:tc>
      </w:tr>
      <w:tr w:rsidR="00F42BC7" w:rsidRPr="00875D18" w14:paraId="733B1710" w14:textId="77777777">
        <w:trPr>
          <w:jc w:val="center"/>
        </w:trPr>
        <w:tc>
          <w:tcPr>
            <w:tcW w:w="2316" w:type="dxa"/>
          </w:tcPr>
          <w:p w14:paraId="35CA6216" w14:textId="77777777" w:rsidR="00F42BC7" w:rsidRPr="00875D18" w:rsidRDefault="00F42BC7" w:rsidP="00875D18">
            <w:r w:rsidRPr="00875D18">
              <w:t>EXPECTED_WORK_REGION</w:t>
            </w:r>
          </w:p>
        </w:tc>
        <w:tc>
          <w:tcPr>
            <w:tcW w:w="2050" w:type="dxa"/>
          </w:tcPr>
          <w:p w14:paraId="3021B6EB" w14:textId="77777777" w:rsidR="00F42BC7" w:rsidRPr="00875D18" w:rsidRDefault="00F42BC7" w:rsidP="00875D18">
            <w:r w:rsidRPr="00875D18">
              <w:t>varchar</w:t>
            </w:r>
          </w:p>
        </w:tc>
        <w:tc>
          <w:tcPr>
            <w:tcW w:w="956" w:type="dxa"/>
          </w:tcPr>
          <w:p w14:paraId="18732672" w14:textId="77777777" w:rsidR="00F42BC7" w:rsidRPr="00875D18" w:rsidRDefault="00F42BC7" w:rsidP="00875D18">
            <w:r w:rsidRPr="00875D18">
              <w:rPr>
                <w:rFonts w:hint="eastAsia"/>
              </w:rPr>
              <w:t>255</w:t>
            </w:r>
          </w:p>
        </w:tc>
        <w:tc>
          <w:tcPr>
            <w:tcW w:w="2091" w:type="dxa"/>
          </w:tcPr>
          <w:p w14:paraId="1496AB6C" w14:textId="77777777" w:rsidR="00F42BC7" w:rsidRPr="00875D18" w:rsidRDefault="00F42BC7" w:rsidP="00875D18">
            <w:r w:rsidRPr="00875D18">
              <w:t>期望工作地区</w:t>
            </w:r>
          </w:p>
        </w:tc>
      </w:tr>
      <w:tr w:rsidR="00F42BC7" w:rsidRPr="00875D18" w14:paraId="5D1CBEC6" w14:textId="77777777">
        <w:trPr>
          <w:jc w:val="center"/>
        </w:trPr>
        <w:tc>
          <w:tcPr>
            <w:tcW w:w="2316" w:type="dxa"/>
          </w:tcPr>
          <w:p w14:paraId="3CF0AFEF" w14:textId="77777777" w:rsidR="00F42BC7" w:rsidRPr="00875D18" w:rsidRDefault="00F42BC7" w:rsidP="00875D18">
            <w:r w:rsidRPr="00875D18">
              <w:t>BEGIN_TO_WORK</w:t>
            </w:r>
          </w:p>
        </w:tc>
        <w:tc>
          <w:tcPr>
            <w:tcW w:w="2050" w:type="dxa"/>
          </w:tcPr>
          <w:p w14:paraId="789A25AF" w14:textId="77777777" w:rsidR="00F42BC7" w:rsidRPr="00875D18" w:rsidRDefault="00F42BC7" w:rsidP="00875D18">
            <w:r w:rsidRPr="00875D18">
              <w:t>varchar</w:t>
            </w:r>
          </w:p>
        </w:tc>
        <w:tc>
          <w:tcPr>
            <w:tcW w:w="956" w:type="dxa"/>
          </w:tcPr>
          <w:p w14:paraId="4CA49DD0" w14:textId="77777777" w:rsidR="00F42BC7" w:rsidRPr="00875D18" w:rsidRDefault="00F42BC7" w:rsidP="00875D18">
            <w:r w:rsidRPr="00875D18">
              <w:rPr>
                <w:rFonts w:hint="eastAsia"/>
              </w:rPr>
              <w:t>255</w:t>
            </w:r>
          </w:p>
        </w:tc>
        <w:tc>
          <w:tcPr>
            <w:tcW w:w="2091" w:type="dxa"/>
          </w:tcPr>
          <w:p w14:paraId="62471C7C" w14:textId="77777777" w:rsidR="00F42BC7" w:rsidRPr="00875D18" w:rsidRDefault="00F42BC7" w:rsidP="00875D18">
            <w:r w:rsidRPr="00875D18">
              <w:t>到岗时间</w:t>
            </w:r>
          </w:p>
        </w:tc>
      </w:tr>
      <w:tr w:rsidR="00F42BC7" w:rsidRPr="00875D18" w14:paraId="73373D7D" w14:textId="77777777">
        <w:trPr>
          <w:jc w:val="center"/>
        </w:trPr>
        <w:tc>
          <w:tcPr>
            <w:tcW w:w="2316" w:type="dxa"/>
          </w:tcPr>
          <w:p w14:paraId="32CFAA31" w14:textId="77777777" w:rsidR="00F42BC7" w:rsidRPr="00875D18" w:rsidRDefault="00F42BC7" w:rsidP="00875D18">
            <w:r w:rsidRPr="00875D18">
              <w:t>PHONE</w:t>
            </w:r>
          </w:p>
        </w:tc>
        <w:tc>
          <w:tcPr>
            <w:tcW w:w="2050" w:type="dxa"/>
          </w:tcPr>
          <w:p w14:paraId="63C0E1BB" w14:textId="77777777" w:rsidR="00F42BC7" w:rsidRPr="00875D18" w:rsidRDefault="00F42BC7" w:rsidP="00875D18">
            <w:r w:rsidRPr="00875D18">
              <w:t>varchar</w:t>
            </w:r>
          </w:p>
        </w:tc>
        <w:tc>
          <w:tcPr>
            <w:tcW w:w="956" w:type="dxa"/>
          </w:tcPr>
          <w:p w14:paraId="79A0AB28" w14:textId="77777777" w:rsidR="00F42BC7" w:rsidRPr="00875D18" w:rsidRDefault="00F42BC7" w:rsidP="00875D18">
            <w:r w:rsidRPr="00875D18">
              <w:rPr>
                <w:rFonts w:hint="eastAsia"/>
              </w:rPr>
              <w:t>255</w:t>
            </w:r>
          </w:p>
        </w:tc>
        <w:tc>
          <w:tcPr>
            <w:tcW w:w="2091" w:type="dxa"/>
          </w:tcPr>
          <w:p w14:paraId="23D310C6" w14:textId="77777777" w:rsidR="00F42BC7" w:rsidRPr="00875D18" w:rsidRDefault="00F42BC7" w:rsidP="00875D18">
            <w:r w:rsidRPr="00875D18">
              <w:t>电话</w:t>
            </w:r>
          </w:p>
        </w:tc>
      </w:tr>
    </w:tbl>
    <w:p w14:paraId="293EE224" w14:textId="77777777"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b"/>
        <w:tblW w:w="0" w:type="auto"/>
        <w:jc w:val="center"/>
        <w:tblLook w:val="01E0" w:firstRow="1" w:lastRow="1" w:firstColumn="1" w:lastColumn="1" w:noHBand="0" w:noVBand="0"/>
      </w:tblPr>
      <w:tblGrid>
        <w:gridCol w:w="2515"/>
        <w:gridCol w:w="2050"/>
        <w:gridCol w:w="956"/>
        <w:gridCol w:w="2091"/>
      </w:tblGrid>
      <w:tr w:rsidR="00F42BC7" w:rsidRPr="00875D18" w14:paraId="10CEC8F7" w14:textId="77777777">
        <w:trPr>
          <w:jc w:val="center"/>
        </w:trPr>
        <w:tc>
          <w:tcPr>
            <w:tcW w:w="2316" w:type="dxa"/>
          </w:tcPr>
          <w:p w14:paraId="6C76511F" w14:textId="77777777" w:rsidR="00F42BC7" w:rsidRPr="00875D18" w:rsidRDefault="00F42BC7" w:rsidP="00875D18">
            <w:r w:rsidRPr="00875D18">
              <w:rPr>
                <w:rFonts w:hint="eastAsia"/>
              </w:rPr>
              <w:lastRenderedPageBreak/>
              <w:t>字段</w:t>
            </w:r>
          </w:p>
        </w:tc>
        <w:tc>
          <w:tcPr>
            <w:tcW w:w="2050" w:type="dxa"/>
          </w:tcPr>
          <w:p w14:paraId="12130E7F" w14:textId="77777777" w:rsidR="00F42BC7" w:rsidRPr="00875D18" w:rsidRDefault="00F42BC7" w:rsidP="00875D18">
            <w:r w:rsidRPr="00875D18">
              <w:rPr>
                <w:rFonts w:hint="eastAsia"/>
              </w:rPr>
              <w:t>类型</w:t>
            </w:r>
          </w:p>
        </w:tc>
        <w:tc>
          <w:tcPr>
            <w:tcW w:w="956" w:type="dxa"/>
          </w:tcPr>
          <w:p w14:paraId="001FD7E9" w14:textId="77777777" w:rsidR="00F42BC7" w:rsidRPr="00875D18" w:rsidRDefault="00F42BC7" w:rsidP="00875D18">
            <w:r w:rsidRPr="00875D18">
              <w:rPr>
                <w:rFonts w:hint="eastAsia"/>
              </w:rPr>
              <w:t>长度</w:t>
            </w:r>
          </w:p>
        </w:tc>
        <w:tc>
          <w:tcPr>
            <w:tcW w:w="2091" w:type="dxa"/>
          </w:tcPr>
          <w:p w14:paraId="60AABAD8" w14:textId="77777777" w:rsidR="00F42BC7" w:rsidRPr="00875D18" w:rsidRDefault="00F42BC7" w:rsidP="00875D18">
            <w:r w:rsidRPr="00875D18">
              <w:rPr>
                <w:rFonts w:hint="eastAsia"/>
              </w:rPr>
              <w:t>说明</w:t>
            </w:r>
          </w:p>
        </w:tc>
      </w:tr>
      <w:tr w:rsidR="00F42BC7" w:rsidRPr="00875D18" w14:paraId="3B87D66A" w14:textId="77777777">
        <w:trPr>
          <w:jc w:val="center"/>
        </w:trPr>
        <w:tc>
          <w:tcPr>
            <w:tcW w:w="2316" w:type="dxa"/>
          </w:tcPr>
          <w:p w14:paraId="68005B15" w14:textId="77777777" w:rsidR="00F42BC7" w:rsidRPr="00875D18" w:rsidRDefault="00F42BC7" w:rsidP="00875D18">
            <w:r w:rsidRPr="00875D18">
              <w:t>MOBILE</w:t>
            </w:r>
          </w:p>
        </w:tc>
        <w:tc>
          <w:tcPr>
            <w:tcW w:w="2050" w:type="dxa"/>
          </w:tcPr>
          <w:p w14:paraId="70B32D09" w14:textId="77777777" w:rsidR="00F42BC7" w:rsidRPr="00875D18" w:rsidRDefault="00F42BC7" w:rsidP="00875D18">
            <w:r w:rsidRPr="00875D18">
              <w:t>varchar</w:t>
            </w:r>
          </w:p>
        </w:tc>
        <w:tc>
          <w:tcPr>
            <w:tcW w:w="956" w:type="dxa"/>
          </w:tcPr>
          <w:p w14:paraId="24D3AE81" w14:textId="77777777" w:rsidR="00F42BC7" w:rsidRPr="00875D18" w:rsidRDefault="00F42BC7" w:rsidP="00875D18">
            <w:r w:rsidRPr="00875D18">
              <w:rPr>
                <w:rFonts w:hint="eastAsia"/>
              </w:rPr>
              <w:t>255</w:t>
            </w:r>
          </w:p>
        </w:tc>
        <w:tc>
          <w:tcPr>
            <w:tcW w:w="2091" w:type="dxa"/>
          </w:tcPr>
          <w:p w14:paraId="67DA44A2" w14:textId="77777777" w:rsidR="00F42BC7" w:rsidRPr="00875D18" w:rsidRDefault="00F42BC7" w:rsidP="00875D18">
            <w:r w:rsidRPr="00875D18">
              <w:t>手机</w:t>
            </w:r>
          </w:p>
        </w:tc>
      </w:tr>
      <w:tr w:rsidR="00F42BC7" w:rsidRPr="00875D18" w14:paraId="3CCBDBB7" w14:textId="77777777">
        <w:trPr>
          <w:jc w:val="center"/>
        </w:trPr>
        <w:tc>
          <w:tcPr>
            <w:tcW w:w="2316" w:type="dxa"/>
          </w:tcPr>
          <w:p w14:paraId="653978FF" w14:textId="77777777" w:rsidR="00F42BC7" w:rsidRPr="00875D18" w:rsidRDefault="00F42BC7" w:rsidP="00875D18">
            <w:r w:rsidRPr="00875D18">
              <w:t>EMAIL</w:t>
            </w:r>
          </w:p>
        </w:tc>
        <w:tc>
          <w:tcPr>
            <w:tcW w:w="2050" w:type="dxa"/>
          </w:tcPr>
          <w:p w14:paraId="68E3BC54" w14:textId="77777777" w:rsidR="00F42BC7" w:rsidRPr="00875D18" w:rsidRDefault="00F42BC7" w:rsidP="00875D18">
            <w:r w:rsidRPr="00875D18">
              <w:t>varchar</w:t>
            </w:r>
          </w:p>
        </w:tc>
        <w:tc>
          <w:tcPr>
            <w:tcW w:w="956" w:type="dxa"/>
          </w:tcPr>
          <w:p w14:paraId="03BCDFBA" w14:textId="77777777" w:rsidR="00F42BC7" w:rsidRPr="00875D18" w:rsidRDefault="00F42BC7" w:rsidP="00875D18">
            <w:r w:rsidRPr="00875D18">
              <w:rPr>
                <w:rFonts w:hint="eastAsia"/>
              </w:rPr>
              <w:t>255</w:t>
            </w:r>
          </w:p>
        </w:tc>
        <w:tc>
          <w:tcPr>
            <w:tcW w:w="2091" w:type="dxa"/>
          </w:tcPr>
          <w:p w14:paraId="7FDF83AF" w14:textId="77777777" w:rsidR="00F42BC7" w:rsidRPr="00875D18" w:rsidRDefault="00F42BC7" w:rsidP="00875D18">
            <w:r w:rsidRPr="00875D18">
              <w:t>电子邮箱</w:t>
            </w:r>
          </w:p>
        </w:tc>
      </w:tr>
      <w:tr w:rsidR="00F42BC7" w:rsidRPr="00875D18" w14:paraId="12936119" w14:textId="77777777">
        <w:trPr>
          <w:jc w:val="center"/>
        </w:trPr>
        <w:tc>
          <w:tcPr>
            <w:tcW w:w="2316" w:type="dxa"/>
          </w:tcPr>
          <w:p w14:paraId="73B8E128" w14:textId="77777777" w:rsidR="00F42BC7" w:rsidRPr="00875D18" w:rsidRDefault="00F42BC7" w:rsidP="00875D18">
            <w:r w:rsidRPr="00875D18">
              <w:t>MAIL_ADD</w:t>
            </w:r>
          </w:p>
        </w:tc>
        <w:tc>
          <w:tcPr>
            <w:tcW w:w="2050" w:type="dxa"/>
          </w:tcPr>
          <w:p w14:paraId="16A2A808" w14:textId="77777777" w:rsidR="00F42BC7" w:rsidRPr="00875D18" w:rsidRDefault="00F42BC7" w:rsidP="00875D18">
            <w:r w:rsidRPr="00875D18">
              <w:t>varchar</w:t>
            </w:r>
          </w:p>
        </w:tc>
        <w:tc>
          <w:tcPr>
            <w:tcW w:w="956" w:type="dxa"/>
          </w:tcPr>
          <w:p w14:paraId="7914EEFA" w14:textId="77777777" w:rsidR="00F42BC7" w:rsidRPr="00875D18" w:rsidRDefault="00F42BC7" w:rsidP="00875D18">
            <w:r w:rsidRPr="00875D18">
              <w:rPr>
                <w:rFonts w:hint="eastAsia"/>
              </w:rPr>
              <w:t>255</w:t>
            </w:r>
          </w:p>
        </w:tc>
        <w:tc>
          <w:tcPr>
            <w:tcW w:w="2091" w:type="dxa"/>
          </w:tcPr>
          <w:p w14:paraId="3320F63D" w14:textId="77777777" w:rsidR="00F42BC7" w:rsidRPr="00875D18" w:rsidRDefault="00F42BC7" w:rsidP="00875D18">
            <w:r w:rsidRPr="00875D18">
              <w:t>通讯地址</w:t>
            </w:r>
          </w:p>
        </w:tc>
      </w:tr>
      <w:tr w:rsidR="00F42BC7" w:rsidRPr="00875D18" w14:paraId="0A81E6A5" w14:textId="77777777">
        <w:trPr>
          <w:jc w:val="center"/>
        </w:trPr>
        <w:tc>
          <w:tcPr>
            <w:tcW w:w="2316" w:type="dxa"/>
          </w:tcPr>
          <w:p w14:paraId="3B00B4E1" w14:textId="77777777" w:rsidR="00F42BC7" w:rsidRPr="00875D18" w:rsidRDefault="00F42BC7" w:rsidP="00875D18">
            <w:r w:rsidRPr="00875D18">
              <w:t>POSTCODE</w:t>
            </w:r>
          </w:p>
        </w:tc>
        <w:tc>
          <w:tcPr>
            <w:tcW w:w="2050" w:type="dxa"/>
          </w:tcPr>
          <w:p w14:paraId="2527E971" w14:textId="77777777" w:rsidR="00F42BC7" w:rsidRPr="00875D18" w:rsidRDefault="00F42BC7" w:rsidP="00875D18">
            <w:r w:rsidRPr="00875D18">
              <w:t>varchar</w:t>
            </w:r>
          </w:p>
        </w:tc>
        <w:tc>
          <w:tcPr>
            <w:tcW w:w="956" w:type="dxa"/>
          </w:tcPr>
          <w:p w14:paraId="07335564" w14:textId="77777777" w:rsidR="00F42BC7" w:rsidRPr="00875D18" w:rsidRDefault="00F42BC7" w:rsidP="00875D18">
            <w:r w:rsidRPr="00875D18">
              <w:rPr>
                <w:rFonts w:hint="eastAsia"/>
              </w:rPr>
              <w:t>255</w:t>
            </w:r>
          </w:p>
        </w:tc>
        <w:tc>
          <w:tcPr>
            <w:tcW w:w="2091" w:type="dxa"/>
          </w:tcPr>
          <w:p w14:paraId="575F9FCA" w14:textId="77777777" w:rsidR="00F42BC7" w:rsidRPr="00875D18" w:rsidRDefault="00F42BC7" w:rsidP="00875D18">
            <w:r w:rsidRPr="00875D18">
              <w:t>邮政编码</w:t>
            </w:r>
          </w:p>
        </w:tc>
      </w:tr>
      <w:tr w:rsidR="00F42BC7" w:rsidRPr="00875D18" w14:paraId="650BAB41" w14:textId="77777777">
        <w:trPr>
          <w:jc w:val="center"/>
        </w:trPr>
        <w:tc>
          <w:tcPr>
            <w:tcW w:w="2316" w:type="dxa"/>
          </w:tcPr>
          <w:p w14:paraId="347A0EC0" w14:textId="77777777" w:rsidR="00F42BC7" w:rsidRPr="00875D18" w:rsidRDefault="00F42BC7" w:rsidP="00875D18">
            <w:r w:rsidRPr="00875D18">
              <w:t>SELF_EVAL</w:t>
            </w:r>
          </w:p>
        </w:tc>
        <w:tc>
          <w:tcPr>
            <w:tcW w:w="2050" w:type="dxa"/>
          </w:tcPr>
          <w:p w14:paraId="4994A82D" w14:textId="77777777" w:rsidR="00F42BC7" w:rsidRPr="00875D18" w:rsidRDefault="00F42BC7" w:rsidP="00875D18">
            <w:r w:rsidRPr="00875D18">
              <w:t>varchar</w:t>
            </w:r>
          </w:p>
        </w:tc>
        <w:tc>
          <w:tcPr>
            <w:tcW w:w="956" w:type="dxa"/>
          </w:tcPr>
          <w:p w14:paraId="6704AAAD" w14:textId="77777777" w:rsidR="00F42BC7" w:rsidRPr="00875D18" w:rsidRDefault="00F42BC7" w:rsidP="00875D18">
            <w:r w:rsidRPr="00875D18">
              <w:rPr>
                <w:rFonts w:hint="eastAsia"/>
              </w:rPr>
              <w:t>255</w:t>
            </w:r>
          </w:p>
        </w:tc>
        <w:tc>
          <w:tcPr>
            <w:tcW w:w="2091" w:type="dxa"/>
          </w:tcPr>
          <w:p w14:paraId="39149101" w14:textId="77777777" w:rsidR="00F42BC7" w:rsidRPr="00875D18" w:rsidRDefault="00F42BC7" w:rsidP="00875D18">
            <w:r w:rsidRPr="00875D18">
              <w:t>自我评价</w:t>
            </w:r>
          </w:p>
        </w:tc>
      </w:tr>
      <w:tr w:rsidR="00F42BC7" w:rsidRPr="00875D18" w14:paraId="0F52B295" w14:textId="77777777">
        <w:trPr>
          <w:jc w:val="center"/>
        </w:trPr>
        <w:tc>
          <w:tcPr>
            <w:tcW w:w="2316" w:type="dxa"/>
          </w:tcPr>
          <w:p w14:paraId="0BB5B8EE" w14:textId="77777777" w:rsidR="00F42BC7" w:rsidRPr="00875D18" w:rsidRDefault="00F42BC7" w:rsidP="00875D18">
            <w:r w:rsidRPr="00875D18">
              <w:t>SKILL</w:t>
            </w:r>
          </w:p>
        </w:tc>
        <w:tc>
          <w:tcPr>
            <w:tcW w:w="2050" w:type="dxa"/>
          </w:tcPr>
          <w:p w14:paraId="55842D8B" w14:textId="77777777" w:rsidR="00F42BC7" w:rsidRPr="00875D18" w:rsidRDefault="00F42BC7" w:rsidP="00875D18">
            <w:r w:rsidRPr="00875D18">
              <w:rPr>
                <w:rFonts w:hint="eastAsia"/>
              </w:rPr>
              <w:t>text</w:t>
            </w:r>
          </w:p>
        </w:tc>
        <w:tc>
          <w:tcPr>
            <w:tcW w:w="956" w:type="dxa"/>
          </w:tcPr>
          <w:p w14:paraId="4AD41858" w14:textId="77777777" w:rsidR="00F42BC7" w:rsidRPr="00875D18" w:rsidRDefault="00F42BC7" w:rsidP="00875D18"/>
        </w:tc>
        <w:tc>
          <w:tcPr>
            <w:tcW w:w="2091" w:type="dxa"/>
          </w:tcPr>
          <w:p w14:paraId="45B6C28F" w14:textId="77777777" w:rsidR="00F42BC7" w:rsidRPr="00875D18" w:rsidRDefault="00F42BC7" w:rsidP="00875D18">
            <w:r w:rsidRPr="00875D18">
              <w:t>职业技能与特长</w:t>
            </w:r>
          </w:p>
        </w:tc>
      </w:tr>
      <w:tr w:rsidR="00F42BC7" w:rsidRPr="00875D18" w14:paraId="480B7AC9" w14:textId="77777777">
        <w:trPr>
          <w:jc w:val="center"/>
        </w:trPr>
        <w:tc>
          <w:tcPr>
            <w:tcW w:w="2316" w:type="dxa"/>
          </w:tcPr>
          <w:p w14:paraId="7299AE4E" w14:textId="77777777" w:rsidR="00F42BC7" w:rsidRPr="00875D18" w:rsidRDefault="00F42BC7" w:rsidP="00875D18">
            <w:r w:rsidRPr="00875D18">
              <w:t>JOB_NAME</w:t>
            </w:r>
          </w:p>
        </w:tc>
        <w:tc>
          <w:tcPr>
            <w:tcW w:w="2050" w:type="dxa"/>
          </w:tcPr>
          <w:p w14:paraId="0CC0DEAD" w14:textId="77777777" w:rsidR="00F42BC7" w:rsidRPr="00875D18" w:rsidRDefault="00F42BC7" w:rsidP="00875D18">
            <w:r w:rsidRPr="00875D18">
              <w:t>varchar</w:t>
            </w:r>
          </w:p>
        </w:tc>
        <w:tc>
          <w:tcPr>
            <w:tcW w:w="956" w:type="dxa"/>
          </w:tcPr>
          <w:p w14:paraId="5E2B3B88" w14:textId="77777777" w:rsidR="00F42BC7" w:rsidRPr="00875D18" w:rsidRDefault="00F42BC7" w:rsidP="00875D18">
            <w:r w:rsidRPr="00875D18">
              <w:rPr>
                <w:rFonts w:hint="eastAsia"/>
              </w:rPr>
              <w:t>200</w:t>
            </w:r>
          </w:p>
        </w:tc>
        <w:tc>
          <w:tcPr>
            <w:tcW w:w="2091" w:type="dxa"/>
          </w:tcPr>
          <w:p w14:paraId="3B97C273" w14:textId="77777777" w:rsidR="00F42BC7" w:rsidRPr="00875D18" w:rsidRDefault="00F42BC7" w:rsidP="00875D18">
            <w:r w:rsidRPr="00875D18">
              <w:rPr>
                <w:rFonts w:hint="eastAsia"/>
              </w:rPr>
              <w:t>工作名字</w:t>
            </w:r>
          </w:p>
        </w:tc>
      </w:tr>
      <w:tr w:rsidR="00F42BC7" w:rsidRPr="00875D18" w14:paraId="18289420" w14:textId="77777777">
        <w:trPr>
          <w:jc w:val="center"/>
        </w:trPr>
        <w:tc>
          <w:tcPr>
            <w:tcW w:w="2316" w:type="dxa"/>
          </w:tcPr>
          <w:p w14:paraId="7B725605" w14:textId="77777777" w:rsidR="00F42BC7" w:rsidRPr="00875D18" w:rsidRDefault="00F42BC7" w:rsidP="00875D18">
            <w:r w:rsidRPr="00875D18">
              <w:t>STORE_DATE</w:t>
            </w:r>
          </w:p>
        </w:tc>
        <w:tc>
          <w:tcPr>
            <w:tcW w:w="2050" w:type="dxa"/>
          </w:tcPr>
          <w:p w14:paraId="6C5AF852" w14:textId="77777777" w:rsidR="00F42BC7" w:rsidRPr="00875D18" w:rsidRDefault="00F42BC7" w:rsidP="00875D18">
            <w:r w:rsidRPr="00875D18">
              <w:rPr>
                <w:rFonts w:hint="eastAsia"/>
              </w:rPr>
              <w:t>date</w:t>
            </w:r>
          </w:p>
        </w:tc>
        <w:tc>
          <w:tcPr>
            <w:tcW w:w="956" w:type="dxa"/>
          </w:tcPr>
          <w:p w14:paraId="78F56164" w14:textId="77777777" w:rsidR="00F42BC7" w:rsidRPr="00875D18" w:rsidRDefault="00F42BC7" w:rsidP="00875D18"/>
        </w:tc>
        <w:tc>
          <w:tcPr>
            <w:tcW w:w="2091" w:type="dxa"/>
          </w:tcPr>
          <w:p w14:paraId="78A6200D" w14:textId="77777777" w:rsidR="00F42BC7" w:rsidRPr="00875D18" w:rsidRDefault="00F42BC7" w:rsidP="00875D18">
            <w:r w:rsidRPr="00875D18">
              <w:rPr>
                <w:rFonts w:hint="eastAsia"/>
              </w:rPr>
              <w:t>简历存储日期</w:t>
            </w:r>
          </w:p>
        </w:tc>
      </w:tr>
      <w:tr w:rsidR="00F42BC7" w:rsidRPr="00875D18" w14:paraId="66656013" w14:textId="77777777">
        <w:trPr>
          <w:jc w:val="center"/>
        </w:trPr>
        <w:tc>
          <w:tcPr>
            <w:tcW w:w="7413" w:type="dxa"/>
            <w:gridSpan w:val="4"/>
          </w:tcPr>
          <w:p w14:paraId="67C75DC6" w14:textId="77777777" w:rsidR="00F42BC7" w:rsidRPr="00875D18" w:rsidRDefault="00F42BC7" w:rsidP="00875D18">
            <w:r w:rsidRPr="00875D18">
              <w:rPr>
                <w:rFonts w:hint="eastAsia"/>
              </w:rPr>
              <w:t>11</w:t>
            </w:r>
            <w:r w:rsidRPr="00875D18">
              <w:rPr>
                <w:rFonts w:hint="eastAsia"/>
              </w:rPr>
              <w:t>、策略表</w:t>
            </w:r>
            <w:r w:rsidRPr="00875D18">
              <w:t>strategy</w:t>
            </w:r>
          </w:p>
        </w:tc>
      </w:tr>
      <w:tr w:rsidR="00F42BC7" w:rsidRPr="00875D18" w14:paraId="722AECC5" w14:textId="77777777">
        <w:trPr>
          <w:jc w:val="center"/>
        </w:trPr>
        <w:tc>
          <w:tcPr>
            <w:tcW w:w="2316" w:type="dxa"/>
          </w:tcPr>
          <w:p w14:paraId="5A23AF5D" w14:textId="77777777" w:rsidR="00F42BC7" w:rsidRPr="00875D18" w:rsidRDefault="00F42BC7" w:rsidP="00875D18">
            <w:r w:rsidRPr="00875D18">
              <w:t>ID</w:t>
            </w:r>
          </w:p>
        </w:tc>
        <w:tc>
          <w:tcPr>
            <w:tcW w:w="2050" w:type="dxa"/>
          </w:tcPr>
          <w:p w14:paraId="260B634B" w14:textId="77777777" w:rsidR="00F42BC7" w:rsidRPr="00875D18" w:rsidRDefault="00F42BC7" w:rsidP="00875D18">
            <w:r w:rsidRPr="00875D18">
              <w:t>varchar</w:t>
            </w:r>
          </w:p>
        </w:tc>
        <w:tc>
          <w:tcPr>
            <w:tcW w:w="956" w:type="dxa"/>
          </w:tcPr>
          <w:p w14:paraId="1DED0C4A" w14:textId="77777777" w:rsidR="00F42BC7" w:rsidRPr="00875D18" w:rsidRDefault="00F42BC7" w:rsidP="00875D18">
            <w:r w:rsidRPr="00875D18">
              <w:rPr>
                <w:rFonts w:hint="eastAsia"/>
              </w:rPr>
              <w:t>50</w:t>
            </w:r>
          </w:p>
        </w:tc>
        <w:tc>
          <w:tcPr>
            <w:tcW w:w="2091" w:type="dxa"/>
          </w:tcPr>
          <w:p w14:paraId="29FD36C5" w14:textId="77777777" w:rsidR="00F42BC7" w:rsidRPr="00875D18" w:rsidRDefault="00F42BC7" w:rsidP="00875D18">
            <w:r w:rsidRPr="00875D18">
              <w:rPr>
                <w:rFonts w:hint="eastAsia"/>
              </w:rPr>
              <w:t>编号</w:t>
            </w:r>
          </w:p>
        </w:tc>
      </w:tr>
      <w:tr w:rsidR="00F42BC7" w:rsidRPr="00875D18" w14:paraId="6B8952F2" w14:textId="77777777">
        <w:trPr>
          <w:jc w:val="center"/>
        </w:trPr>
        <w:tc>
          <w:tcPr>
            <w:tcW w:w="2316" w:type="dxa"/>
          </w:tcPr>
          <w:p w14:paraId="73CA2D29" w14:textId="77777777" w:rsidR="00F42BC7" w:rsidRPr="00875D18" w:rsidRDefault="00F42BC7" w:rsidP="00875D18">
            <w:r w:rsidRPr="00875D18">
              <w:t>CAPTION</w:t>
            </w:r>
          </w:p>
        </w:tc>
        <w:tc>
          <w:tcPr>
            <w:tcW w:w="2050" w:type="dxa"/>
          </w:tcPr>
          <w:p w14:paraId="2E3377CE" w14:textId="77777777" w:rsidR="00F42BC7" w:rsidRPr="00875D18" w:rsidRDefault="00F42BC7" w:rsidP="00875D18">
            <w:r w:rsidRPr="00875D18">
              <w:t>varchar</w:t>
            </w:r>
          </w:p>
        </w:tc>
        <w:tc>
          <w:tcPr>
            <w:tcW w:w="956" w:type="dxa"/>
          </w:tcPr>
          <w:p w14:paraId="0787E1B2" w14:textId="77777777" w:rsidR="00F42BC7" w:rsidRPr="00875D18" w:rsidRDefault="00F42BC7" w:rsidP="00875D18">
            <w:r w:rsidRPr="00875D18">
              <w:rPr>
                <w:rFonts w:hint="eastAsia"/>
              </w:rPr>
              <w:t>100</w:t>
            </w:r>
          </w:p>
        </w:tc>
        <w:tc>
          <w:tcPr>
            <w:tcW w:w="2091" w:type="dxa"/>
          </w:tcPr>
          <w:p w14:paraId="02EA2490" w14:textId="77777777" w:rsidR="00F42BC7" w:rsidRPr="00875D18" w:rsidRDefault="00F42BC7" w:rsidP="00875D18">
            <w:r w:rsidRPr="00875D18">
              <w:t>标题</w:t>
            </w:r>
          </w:p>
        </w:tc>
      </w:tr>
      <w:tr w:rsidR="00F42BC7" w:rsidRPr="00875D18" w14:paraId="10E7EE82" w14:textId="77777777">
        <w:trPr>
          <w:jc w:val="center"/>
        </w:trPr>
        <w:tc>
          <w:tcPr>
            <w:tcW w:w="2316" w:type="dxa"/>
          </w:tcPr>
          <w:p w14:paraId="0E3FF552" w14:textId="77777777" w:rsidR="00F42BC7" w:rsidRPr="00875D18" w:rsidRDefault="00F42BC7" w:rsidP="00875D18">
            <w:r w:rsidRPr="00875D18">
              <w:t>CONTENT</w:t>
            </w:r>
          </w:p>
        </w:tc>
        <w:tc>
          <w:tcPr>
            <w:tcW w:w="2050" w:type="dxa"/>
          </w:tcPr>
          <w:p w14:paraId="46B30874" w14:textId="77777777" w:rsidR="00F42BC7" w:rsidRPr="00875D18" w:rsidRDefault="00F42BC7" w:rsidP="00875D18">
            <w:r w:rsidRPr="00875D18">
              <w:t>text</w:t>
            </w:r>
          </w:p>
        </w:tc>
        <w:tc>
          <w:tcPr>
            <w:tcW w:w="956" w:type="dxa"/>
          </w:tcPr>
          <w:p w14:paraId="5D5836C9" w14:textId="77777777" w:rsidR="00F42BC7" w:rsidRPr="00875D18" w:rsidRDefault="00F42BC7" w:rsidP="00875D18"/>
        </w:tc>
        <w:tc>
          <w:tcPr>
            <w:tcW w:w="2091" w:type="dxa"/>
          </w:tcPr>
          <w:p w14:paraId="1C3AA566" w14:textId="77777777" w:rsidR="00F42BC7" w:rsidRPr="00875D18" w:rsidRDefault="00F42BC7" w:rsidP="00875D18">
            <w:r w:rsidRPr="00875D18">
              <w:rPr>
                <w:rFonts w:hint="eastAsia"/>
              </w:rPr>
              <w:t>内容</w:t>
            </w:r>
          </w:p>
        </w:tc>
      </w:tr>
      <w:tr w:rsidR="00F42BC7" w:rsidRPr="00875D18" w14:paraId="5056D53C" w14:textId="77777777">
        <w:trPr>
          <w:jc w:val="center"/>
        </w:trPr>
        <w:tc>
          <w:tcPr>
            <w:tcW w:w="7413" w:type="dxa"/>
            <w:gridSpan w:val="4"/>
          </w:tcPr>
          <w:p w14:paraId="2CB5AA66" w14:textId="77777777" w:rsidR="00F42BC7" w:rsidRPr="00875D18" w:rsidRDefault="00F42BC7" w:rsidP="00875D18">
            <w:r w:rsidRPr="00875D18">
              <w:rPr>
                <w:rFonts w:hint="eastAsia"/>
              </w:rPr>
              <w:t>12</w:t>
            </w:r>
            <w:r w:rsidRPr="00875D18">
              <w:rPr>
                <w:rFonts w:hint="eastAsia"/>
              </w:rPr>
              <w:t>、</w:t>
            </w:r>
            <w:r w:rsidRPr="00875D18">
              <w:t>校园</w:t>
            </w:r>
            <w:r w:rsidRPr="00875D18">
              <w:rPr>
                <w:rFonts w:hint="eastAsia"/>
              </w:rPr>
              <w:t>简历表</w:t>
            </w:r>
            <w:r w:rsidRPr="00875D18">
              <w:t>student</w:t>
            </w:r>
          </w:p>
        </w:tc>
      </w:tr>
      <w:tr w:rsidR="00F42BC7" w:rsidRPr="00875D18" w14:paraId="2B0F69B7" w14:textId="77777777">
        <w:trPr>
          <w:jc w:val="center"/>
        </w:trPr>
        <w:tc>
          <w:tcPr>
            <w:tcW w:w="2316" w:type="dxa"/>
          </w:tcPr>
          <w:p w14:paraId="2E3F31E5" w14:textId="77777777" w:rsidR="00F42BC7" w:rsidRPr="00875D18" w:rsidRDefault="00F42BC7" w:rsidP="00875D18">
            <w:r w:rsidRPr="00875D18">
              <w:t>RID</w:t>
            </w:r>
          </w:p>
        </w:tc>
        <w:tc>
          <w:tcPr>
            <w:tcW w:w="2050" w:type="dxa"/>
          </w:tcPr>
          <w:p w14:paraId="4969E287" w14:textId="77777777" w:rsidR="00F42BC7" w:rsidRPr="00875D18" w:rsidRDefault="00F42BC7" w:rsidP="00875D18">
            <w:r w:rsidRPr="00875D18">
              <w:t>int</w:t>
            </w:r>
          </w:p>
        </w:tc>
        <w:tc>
          <w:tcPr>
            <w:tcW w:w="956" w:type="dxa"/>
          </w:tcPr>
          <w:p w14:paraId="7E2421B1" w14:textId="77777777" w:rsidR="00F42BC7" w:rsidRPr="00875D18" w:rsidRDefault="00F42BC7" w:rsidP="00875D18">
            <w:r w:rsidRPr="00875D18">
              <w:rPr>
                <w:rFonts w:hint="eastAsia"/>
              </w:rPr>
              <w:t>30</w:t>
            </w:r>
          </w:p>
        </w:tc>
        <w:tc>
          <w:tcPr>
            <w:tcW w:w="2091" w:type="dxa"/>
          </w:tcPr>
          <w:p w14:paraId="4B2D7C89" w14:textId="77777777" w:rsidR="00F42BC7" w:rsidRPr="00875D18" w:rsidRDefault="00F42BC7" w:rsidP="00875D18">
            <w:r w:rsidRPr="00875D18">
              <w:rPr>
                <w:rFonts w:hint="eastAsia"/>
              </w:rPr>
              <w:t>编号</w:t>
            </w:r>
          </w:p>
        </w:tc>
      </w:tr>
      <w:tr w:rsidR="00F42BC7" w:rsidRPr="00875D18" w14:paraId="7665674A" w14:textId="77777777">
        <w:trPr>
          <w:jc w:val="center"/>
        </w:trPr>
        <w:tc>
          <w:tcPr>
            <w:tcW w:w="2316" w:type="dxa"/>
          </w:tcPr>
          <w:p w14:paraId="09575213" w14:textId="77777777" w:rsidR="00F42BC7" w:rsidRPr="00875D18" w:rsidRDefault="00F42BC7" w:rsidP="00875D18">
            <w:r w:rsidRPr="00875D18">
              <w:t>NAME</w:t>
            </w:r>
          </w:p>
        </w:tc>
        <w:tc>
          <w:tcPr>
            <w:tcW w:w="2050" w:type="dxa"/>
          </w:tcPr>
          <w:p w14:paraId="75F4460A" w14:textId="77777777" w:rsidR="00F42BC7" w:rsidRPr="00875D18" w:rsidRDefault="00F42BC7" w:rsidP="00875D18">
            <w:r w:rsidRPr="00875D18">
              <w:t>varchar</w:t>
            </w:r>
          </w:p>
        </w:tc>
        <w:tc>
          <w:tcPr>
            <w:tcW w:w="956" w:type="dxa"/>
          </w:tcPr>
          <w:p w14:paraId="372FF51B" w14:textId="77777777" w:rsidR="00F42BC7" w:rsidRPr="00875D18" w:rsidRDefault="00F42BC7" w:rsidP="00875D18">
            <w:r w:rsidRPr="00875D18">
              <w:rPr>
                <w:rFonts w:hint="eastAsia"/>
              </w:rPr>
              <w:t>50</w:t>
            </w:r>
          </w:p>
        </w:tc>
        <w:tc>
          <w:tcPr>
            <w:tcW w:w="2091" w:type="dxa"/>
          </w:tcPr>
          <w:p w14:paraId="45DACFDF" w14:textId="77777777" w:rsidR="00F42BC7" w:rsidRPr="00875D18" w:rsidRDefault="00F42BC7" w:rsidP="00875D18">
            <w:r w:rsidRPr="00875D18">
              <w:t>姓名</w:t>
            </w:r>
          </w:p>
        </w:tc>
      </w:tr>
      <w:tr w:rsidR="00F42BC7" w:rsidRPr="00875D18" w14:paraId="50808FB4" w14:textId="77777777">
        <w:trPr>
          <w:jc w:val="center"/>
        </w:trPr>
        <w:tc>
          <w:tcPr>
            <w:tcW w:w="2316" w:type="dxa"/>
          </w:tcPr>
          <w:p w14:paraId="2B387473" w14:textId="77777777" w:rsidR="00F42BC7" w:rsidRPr="00875D18" w:rsidRDefault="00F42BC7" w:rsidP="00875D18">
            <w:r w:rsidRPr="00875D18">
              <w:t>IDCARD</w:t>
            </w:r>
          </w:p>
        </w:tc>
        <w:tc>
          <w:tcPr>
            <w:tcW w:w="2050" w:type="dxa"/>
          </w:tcPr>
          <w:p w14:paraId="2FD82F47" w14:textId="77777777" w:rsidR="00F42BC7" w:rsidRPr="00875D18" w:rsidRDefault="00F42BC7" w:rsidP="00875D18">
            <w:r w:rsidRPr="00875D18">
              <w:t>varchar</w:t>
            </w:r>
          </w:p>
        </w:tc>
        <w:tc>
          <w:tcPr>
            <w:tcW w:w="956" w:type="dxa"/>
          </w:tcPr>
          <w:p w14:paraId="139A85EC" w14:textId="77777777" w:rsidR="00F42BC7" w:rsidRPr="00875D18" w:rsidRDefault="00F42BC7" w:rsidP="00875D18">
            <w:r w:rsidRPr="00875D18">
              <w:rPr>
                <w:rFonts w:hint="eastAsia"/>
              </w:rPr>
              <w:t>50</w:t>
            </w:r>
          </w:p>
        </w:tc>
        <w:tc>
          <w:tcPr>
            <w:tcW w:w="2091" w:type="dxa"/>
          </w:tcPr>
          <w:p w14:paraId="2A105B05" w14:textId="77777777" w:rsidR="00F42BC7" w:rsidRPr="00875D18" w:rsidRDefault="00F42BC7" w:rsidP="00875D18">
            <w:r w:rsidRPr="00875D18">
              <w:t>身份证号</w:t>
            </w:r>
          </w:p>
        </w:tc>
      </w:tr>
      <w:tr w:rsidR="00F42BC7" w:rsidRPr="00875D18" w14:paraId="7D7E70B0" w14:textId="77777777">
        <w:trPr>
          <w:jc w:val="center"/>
        </w:trPr>
        <w:tc>
          <w:tcPr>
            <w:tcW w:w="2316" w:type="dxa"/>
          </w:tcPr>
          <w:p w14:paraId="6F15D1C4" w14:textId="77777777" w:rsidR="00F42BC7" w:rsidRPr="00875D18" w:rsidRDefault="00F42BC7" w:rsidP="00875D18">
            <w:r w:rsidRPr="00875D18">
              <w:t>SEX</w:t>
            </w:r>
          </w:p>
        </w:tc>
        <w:tc>
          <w:tcPr>
            <w:tcW w:w="2050" w:type="dxa"/>
          </w:tcPr>
          <w:p w14:paraId="331D4331" w14:textId="77777777" w:rsidR="00F42BC7" w:rsidRPr="00875D18" w:rsidRDefault="00F42BC7" w:rsidP="00875D18">
            <w:r w:rsidRPr="00875D18">
              <w:t>varchar</w:t>
            </w:r>
          </w:p>
        </w:tc>
        <w:tc>
          <w:tcPr>
            <w:tcW w:w="956" w:type="dxa"/>
          </w:tcPr>
          <w:p w14:paraId="04A7735D" w14:textId="77777777" w:rsidR="00F42BC7" w:rsidRPr="00875D18" w:rsidRDefault="00F42BC7" w:rsidP="00875D18">
            <w:r w:rsidRPr="00875D18">
              <w:rPr>
                <w:rFonts w:hint="eastAsia"/>
              </w:rPr>
              <w:t>20</w:t>
            </w:r>
          </w:p>
        </w:tc>
        <w:tc>
          <w:tcPr>
            <w:tcW w:w="2091" w:type="dxa"/>
          </w:tcPr>
          <w:p w14:paraId="270171FB" w14:textId="77777777" w:rsidR="00F42BC7" w:rsidRPr="00875D18" w:rsidRDefault="00F42BC7" w:rsidP="00875D18">
            <w:r w:rsidRPr="00875D18">
              <w:t>性别</w:t>
            </w:r>
          </w:p>
        </w:tc>
      </w:tr>
      <w:tr w:rsidR="00F42BC7" w:rsidRPr="00875D18" w14:paraId="2DBB9297" w14:textId="77777777">
        <w:trPr>
          <w:jc w:val="center"/>
        </w:trPr>
        <w:tc>
          <w:tcPr>
            <w:tcW w:w="2316" w:type="dxa"/>
          </w:tcPr>
          <w:p w14:paraId="76B60D37" w14:textId="77777777" w:rsidR="00F42BC7" w:rsidRPr="00875D18" w:rsidRDefault="00F42BC7" w:rsidP="00875D18">
            <w:r w:rsidRPr="00875D18">
              <w:t>NATIONALITY</w:t>
            </w:r>
          </w:p>
        </w:tc>
        <w:tc>
          <w:tcPr>
            <w:tcW w:w="2050" w:type="dxa"/>
          </w:tcPr>
          <w:p w14:paraId="4125EBCB" w14:textId="77777777" w:rsidR="00F42BC7" w:rsidRPr="00875D18" w:rsidRDefault="00F42BC7" w:rsidP="00875D18">
            <w:r w:rsidRPr="00875D18">
              <w:t>varchar</w:t>
            </w:r>
          </w:p>
        </w:tc>
        <w:tc>
          <w:tcPr>
            <w:tcW w:w="956" w:type="dxa"/>
          </w:tcPr>
          <w:p w14:paraId="66D3AB7A" w14:textId="77777777" w:rsidR="00F42BC7" w:rsidRPr="00875D18" w:rsidRDefault="00F42BC7" w:rsidP="00875D18">
            <w:r w:rsidRPr="00875D18">
              <w:rPr>
                <w:rFonts w:hint="eastAsia"/>
              </w:rPr>
              <w:t>50</w:t>
            </w:r>
          </w:p>
        </w:tc>
        <w:tc>
          <w:tcPr>
            <w:tcW w:w="2091" w:type="dxa"/>
          </w:tcPr>
          <w:p w14:paraId="61665444" w14:textId="77777777" w:rsidR="00F42BC7" w:rsidRPr="00875D18" w:rsidRDefault="00F42BC7" w:rsidP="00875D18">
            <w:r w:rsidRPr="00875D18">
              <w:t>民族</w:t>
            </w:r>
          </w:p>
        </w:tc>
      </w:tr>
      <w:tr w:rsidR="00F42BC7" w:rsidRPr="00875D18" w14:paraId="63B91CB6" w14:textId="77777777">
        <w:trPr>
          <w:jc w:val="center"/>
        </w:trPr>
        <w:tc>
          <w:tcPr>
            <w:tcW w:w="2316" w:type="dxa"/>
          </w:tcPr>
          <w:p w14:paraId="0FF37530" w14:textId="77777777" w:rsidR="00F42BC7" w:rsidRPr="00875D18" w:rsidRDefault="00F42BC7" w:rsidP="00875D18">
            <w:r w:rsidRPr="00875D18">
              <w:t>POLITIC_STATUS</w:t>
            </w:r>
          </w:p>
        </w:tc>
        <w:tc>
          <w:tcPr>
            <w:tcW w:w="2050" w:type="dxa"/>
          </w:tcPr>
          <w:p w14:paraId="09E36D1C" w14:textId="77777777" w:rsidR="00F42BC7" w:rsidRPr="00875D18" w:rsidRDefault="00F42BC7" w:rsidP="00875D18">
            <w:r w:rsidRPr="00875D18">
              <w:t>varchar</w:t>
            </w:r>
          </w:p>
        </w:tc>
        <w:tc>
          <w:tcPr>
            <w:tcW w:w="956" w:type="dxa"/>
          </w:tcPr>
          <w:p w14:paraId="74DD8743" w14:textId="77777777" w:rsidR="00F42BC7" w:rsidRPr="00875D18" w:rsidRDefault="00F42BC7" w:rsidP="00875D18">
            <w:r w:rsidRPr="00875D18">
              <w:rPr>
                <w:rFonts w:hint="eastAsia"/>
              </w:rPr>
              <w:t>50</w:t>
            </w:r>
          </w:p>
        </w:tc>
        <w:tc>
          <w:tcPr>
            <w:tcW w:w="2091" w:type="dxa"/>
          </w:tcPr>
          <w:p w14:paraId="719B091A" w14:textId="77777777" w:rsidR="00F42BC7" w:rsidRPr="00875D18" w:rsidRDefault="00F42BC7" w:rsidP="00875D18">
            <w:r w:rsidRPr="00875D18">
              <w:t>政治面貌</w:t>
            </w:r>
          </w:p>
        </w:tc>
      </w:tr>
      <w:tr w:rsidR="00F42BC7" w:rsidRPr="00875D18" w14:paraId="3A429375" w14:textId="77777777">
        <w:trPr>
          <w:jc w:val="center"/>
        </w:trPr>
        <w:tc>
          <w:tcPr>
            <w:tcW w:w="2316" w:type="dxa"/>
          </w:tcPr>
          <w:p w14:paraId="4F8F4C1B" w14:textId="77777777" w:rsidR="00F42BC7" w:rsidRPr="00875D18" w:rsidRDefault="00F42BC7" w:rsidP="00875D18">
            <w:r w:rsidRPr="00875D18">
              <w:t>HEIGHT</w:t>
            </w:r>
          </w:p>
        </w:tc>
        <w:tc>
          <w:tcPr>
            <w:tcW w:w="2050" w:type="dxa"/>
          </w:tcPr>
          <w:p w14:paraId="4767876B" w14:textId="77777777" w:rsidR="00F42BC7" w:rsidRPr="00875D18" w:rsidRDefault="00F42BC7" w:rsidP="00875D18">
            <w:r w:rsidRPr="00875D18">
              <w:t>varchar</w:t>
            </w:r>
          </w:p>
        </w:tc>
        <w:tc>
          <w:tcPr>
            <w:tcW w:w="956" w:type="dxa"/>
          </w:tcPr>
          <w:p w14:paraId="69C2E504" w14:textId="77777777" w:rsidR="00F42BC7" w:rsidRPr="00875D18" w:rsidRDefault="00F42BC7" w:rsidP="00875D18">
            <w:r w:rsidRPr="00875D18">
              <w:rPr>
                <w:rFonts w:hint="eastAsia"/>
              </w:rPr>
              <w:t>20</w:t>
            </w:r>
          </w:p>
        </w:tc>
        <w:tc>
          <w:tcPr>
            <w:tcW w:w="2091" w:type="dxa"/>
          </w:tcPr>
          <w:p w14:paraId="74D8BFCA" w14:textId="77777777" w:rsidR="00F42BC7" w:rsidRPr="00875D18" w:rsidRDefault="00F42BC7" w:rsidP="00875D18">
            <w:r w:rsidRPr="00875D18">
              <w:t>身高</w:t>
            </w:r>
          </w:p>
        </w:tc>
      </w:tr>
      <w:tr w:rsidR="00F42BC7" w:rsidRPr="00875D18" w14:paraId="32CF53A0" w14:textId="77777777">
        <w:trPr>
          <w:jc w:val="center"/>
        </w:trPr>
        <w:tc>
          <w:tcPr>
            <w:tcW w:w="2316" w:type="dxa"/>
          </w:tcPr>
          <w:p w14:paraId="271FB8B6" w14:textId="77777777" w:rsidR="00F42BC7" w:rsidRPr="00875D18" w:rsidRDefault="00F42BC7" w:rsidP="00875D18">
            <w:r w:rsidRPr="00875D18">
              <w:t>WEIGHT</w:t>
            </w:r>
          </w:p>
        </w:tc>
        <w:tc>
          <w:tcPr>
            <w:tcW w:w="2050" w:type="dxa"/>
          </w:tcPr>
          <w:p w14:paraId="06FDE35B" w14:textId="77777777" w:rsidR="00F42BC7" w:rsidRPr="00875D18" w:rsidRDefault="00F42BC7" w:rsidP="00875D18">
            <w:r w:rsidRPr="00875D18">
              <w:t>varchar</w:t>
            </w:r>
          </w:p>
        </w:tc>
        <w:tc>
          <w:tcPr>
            <w:tcW w:w="956" w:type="dxa"/>
          </w:tcPr>
          <w:p w14:paraId="5507C73D" w14:textId="77777777" w:rsidR="00F42BC7" w:rsidRPr="00875D18" w:rsidRDefault="00F42BC7" w:rsidP="00875D18">
            <w:r w:rsidRPr="00875D18">
              <w:rPr>
                <w:rFonts w:hint="eastAsia"/>
              </w:rPr>
              <w:t>20</w:t>
            </w:r>
          </w:p>
        </w:tc>
        <w:tc>
          <w:tcPr>
            <w:tcW w:w="2091" w:type="dxa"/>
          </w:tcPr>
          <w:p w14:paraId="26735D4E" w14:textId="77777777" w:rsidR="00F42BC7" w:rsidRPr="00875D18" w:rsidRDefault="00F42BC7" w:rsidP="00875D18">
            <w:r w:rsidRPr="00875D18">
              <w:t>体重</w:t>
            </w:r>
          </w:p>
        </w:tc>
      </w:tr>
      <w:tr w:rsidR="00F42BC7" w:rsidRPr="00875D18" w14:paraId="505C931A" w14:textId="77777777">
        <w:trPr>
          <w:jc w:val="center"/>
        </w:trPr>
        <w:tc>
          <w:tcPr>
            <w:tcW w:w="2316" w:type="dxa"/>
          </w:tcPr>
          <w:p w14:paraId="56C7F63E" w14:textId="77777777" w:rsidR="00F42BC7" w:rsidRPr="00875D18" w:rsidRDefault="00F42BC7" w:rsidP="00875D18">
            <w:r w:rsidRPr="00875D18">
              <w:t>BIRTHDAY</w:t>
            </w:r>
          </w:p>
        </w:tc>
        <w:tc>
          <w:tcPr>
            <w:tcW w:w="2050" w:type="dxa"/>
          </w:tcPr>
          <w:p w14:paraId="503E8F8D" w14:textId="77777777" w:rsidR="00F42BC7" w:rsidRPr="00875D18" w:rsidRDefault="00F42BC7" w:rsidP="00875D18">
            <w:r w:rsidRPr="00875D18">
              <w:rPr>
                <w:rFonts w:hint="eastAsia"/>
              </w:rPr>
              <w:t>date</w:t>
            </w:r>
          </w:p>
        </w:tc>
        <w:tc>
          <w:tcPr>
            <w:tcW w:w="956" w:type="dxa"/>
          </w:tcPr>
          <w:p w14:paraId="0B15E4B3" w14:textId="77777777" w:rsidR="00F42BC7" w:rsidRPr="00875D18" w:rsidRDefault="00F42BC7" w:rsidP="00875D18"/>
        </w:tc>
        <w:tc>
          <w:tcPr>
            <w:tcW w:w="2091" w:type="dxa"/>
          </w:tcPr>
          <w:p w14:paraId="61F35DA6" w14:textId="77777777" w:rsidR="00F42BC7" w:rsidRPr="00875D18" w:rsidRDefault="00F42BC7" w:rsidP="00875D18">
            <w:r w:rsidRPr="00875D18">
              <w:t>出生年月</w:t>
            </w:r>
          </w:p>
        </w:tc>
      </w:tr>
      <w:tr w:rsidR="00F42BC7" w:rsidRPr="00875D18" w14:paraId="788C3554" w14:textId="77777777">
        <w:trPr>
          <w:jc w:val="center"/>
        </w:trPr>
        <w:tc>
          <w:tcPr>
            <w:tcW w:w="2316" w:type="dxa"/>
          </w:tcPr>
          <w:p w14:paraId="0A843892" w14:textId="77777777" w:rsidR="00F42BC7" w:rsidRPr="00875D18" w:rsidRDefault="00F42BC7" w:rsidP="00875D18">
            <w:r w:rsidRPr="00875D18">
              <w:t>HEALTH</w:t>
            </w:r>
          </w:p>
        </w:tc>
        <w:tc>
          <w:tcPr>
            <w:tcW w:w="2050" w:type="dxa"/>
          </w:tcPr>
          <w:p w14:paraId="0D7AF0A4" w14:textId="77777777" w:rsidR="00F42BC7" w:rsidRPr="00875D18" w:rsidRDefault="00F42BC7" w:rsidP="00875D18">
            <w:r w:rsidRPr="00875D18">
              <w:t>varchar</w:t>
            </w:r>
          </w:p>
        </w:tc>
        <w:tc>
          <w:tcPr>
            <w:tcW w:w="956" w:type="dxa"/>
          </w:tcPr>
          <w:p w14:paraId="406E6E83" w14:textId="77777777" w:rsidR="00F42BC7" w:rsidRPr="00875D18" w:rsidRDefault="00F42BC7" w:rsidP="00875D18">
            <w:r w:rsidRPr="00875D18">
              <w:rPr>
                <w:rFonts w:hint="eastAsia"/>
              </w:rPr>
              <w:t>50</w:t>
            </w:r>
          </w:p>
        </w:tc>
        <w:tc>
          <w:tcPr>
            <w:tcW w:w="2091" w:type="dxa"/>
          </w:tcPr>
          <w:p w14:paraId="67927480" w14:textId="77777777" w:rsidR="00F42BC7" w:rsidRPr="00875D18" w:rsidRDefault="00F42BC7" w:rsidP="00875D18">
            <w:r w:rsidRPr="00875D18">
              <w:t>健康状况</w:t>
            </w:r>
          </w:p>
        </w:tc>
      </w:tr>
      <w:tr w:rsidR="00F42BC7" w:rsidRPr="00875D18" w14:paraId="1860A278" w14:textId="77777777">
        <w:trPr>
          <w:jc w:val="center"/>
        </w:trPr>
        <w:tc>
          <w:tcPr>
            <w:tcW w:w="2316" w:type="dxa"/>
          </w:tcPr>
          <w:p w14:paraId="35E6C7C2" w14:textId="77777777" w:rsidR="00F42BC7" w:rsidRPr="00875D18" w:rsidRDefault="00F42BC7" w:rsidP="00875D18">
            <w:r w:rsidRPr="00875D18">
              <w:t>BIRTHPLACE</w:t>
            </w:r>
          </w:p>
        </w:tc>
        <w:tc>
          <w:tcPr>
            <w:tcW w:w="2050" w:type="dxa"/>
          </w:tcPr>
          <w:p w14:paraId="718A3B36" w14:textId="77777777" w:rsidR="00F42BC7" w:rsidRPr="00875D18" w:rsidRDefault="00F42BC7" w:rsidP="00875D18">
            <w:r w:rsidRPr="00875D18">
              <w:t>varchar</w:t>
            </w:r>
          </w:p>
        </w:tc>
        <w:tc>
          <w:tcPr>
            <w:tcW w:w="956" w:type="dxa"/>
          </w:tcPr>
          <w:p w14:paraId="5F0E695F" w14:textId="77777777" w:rsidR="00F42BC7" w:rsidRPr="00875D18" w:rsidRDefault="00F42BC7" w:rsidP="00875D18">
            <w:r w:rsidRPr="00875D18">
              <w:rPr>
                <w:rFonts w:hint="eastAsia"/>
              </w:rPr>
              <w:t>50</w:t>
            </w:r>
          </w:p>
        </w:tc>
        <w:tc>
          <w:tcPr>
            <w:tcW w:w="2091" w:type="dxa"/>
          </w:tcPr>
          <w:p w14:paraId="46ED4AF0" w14:textId="77777777" w:rsidR="00F42BC7" w:rsidRPr="00875D18" w:rsidRDefault="00F42BC7" w:rsidP="00875D18">
            <w:r w:rsidRPr="00875D18">
              <w:t>籍贯</w:t>
            </w:r>
          </w:p>
        </w:tc>
      </w:tr>
      <w:tr w:rsidR="00F42BC7" w:rsidRPr="00875D18" w14:paraId="67D51429" w14:textId="77777777">
        <w:trPr>
          <w:jc w:val="center"/>
        </w:trPr>
        <w:tc>
          <w:tcPr>
            <w:tcW w:w="2316" w:type="dxa"/>
          </w:tcPr>
          <w:p w14:paraId="4E45A1CC" w14:textId="77777777" w:rsidR="00F42BC7" w:rsidRPr="00875D18" w:rsidRDefault="00F42BC7" w:rsidP="00875D18">
            <w:r w:rsidRPr="00875D18">
              <w:t>ADDRESS</w:t>
            </w:r>
          </w:p>
        </w:tc>
        <w:tc>
          <w:tcPr>
            <w:tcW w:w="2050" w:type="dxa"/>
          </w:tcPr>
          <w:p w14:paraId="605CDE88" w14:textId="77777777" w:rsidR="00F42BC7" w:rsidRPr="00875D18" w:rsidRDefault="00F42BC7" w:rsidP="00875D18">
            <w:r w:rsidRPr="00875D18">
              <w:t>varchar</w:t>
            </w:r>
          </w:p>
        </w:tc>
        <w:tc>
          <w:tcPr>
            <w:tcW w:w="956" w:type="dxa"/>
          </w:tcPr>
          <w:p w14:paraId="65D1F5EC" w14:textId="77777777" w:rsidR="00F42BC7" w:rsidRPr="00875D18" w:rsidRDefault="00F42BC7" w:rsidP="00875D18">
            <w:r w:rsidRPr="00875D18">
              <w:rPr>
                <w:rFonts w:hint="eastAsia"/>
              </w:rPr>
              <w:t>255</w:t>
            </w:r>
          </w:p>
        </w:tc>
        <w:tc>
          <w:tcPr>
            <w:tcW w:w="2091" w:type="dxa"/>
          </w:tcPr>
          <w:p w14:paraId="42D45BDD" w14:textId="77777777" w:rsidR="00F42BC7" w:rsidRPr="00875D18" w:rsidRDefault="00F42BC7" w:rsidP="00875D18">
            <w:r w:rsidRPr="00875D18">
              <w:t>家庭住址</w:t>
            </w:r>
          </w:p>
        </w:tc>
      </w:tr>
      <w:tr w:rsidR="00F42BC7" w:rsidRPr="00875D18" w14:paraId="0A56F13F" w14:textId="77777777">
        <w:trPr>
          <w:jc w:val="center"/>
        </w:trPr>
        <w:tc>
          <w:tcPr>
            <w:tcW w:w="2316" w:type="dxa"/>
          </w:tcPr>
          <w:p w14:paraId="747351CB" w14:textId="77777777" w:rsidR="00F42BC7" w:rsidRPr="00875D18" w:rsidRDefault="00F42BC7" w:rsidP="00875D18">
            <w:r w:rsidRPr="00875D18">
              <w:t>DEGREE</w:t>
            </w:r>
          </w:p>
        </w:tc>
        <w:tc>
          <w:tcPr>
            <w:tcW w:w="2050" w:type="dxa"/>
          </w:tcPr>
          <w:p w14:paraId="0715BDFA" w14:textId="77777777" w:rsidR="00F42BC7" w:rsidRPr="00875D18" w:rsidRDefault="00F42BC7" w:rsidP="00875D18">
            <w:r w:rsidRPr="00875D18">
              <w:t>varchar</w:t>
            </w:r>
          </w:p>
        </w:tc>
        <w:tc>
          <w:tcPr>
            <w:tcW w:w="956" w:type="dxa"/>
          </w:tcPr>
          <w:p w14:paraId="6825E294" w14:textId="77777777" w:rsidR="00F42BC7" w:rsidRPr="00875D18" w:rsidRDefault="00F42BC7" w:rsidP="00875D18">
            <w:r w:rsidRPr="00875D18">
              <w:rPr>
                <w:rFonts w:hint="eastAsia"/>
              </w:rPr>
              <w:t>50</w:t>
            </w:r>
          </w:p>
        </w:tc>
        <w:tc>
          <w:tcPr>
            <w:tcW w:w="2091" w:type="dxa"/>
          </w:tcPr>
          <w:p w14:paraId="107241E7" w14:textId="77777777" w:rsidR="00F42BC7" w:rsidRPr="00875D18" w:rsidRDefault="00F42BC7" w:rsidP="00875D18">
            <w:r w:rsidRPr="00875D18">
              <w:t>最高学历</w:t>
            </w:r>
          </w:p>
        </w:tc>
      </w:tr>
      <w:tr w:rsidR="00F42BC7" w:rsidRPr="00875D18" w14:paraId="33BCC2F4" w14:textId="77777777">
        <w:trPr>
          <w:jc w:val="center"/>
        </w:trPr>
        <w:tc>
          <w:tcPr>
            <w:tcW w:w="2316" w:type="dxa"/>
          </w:tcPr>
          <w:p w14:paraId="4471A573" w14:textId="77777777" w:rsidR="00F42BC7" w:rsidRPr="00875D18" w:rsidRDefault="00F42BC7" w:rsidP="00875D18">
            <w:r w:rsidRPr="00875D18">
              <w:t>COLLEGE</w:t>
            </w:r>
          </w:p>
        </w:tc>
        <w:tc>
          <w:tcPr>
            <w:tcW w:w="2050" w:type="dxa"/>
          </w:tcPr>
          <w:p w14:paraId="56E50305" w14:textId="77777777" w:rsidR="00F42BC7" w:rsidRPr="00875D18" w:rsidRDefault="00F42BC7" w:rsidP="00875D18">
            <w:r w:rsidRPr="00875D18">
              <w:t>varchar</w:t>
            </w:r>
          </w:p>
        </w:tc>
        <w:tc>
          <w:tcPr>
            <w:tcW w:w="956" w:type="dxa"/>
          </w:tcPr>
          <w:p w14:paraId="2AB1B348" w14:textId="77777777" w:rsidR="00F42BC7" w:rsidRPr="00875D18" w:rsidRDefault="00F42BC7" w:rsidP="00875D18">
            <w:r w:rsidRPr="00875D18">
              <w:rPr>
                <w:rFonts w:hint="eastAsia"/>
              </w:rPr>
              <w:t>255</w:t>
            </w:r>
          </w:p>
        </w:tc>
        <w:tc>
          <w:tcPr>
            <w:tcW w:w="2091" w:type="dxa"/>
          </w:tcPr>
          <w:p w14:paraId="7E378A2C" w14:textId="77777777" w:rsidR="00F42BC7" w:rsidRPr="00875D18" w:rsidRDefault="00F42BC7" w:rsidP="00875D18">
            <w:r w:rsidRPr="00875D18">
              <w:t>毕业学校</w:t>
            </w:r>
          </w:p>
        </w:tc>
      </w:tr>
      <w:tr w:rsidR="00F42BC7" w:rsidRPr="00875D18" w14:paraId="0BB8FB48" w14:textId="77777777">
        <w:trPr>
          <w:jc w:val="center"/>
        </w:trPr>
        <w:tc>
          <w:tcPr>
            <w:tcW w:w="2316" w:type="dxa"/>
          </w:tcPr>
          <w:p w14:paraId="6B8FE5FA" w14:textId="77777777" w:rsidR="00F42BC7" w:rsidRPr="00875D18" w:rsidRDefault="00F42BC7" w:rsidP="00875D18">
            <w:r w:rsidRPr="00875D18">
              <w:t>MAJOR_TYPE</w:t>
            </w:r>
          </w:p>
        </w:tc>
        <w:tc>
          <w:tcPr>
            <w:tcW w:w="2050" w:type="dxa"/>
          </w:tcPr>
          <w:p w14:paraId="0A7691C6" w14:textId="77777777" w:rsidR="00F42BC7" w:rsidRPr="00875D18" w:rsidRDefault="00F42BC7" w:rsidP="00875D18">
            <w:r w:rsidRPr="00875D18">
              <w:t>varchar</w:t>
            </w:r>
          </w:p>
        </w:tc>
        <w:tc>
          <w:tcPr>
            <w:tcW w:w="956" w:type="dxa"/>
          </w:tcPr>
          <w:p w14:paraId="01C3066A" w14:textId="77777777" w:rsidR="00F42BC7" w:rsidRPr="00875D18" w:rsidRDefault="00F42BC7" w:rsidP="00875D18">
            <w:r w:rsidRPr="00875D18">
              <w:rPr>
                <w:rFonts w:hint="eastAsia"/>
              </w:rPr>
              <w:t>100</w:t>
            </w:r>
          </w:p>
        </w:tc>
        <w:tc>
          <w:tcPr>
            <w:tcW w:w="2091" w:type="dxa"/>
          </w:tcPr>
          <w:p w14:paraId="31D9CDCD" w14:textId="77777777" w:rsidR="00F42BC7" w:rsidRPr="00875D18" w:rsidRDefault="00F42BC7" w:rsidP="00875D18">
            <w:r w:rsidRPr="00875D18">
              <w:t>专业分类</w:t>
            </w:r>
          </w:p>
        </w:tc>
      </w:tr>
      <w:tr w:rsidR="00F42BC7" w:rsidRPr="00875D18" w14:paraId="09C3663F" w14:textId="77777777">
        <w:trPr>
          <w:jc w:val="center"/>
        </w:trPr>
        <w:tc>
          <w:tcPr>
            <w:tcW w:w="2316" w:type="dxa"/>
          </w:tcPr>
          <w:p w14:paraId="528CC06A" w14:textId="77777777" w:rsidR="00F42BC7" w:rsidRPr="00875D18" w:rsidRDefault="00F42BC7" w:rsidP="00875D18">
            <w:r w:rsidRPr="00875D18">
              <w:t>MAJOR_NAME</w:t>
            </w:r>
          </w:p>
        </w:tc>
        <w:tc>
          <w:tcPr>
            <w:tcW w:w="2050" w:type="dxa"/>
          </w:tcPr>
          <w:p w14:paraId="7CBE7261" w14:textId="77777777" w:rsidR="00F42BC7" w:rsidRPr="00875D18" w:rsidRDefault="00F42BC7" w:rsidP="00875D18">
            <w:r w:rsidRPr="00875D18">
              <w:t>varchar</w:t>
            </w:r>
          </w:p>
        </w:tc>
        <w:tc>
          <w:tcPr>
            <w:tcW w:w="956" w:type="dxa"/>
          </w:tcPr>
          <w:p w14:paraId="3136E535" w14:textId="77777777" w:rsidR="00F42BC7" w:rsidRPr="00875D18" w:rsidRDefault="00F42BC7" w:rsidP="00875D18">
            <w:r w:rsidRPr="00875D18">
              <w:rPr>
                <w:rFonts w:hint="eastAsia"/>
              </w:rPr>
              <w:t>255</w:t>
            </w:r>
          </w:p>
        </w:tc>
        <w:tc>
          <w:tcPr>
            <w:tcW w:w="2091" w:type="dxa"/>
          </w:tcPr>
          <w:p w14:paraId="2203E05F" w14:textId="77777777" w:rsidR="00F42BC7" w:rsidRPr="00875D18" w:rsidRDefault="00F42BC7" w:rsidP="00875D18">
            <w:r w:rsidRPr="00875D18">
              <w:t>专业名称</w:t>
            </w:r>
          </w:p>
        </w:tc>
      </w:tr>
      <w:tr w:rsidR="00F42BC7" w:rsidRPr="00875D18" w14:paraId="6F846D70" w14:textId="77777777">
        <w:trPr>
          <w:jc w:val="center"/>
        </w:trPr>
        <w:tc>
          <w:tcPr>
            <w:tcW w:w="2316" w:type="dxa"/>
          </w:tcPr>
          <w:p w14:paraId="2836282D" w14:textId="77777777" w:rsidR="00F42BC7" w:rsidRPr="00875D18" w:rsidRDefault="00F42BC7" w:rsidP="00875D18">
            <w:r w:rsidRPr="00875D18">
              <w:t>RESEARCH</w:t>
            </w:r>
          </w:p>
        </w:tc>
        <w:tc>
          <w:tcPr>
            <w:tcW w:w="2050" w:type="dxa"/>
          </w:tcPr>
          <w:p w14:paraId="40AFFD0C" w14:textId="77777777" w:rsidR="00F42BC7" w:rsidRPr="00875D18" w:rsidRDefault="00F42BC7" w:rsidP="00875D18">
            <w:r w:rsidRPr="00875D18">
              <w:t>varchar</w:t>
            </w:r>
          </w:p>
        </w:tc>
        <w:tc>
          <w:tcPr>
            <w:tcW w:w="956" w:type="dxa"/>
          </w:tcPr>
          <w:p w14:paraId="3A8B7FC4" w14:textId="77777777" w:rsidR="00F42BC7" w:rsidRPr="00875D18" w:rsidRDefault="00F42BC7" w:rsidP="00875D18">
            <w:r w:rsidRPr="00875D18">
              <w:rPr>
                <w:rFonts w:hint="eastAsia"/>
              </w:rPr>
              <w:t>100</w:t>
            </w:r>
          </w:p>
        </w:tc>
        <w:tc>
          <w:tcPr>
            <w:tcW w:w="2091" w:type="dxa"/>
          </w:tcPr>
          <w:p w14:paraId="14B143D8" w14:textId="77777777" w:rsidR="00F42BC7" w:rsidRPr="00875D18" w:rsidRDefault="00F42BC7" w:rsidP="00875D18">
            <w:r w:rsidRPr="00875D18">
              <w:t>现从事的行业</w:t>
            </w:r>
          </w:p>
        </w:tc>
      </w:tr>
      <w:tr w:rsidR="00F42BC7" w:rsidRPr="00875D18" w14:paraId="1D0F23D7" w14:textId="77777777">
        <w:trPr>
          <w:jc w:val="center"/>
        </w:trPr>
        <w:tc>
          <w:tcPr>
            <w:tcW w:w="2316" w:type="dxa"/>
          </w:tcPr>
          <w:p w14:paraId="466755D4" w14:textId="77777777" w:rsidR="00F42BC7" w:rsidRPr="00875D18" w:rsidRDefault="00F42BC7" w:rsidP="00875D18">
            <w:r w:rsidRPr="00875D18">
              <w:t>GRADUATEDATE</w:t>
            </w:r>
          </w:p>
        </w:tc>
        <w:tc>
          <w:tcPr>
            <w:tcW w:w="2050" w:type="dxa"/>
          </w:tcPr>
          <w:p w14:paraId="05546E7A" w14:textId="77777777" w:rsidR="00F42BC7" w:rsidRPr="00875D18" w:rsidRDefault="00F42BC7" w:rsidP="00875D18">
            <w:r w:rsidRPr="00875D18">
              <w:rPr>
                <w:rFonts w:hint="eastAsia"/>
              </w:rPr>
              <w:t>date</w:t>
            </w:r>
          </w:p>
        </w:tc>
        <w:tc>
          <w:tcPr>
            <w:tcW w:w="956" w:type="dxa"/>
          </w:tcPr>
          <w:p w14:paraId="131EE43D" w14:textId="77777777" w:rsidR="00F42BC7" w:rsidRPr="00875D18" w:rsidRDefault="00F42BC7" w:rsidP="00875D18"/>
        </w:tc>
        <w:tc>
          <w:tcPr>
            <w:tcW w:w="2091" w:type="dxa"/>
          </w:tcPr>
          <w:p w14:paraId="2326A831" w14:textId="77777777" w:rsidR="00F42BC7" w:rsidRPr="00875D18" w:rsidRDefault="00F42BC7" w:rsidP="00875D18">
            <w:r w:rsidRPr="00875D18">
              <w:t>毕业时间</w:t>
            </w:r>
          </w:p>
        </w:tc>
      </w:tr>
      <w:tr w:rsidR="00F42BC7" w:rsidRPr="00875D18" w14:paraId="7802B40E" w14:textId="77777777">
        <w:trPr>
          <w:jc w:val="center"/>
        </w:trPr>
        <w:tc>
          <w:tcPr>
            <w:tcW w:w="2316" w:type="dxa"/>
          </w:tcPr>
          <w:p w14:paraId="68DE9FE2" w14:textId="77777777" w:rsidR="00F42BC7" w:rsidRPr="00875D18" w:rsidRDefault="00F42BC7" w:rsidP="00875D18">
            <w:r w:rsidRPr="00875D18">
              <w:t>EDUCATION_MODE</w:t>
            </w:r>
          </w:p>
        </w:tc>
        <w:tc>
          <w:tcPr>
            <w:tcW w:w="2050" w:type="dxa"/>
          </w:tcPr>
          <w:p w14:paraId="3FA88475" w14:textId="77777777" w:rsidR="00F42BC7" w:rsidRPr="00875D18" w:rsidRDefault="00F42BC7" w:rsidP="00875D18">
            <w:r w:rsidRPr="00875D18">
              <w:t>varchar</w:t>
            </w:r>
          </w:p>
        </w:tc>
        <w:tc>
          <w:tcPr>
            <w:tcW w:w="956" w:type="dxa"/>
          </w:tcPr>
          <w:p w14:paraId="3EEE50CC" w14:textId="77777777" w:rsidR="00F42BC7" w:rsidRPr="00875D18" w:rsidRDefault="00F42BC7" w:rsidP="00875D18">
            <w:r w:rsidRPr="00875D18">
              <w:rPr>
                <w:rFonts w:hint="eastAsia"/>
              </w:rPr>
              <w:t>50</w:t>
            </w:r>
          </w:p>
        </w:tc>
        <w:tc>
          <w:tcPr>
            <w:tcW w:w="2091" w:type="dxa"/>
          </w:tcPr>
          <w:p w14:paraId="579E8936" w14:textId="77777777" w:rsidR="00F42BC7" w:rsidRPr="00875D18" w:rsidRDefault="00F42BC7" w:rsidP="00875D18">
            <w:r w:rsidRPr="00875D18">
              <w:t>培养方式</w:t>
            </w:r>
          </w:p>
        </w:tc>
      </w:tr>
      <w:tr w:rsidR="00F42BC7" w:rsidRPr="00875D18" w14:paraId="28330EB9" w14:textId="77777777">
        <w:trPr>
          <w:jc w:val="center"/>
        </w:trPr>
        <w:tc>
          <w:tcPr>
            <w:tcW w:w="2316" w:type="dxa"/>
          </w:tcPr>
          <w:p w14:paraId="1AC27C51" w14:textId="77777777" w:rsidR="00F42BC7" w:rsidRPr="00875D18" w:rsidRDefault="00F42BC7" w:rsidP="00875D18">
            <w:r w:rsidRPr="00875D18">
              <w:t>FIRST_LANG_NAME</w:t>
            </w:r>
          </w:p>
        </w:tc>
        <w:tc>
          <w:tcPr>
            <w:tcW w:w="2050" w:type="dxa"/>
          </w:tcPr>
          <w:p w14:paraId="3227F363" w14:textId="77777777" w:rsidR="00F42BC7" w:rsidRPr="00875D18" w:rsidRDefault="00F42BC7" w:rsidP="00875D18">
            <w:r w:rsidRPr="00875D18">
              <w:t>varchar</w:t>
            </w:r>
          </w:p>
        </w:tc>
        <w:tc>
          <w:tcPr>
            <w:tcW w:w="956" w:type="dxa"/>
          </w:tcPr>
          <w:p w14:paraId="41B0ED23" w14:textId="77777777" w:rsidR="00F42BC7" w:rsidRPr="00875D18" w:rsidRDefault="00F42BC7" w:rsidP="00875D18">
            <w:r w:rsidRPr="00875D18">
              <w:rPr>
                <w:rFonts w:hint="eastAsia"/>
              </w:rPr>
              <w:t>50</w:t>
            </w:r>
          </w:p>
        </w:tc>
        <w:tc>
          <w:tcPr>
            <w:tcW w:w="2091" w:type="dxa"/>
          </w:tcPr>
          <w:p w14:paraId="3B863F31" w14:textId="77777777" w:rsidR="00F42BC7" w:rsidRPr="00875D18" w:rsidRDefault="00F42BC7" w:rsidP="00875D18">
            <w:r w:rsidRPr="00875D18">
              <w:t>培养方式</w:t>
            </w:r>
          </w:p>
        </w:tc>
      </w:tr>
      <w:tr w:rsidR="00F42BC7" w:rsidRPr="00875D18" w14:paraId="6BB7DB39" w14:textId="77777777">
        <w:trPr>
          <w:jc w:val="center"/>
        </w:trPr>
        <w:tc>
          <w:tcPr>
            <w:tcW w:w="2316" w:type="dxa"/>
          </w:tcPr>
          <w:p w14:paraId="49C89377" w14:textId="77777777" w:rsidR="00F42BC7" w:rsidRPr="00875D18" w:rsidRDefault="00F42BC7" w:rsidP="00875D18">
            <w:r w:rsidRPr="00875D18">
              <w:t>FIRST_LANG_LEVEL</w:t>
            </w:r>
          </w:p>
        </w:tc>
        <w:tc>
          <w:tcPr>
            <w:tcW w:w="2050" w:type="dxa"/>
          </w:tcPr>
          <w:p w14:paraId="2ECE2847" w14:textId="77777777" w:rsidR="00F42BC7" w:rsidRPr="00875D18" w:rsidRDefault="00F42BC7" w:rsidP="00875D18">
            <w:r w:rsidRPr="00875D18">
              <w:t>varchar</w:t>
            </w:r>
          </w:p>
        </w:tc>
        <w:tc>
          <w:tcPr>
            <w:tcW w:w="956" w:type="dxa"/>
          </w:tcPr>
          <w:p w14:paraId="35EC02C9" w14:textId="77777777" w:rsidR="00F42BC7" w:rsidRPr="00875D18" w:rsidRDefault="00F42BC7" w:rsidP="00875D18">
            <w:r w:rsidRPr="00875D18">
              <w:rPr>
                <w:rFonts w:hint="eastAsia"/>
              </w:rPr>
              <w:t>100</w:t>
            </w:r>
          </w:p>
        </w:tc>
        <w:tc>
          <w:tcPr>
            <w:tcW w:w="2091" w:type="dxa"/>
          </w:tcPr>
          <w:p w14:paraId="3A33AE70" w14:textId="77777777" w:rsidR="00F42BC7" w:rsidRPr="00875D18" w:rsidRDefault="00F42BC7" w:rsidP="00875D18">
            <w:r w:rsidRPr="00875D18">
              <w:t>语种</w:t>
            </w:r>
          </w:p>
        </w:tc>
      </w:tr>
      <w:tr w:rsidR="00F42BC7" w:rsidRPr="00875D18" w14:paraId="414E9706" w14:textId="77777777">
        <w:trPr>
          <w:jc w:val="center"/>
        </w:trPr>
        <w:tc>
          <w:tcPr>
            <w:tcW w:w="2316" w:type="dxa"/>
          </w:tcPr>
          <w:p w14:paraId="07620010" w14:textId="77777777" w:rsidR="00F42BC7" w:rsidRPr="00875D18" w:rsidRDefault="00F42BC7" w:rsidP="00875D18">
            <w:r w:rsidRPr="00875D18">
              <w:t>SECOND_LANG_NAME</w:t>
            </w:r>
          </w:p>
        </w:tc>
        <w:tc>
          <w:tcPr>
            <w:tcW w:w="2050" w:type="dxa"/>
          </w:tcPr>
          <w:p w14:paraId="55A91E15" w14:textId="77777777" w:rsidR="00F42BC7" w:rsidRPr="00875D18" w:rsidRDefault="00F42BC7" w:rsidP="00875D18">
            <w:r w:rsidRPr="00875D18">
              <w:t>varchar</w:t>
            </w:r>
          </w:p>
        </w:tc>
        <w:tc>
          <w:tcPr>
            <w:tcW w:w="956" w:type="dxa"/>
          </w:tcPr>
          <w:p w14:paraId="53F3F547" w14:textId="77777777" w:rsidR="00F42BC7" w:rsidRPr="00875D18" w:rsidRDefault="00F42BC7" w:rsidP="00875D18">
            <w:r w:rsidRPr="00875D18">
              <w:rPr>
                <w:rFonts w:hint="eastAsia"/>
              </w:rPr>
              <w:t>50</w:t>
            </w:r>
          </w:p>
        </w:tc>
        <w:tc>
          <w:tcPr>
            <w:tcW w:w="2091" w:type="dxa"/>
          </w:tcPr>
          <w:p w14:paraId="511582FA" w14:textId="77777777" w:rsidR="00F42BC7" w:rsidRPr="00875D18" w:rsidRDefault="00F42BC7" w:rsidP="00875D18">
            <w:r w:rsidRPr="00875D18">
              <w:t>语种</w:t>
            </w:r>
          </w:p>
        </w:tc>
      </w:tr>
      <w:tr w:rsidR="00F42BC7" w:rsidRPr="00875D18" w14:paraId="2F3D42AE" w14:textId="77777777">
        <w:trPr>
          <w:jc w:val="center"/>
        </w:trPr>
        <w:tc>
          <w:tcPr>
            <w:tcW w:w="2316" w:type="dxa"/>
          </w:tcPr>
          <w:p w14:paraId="7F0491B9" w14:textId="77777777" w:rsidR="00F42BC7" w:rsidRPr="00875D18" w:rsidRDefault="00F42BC7" w:rsidP="00875D18">
            <w:r w:rsidRPr="00875D18">
              <w:t>SECOND_LANG_LEVEL</w:t>
            </w:r>
          </w:p>
        </w:tc>
        <w:tc>
          <w:tcPr>
            <w:tcW w:w="2050" w:type="dxa"/>
          </w:tcPr>
          <w:p w14:paraId="6D577086" w14:textId="77777777" w:rsidR="00F42BC7" w:rsidRPr="00875D18" w:rsidRDefault="00F42BC7" w:rsidP="00875D18">
            <w:r w:rsidRPr="00875D18">
              <w:t>varchar</w:t>
            </w:r>
          </w:p>
        </w:tc>
        <w:tc>
          <w:tcPr>
            <w:tcW w:w="956" w:type="dxa"/>
          </w:tcPr>
          <w:p w14:paraId="4E84AA82" w14:textId="77777777" w:rsidR="00F42BC7" w:rsidRPr="00875D18" w:rsidRDefault="00F42BC7" w:rsidP="00875D18">
            <w:r w:rsidRPr="00875D18">
              <w:rPr>
                <w:rFonts w:hint="eastAsia"/>
              </w:rPr>
              <w:t>100</w:t>
            </w:r>
          </w:p>
        </w:tc>
        <w:tc>
          <w:tcPr>
            <w:tcW w:w="2091" w:type="dxa"/>
          </w:tcPr>
          <w:p w14:paraId="528E115F" w14:textId="77777777" w:rsidR="00F42BC7" w:rsidRPr="00875D18" w:rsidRDefault="00F42BC7" w:rsidP="00875D18">
            <w:r w:rsidRPr="00875D18">
              <w:t>水平</w:t>
            </w:r>
          </w:p>
        </w:tc>
      </w:tr>
      <w:tr w:rsidR="00F42BC7" w:rsidRPr="00875D18" w14:paraId="2C1D0D2B" w14:textId="77777777">
        <w:trPr>
          <w:jc w:val="center"/>
        </w:trPr>
        <w:tc>
          <w:tcPr>
            <w:tcW w:w="2316" w:type="dxa"/>
          </w:tcPr>
          <w:p w14:paraId="5C33C688" w14:textId="77777777" w:rsidR="00F42BC7" w:rsidRPr="00875D18" w:rsidRDefault="00F42BC7" w:rsidP="00875D18">
            <w:r w:rsidRPr="00875D18">
              <w:t>COMPUTER_LEVEL</w:t>
            </w:r>
          </w:p>
        </w:tc>
        <w:tc>
          <w:tcPr>
            <w:tcW w:w="2050" w:type="dxa"/>
          </w:tcPr>
          <w:p w14:paraId="49542786" w14:textId="77777777" w:rsidR="00F42BC7" w:rsidRPr="00875D18" w:rsidRDefault="00F42BC7" w:rsidP="00875D18">
            <w:r w:rsidRPr="00875D18">
              <w:t>varchar</w:t>
            </w:r>
          </w:p>
        </w:tc>
        <w:tc>
          <w:tcPr>
            <w:tcW w:w="956" w:type="dxa"/>
          </w:tcPr>
          <w:p w14:paraId="3C7D0A89" w14:textId="77777777" w:rsidR="00F42BC7" w:rsidRPr="00875D18" w:rsidRDefault="00F42BC7" w:rsidP="00875D18">
            <w:r w:rsidRPr="00875D18">
              <w:rPr>
                <w:rFonts w:hint="eastAsia"/>
              </w:rPr>
              <w:t>50</w:t>
            </w:r>
          </w:p>
        </w:tc>
        <w:tc>
          <w:tcPr>
            <w:tcW w:w="2091" w:type="dxa"/>
          </w:tcPr>
          <w:p w14:paraId="2409EEDB" w14:textId="77777777" w:rsidR="00F42BC7" w:rsidRPr="00875D18" w:rsidRDefault="00F42BC7" w:rsidP="00875D18">
            <w:r w:rsidRPr="00875D18">
              <w:t>计算机水平</w:t>
            </w:r>
          </w:p>
        </w:tc>
      </w:tr>
      <w:tr w:rsidR="00F42BC7" w:rsidRPr="00875D18" w14:paraId="449AA196" w14:textId="77777777">
        <w:trPr>
          <w:jc w:val="center"/>
        </w:trPr>
        <w:tc>
          <w:tcPr>
            <w:tcW w:w="2316" w:type="dxa"/>
          </w:tcPr>
          <w:p w14:paraId="718EFAA4" w14:textId="77777777" w:rsidR="00F42BC7" w:rsidRPr="00875D18" w:rsidRDefault="00F42BC7" w:rsidP="00875D18">
            <w:r w:rsidRPr="00875D18">
              <w:t>EXPECTED_SALARY</w:t>
            </w:r>
          </w:p>
        </w:tc>
        <w:tc>
          <w:tcPr>
            <w:tcW w:w="2050" w:type="dxa"/>
          </w:tcPr>
          <w:p w14:paraId="1532657C" w14:textId="77777777" w:rsidR="00F42BC7" w:rsidRPr="00875D18" w:rsidRDefault="00F42BC7" w:rsidP="00875D18">
            <w:r w:rsidRPr="00875D18">
              <w:t>varchar</w:t>
            </w:r>
          </w:p>
        </w:tc>
        <w:tc>
          <w:tcPr>
            <w:tcW w:w="956" w:type="dxa"/>
          </w:tcPr>
          <w:p w14:paraId="496BFBEC" w14:textId="77777777" w:rsidR="00F42BC7" w:rsidRPr="00875D18" w:rsidRDefault="00F42BC7" w:rsidP="00875D18">
            <w:r w:rsidRPr="00875D18">
              <w:rPr>
                <w:rFonts w:hint="eastAsia"/>
              </w:rPr>
              <w:t>30</w:t>
            </w:r>
          </w:p>
        </w:tc>
        <w:tc>
          <w:tcPr>
            <w:tcW w:w="2091" w:type="dxa"/>
          </w:tcPr>
          <w:p w14:paraId="4EAC5736" w14:textId="77777777" w:rsidR="00F42BC7" w:rsidRPr="00875D18" w:rsidRDefault="00F42BC7" w:rsidP="00875D18">
            <w:r w:rsidRPr="00875D18">
              <w:t>期望月薪</w:t>
            </w:r>
          </w:p>
        </w:tc>
      </w:tr>
    </w:tbl>
    <w:p w14:paraId="7B35D1B4" w14:textId="77777777"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b"/>
        <w:tblW w:w="0" w:type="auto"/>
        <w:jc w:val="center"/>
        <w:tblLook w:val="01E0" w:firstRow="1" w:lastRow="1" w:firstColumn="1" w:lastColumn="1" w:noHBand="0" w:noVBand="0"/>
      </w:tblPr>
      <w:tblGrid>
        <w:gridCol w:w="2935"/>
        <w:gridCol w:w="2050"/>
        <w:gridCol w:w="956"/>
        <w:gridCol w:w="2091"/>
      </w:tblGrid>
      <w:tr w:rsidR="00F42BC7" w:rsidRPr="00875D18" w14:paraId="3DFACB6E" w14:textId="77777777">
        <w:trPr>
          <w:jc w:val="center"/>
        </w:trPr>
        <w:tc>
          <w:tcPr>
            <w:tcW w:w="2316" w:type="dxa"/>
          </w:tcPr>
          <w:p w14:paraId="5ABADAE7" w14:textId="77777777" w:rsidR="00F42BC7" w:rsidRPr="00875D18" w:rsidRDefault="00F42BC7" w:rsidP="00875D18">
            <w:r w:rsidRPr="00875D18">
              <w:rPr>
                <w:rFonts w:hint="eastAsia"/>
              </w:rPr>
              <w:lastRenderedPageBreak/>
              <w:t>字段</w:t>
            </w:r>
          </w:p>
        </w:tc>
        <w:tc>
          <w:tcPr>
            <w:tcW w:w="2050" w:type="dxa"/>
          </w:tcPr>
          <w:p w14:paraId="4D6CBB24" w14:textId="77777777" w:rsidR="00F42BC7" w:rsidRPr="00875D18" w:rsidRDefault="00F42BC7" w:rsidP="00875D18">
            <w:r w:rsidRPr="00875D18">
              <w:rPr>
                <w:rFonts w:hint="eastAsia"/>
              </w:rPr>
              <w:t>类型</w:t>
            </w:r>
          </w:p>
        </w:tc>
        <w:tc>
          <w:tcPr>
            <w:tcW w:w="956" w:type="dxa"/>
          </w:tcPr>
          <w:p w14:paraId="5F542B25" w14:textId="77777777" w:rsidR="00F42BC7" w:rsidRPr="00875D18" w:rsidRDefault="00F42BC7" w:rsidP="00875D18">
            <w:r w:rsidRPr="00875D18">
              <w:rPr>
                <w:rFonts w:hint="eastAsia"/>
              </w:rPr>
              <w:t>长度</w:t>
            </w:r>
          </w:p>
        </w:tc>
        <w:tc>
          <w:tcPr>
            <w:tcW w:w="2091" w:type="dxa"/>
          </w:tcPr>
          <w:p w14:paraId="3B0806D4" w14:textId="77777777" w:rsidR="00F42BC7" w:rsidRPr="00875D18" w:rsidRDefault="00F42BC7" w:rsidP="00875D18">
            <w:r w:rsidRPr="00875D18">
              <w:rPr>
                <w:rFonts w:hint="eastAsia"/>
              </w:rPr>
              <w:t>说明</w:t>
            </w:r>
          </w:p>
        </w:tc>
      </w:tr>
      <w:tr w:rsidR="00F42BC7" w:rsidRPr="00875D18" w14:paraId="653F7887" w14:textId="77777777">
        <w:trPr>
          <w:jc w:val="center"/>
        </w:trPr>
        <w:tc>
          <w:tcPr>
            <w:tcW w:w="2316" w:type="dxa"/>
          </w:tcPr>
          <w:p w14:paraId="595B21B0" w14:textId="77777777" w:rsidR="00F42BC7" w:rsidRPr="00875D18" w:rsidRDefault="00F42BC7" w:rsidP="00875D18">
            <w:r w:rsidRPr="00875D18">
              <w:t>EXPECTED_JOB_TYPE</w:t>
            </w:r>
          </w:p>
        </w:tc>
        <w:tc>
          <w:tcPr>
            <w:tcW w:w="2050" w:type="dxa"/>
          </w:tcPr>
          <w:p w14:paraId="182837E7" w14:textId="77777777" w:rsidR="00F42BC7" w:rsidRPr="00875D18" w:rsidRDefault="00F42BC7" w:rsidP="00875D18">
            <w:r w:rsidRPr="00875D18">
              <w:t>varchar</w:t>
            </w:r>
          </w:p>
        </w:tc>
        <w:tc>
          <w:tcPr>
            <w:tcW w:w="956" w:type="dxa"/>
          </w:tcPr>
          <w:p w14:paraId="59F56006" w14:textId="77777777" w:rsidR="00F42BC7" w:rsidRPr="00875D18" w:rsidRDefault="00F42BC7" w:rsidP="00875D18">
            <w:r w:rsidRPr="00875D18">
              <w:rPr>
                <w:rFonts w:hint="eastAsia"/>
              </w:rPr>
              <w:t>50</w:t>
            </w:r>
          </w:p>
        </w:tc>
        <w:tc>
          <w:tcPr>
            <w:tcW w:w="2091" w:type="dxa"/>
          </w:tcPr>
          <w:p w14:paraId="3571AE7B" w14:textId="77777777" w:rsidR="00F42BC7" w:rsidRPr="00875D18" w:rsidRDefault="00F42BC7" w:rsidP="00875D18">
            <w:r w:rsidRPr="00875D18">
              <w:t>岗位意向</w:t>
            </w:r>
          </w:p>
        </w:tc>
      </w:tr>
      <w:tr w:rsidR="00F42BC7" w:rsidRPr="00875D18" w14:paraId="1F2D969F" w14:textId="77777777">
        <w:trPr>
          <w:jc w:val="center"/>
        </w:trPr>
        <w:tc>
          <w:tcPr>
            <w:tcW w:w="2316" w:type="dxa"/>
          </w:tcPr>
          <w:p w14:paraId="4EFFB6B2" w14:textId="77777777" w:rsidR="00F42BC7" w:rsidRPr="00875D18" w:rsidRDefault="00F42BC7" w:rsidP="00875D18">
            <w:r w:rsidRPr="00875D18">
              <w:t>EXPECTED_WORK_REGION</w:t>
            </w:r>
          </w:p>
        </w:tc>
        <w:tc>
          <w:tcPr>
            <w:tcW w:w="2050" w:type="dxa"/>
          </w:tcPr>
          <w:p w14:paraId="4310BAD5" w14:textId="77777777" w:rsidR="00F42BC7" w:rsidRPr="00875D18" w:rsidRDefault="00F42BC7" w:rsidP="00875D18">
            <w:r w:rsidRPr="00875D18">
              <w:t>varchar</w:t>
            </w:r>
          </w:p>
        </w:tc>
        <w:tc>
          <w:tcPr>
            <w:tcW w:w="956" w:type="dxa"/>
          </w:tcPr>
          <w:p w14:paraId="73DC53FE" w14:textId="77777777" w:rsidR="00F42BC7" w:rsidRPr="00875D18" w:rsidRDefault="00F42BC7" w:rsidP="00875D18">
            <w:r w:rsidRPr="00875D18">
              <w:rPr>
                <w:rFonts w:hint="eastAsia"/>
              </w:rPr>
              <w:t>50</w:t>
            </w:r>
          </w:p>
        </w:tc>
        <w:tc>
          <w:tcPr>
            <w:tcW w:w="2091" w:type="dxa"/>
          </w:tcPr>
          <w:p w14:paraId="668F3693" w14:textId="77777777" w:rsidR="00F42BC7" w:rsidRPr="00875D18" w:rsidRDefault="00F42BC7" w:rsidP="00875D18">
            <w:r w:rsidRPr="00875D18">
              <w:t>期望工作地区</w:t>
            </w:r>
          </w:p>
        </w:tc>
      </w:tr>
      <w:tr w:rsidR="00F42BC7" w:rsidRPr="00875D18" w14:paraId="1AB1D437" w14:textId="77777777">
        <w:trPr>
          <w:jc w:val="center"/>
        </w:trPr>
        <w:tc>
          <w:tcPr>
            <w:tcW w:w="2316" w:type="dxa"/>
          </w:tcPr>
          <w:p w14:paraId="32F816D9" w14:textId="77777777" w:rsidR="00F42BC7" w:rsidRPr="00875D18" w:rsidRDefault="00F42BC7" w:rsidP="00875D18">
            <w:r w:rsidRPr="00875D18">
              <w:t>PHONE</w:t>
            </w:r>
          </w:p>
        </w:tc>
        <w:tc>
          <w:tcPr>
            <w:tcW w:w="2050" w:type="dxa"/>
          </w:tcPr>
          <w:p w14:paraId="72914870" w14:textId="77777777" w:rsidR="00F42BC7" w:rsidRPr="00875D18" w:rsidRDefault="00F42BC7" w:rsidP="00875D18">
            <w:r w:rsidRPr="00875D18">
              <w:t>varchar</w:t>
            </w:r>
          </w:p>
        </w:tc>
        <w:tc>
          <w:tcPr>
            <w:tcW w:w="956" w:type="dxa"/>
          </w:tcPr>
          <w:p w14:paraId="4A94E713" w14:textId="77777777" w:rsidR="00F42BC7" w:rsidRPr="00875D18" w:rsidRDefault="00F42BC7" w:rsidP="00875D18">
            <w:r w:rsidRPr="00875D18">
              <w:rPr>
                <w:rFonts w:hint="eastAsia"/>
              </w:rPr>
              <w:t>255</w:t>
            </w:r>
          </w:p>
        </w:tc>
        <w:tc>
          <w:tcPr>
            <w:tcW w:w="2091" w:type="dxa"/>
          </w:tcPr>
          <w:p w14:paraId="4D719D71" w14:textId="77777777" w:rsidR="00F42BC7" w:rsidRPr="00875D18" w:rsidRDefault="00F42BC7" w:rsidP="00875D18">
            <w:r w:rsidRPr="00875D18">
              <w:t>电话</w:t>
            </w:r>
          </w:p>
        </w:tc>
      </w:tr>
      <w:tr w:rsidR="00F42BC7" w:rsidRPr="00875D18" w14:paraId="7B7BAF0D" w14:textId="77777777">
        <w:trPr>
          <w:jc w:val="center"/>
        </w:trPr>
        <w:tc>
          <w:tcPr>
            <w:tcW w:w="2316" w:type="dxa"/>
          </w:tcPr>
          <w:p w14:paraId="3327057E" w14:textId="77777777" w:rsidR="00F42BC7" w:rsidRPr="00875D18" w:rsidRDefault="00F42BC7" w:rsidP="00875D18">
            <w:r w:rsidRPr="00875D18">
              <w:t>MOBILE</w:t>
            </w:r>
          </w:p>
        </w:tc>
        <w:tc>
          <w:tcPr>
            <w:tcW w:w="2050" w:type="dxa"/>
          </w:tcPr>
          <w:p w14:paraId="7B0A7F7F" w14:textId="77777777" w:rsidR="00F42BC7" w:rsidRPr="00875D18" w:rsidRDefault="00F42BC7" w:rsidP="00875D18">
            <w:r w:rsidRPr="00875D18">
              <w:t>varchar</w:t>
            </w:r>
          </w:p>
        </w:tc>
        <w:tc>
          <w:tcPr>
            <w:tcW w:w="956" w:type="dxa"/>
          </w:tcPr>
          <w:p w14:paraId="5CCA2B56" w14:textId="77777777" w:rsidR="00F42BC7" w:rsidRPr="00875D18" w:rsidRDefault="00F42BC7" w:rsidP="00875D18">
            <w:r w:rsidRPr="00875D18">
              <w:rPr>
                <w:rFonts w:hint="eastAsia"/>
              </w:rPr>
              <w:t>255</w:t>
            </w:r>
          </w:p>
        </w:tc>
        <w:tc>
          <w:tcPr>
            <w:tcW w:w="2091" w:type="dxa"/>
          </w:tcPr>
          <w:p w14:paraId="52ED7A5A" w14:textId="77777777" w:rsidR="00F42BC7" w:rsidRPr="00875D18" w:rsidRDefault="00F42BC7" w:rsidP="00875D18">
            <w:r w:rsidRPr="00875D18">
              <w:t>手机</w:t>
            </w:r>
          </w:p>
        </w:tc>
      </w:tr>
      <w:tr w:rsidR="00F42BC7" w:rsidRPr="00875D18" w14:paraId="72C6A4E6" w14:textId="77777777">
        <w:trPr>
          <w:jc w:val="center"/>
        </w:trPr>
        <w:tc>
          <w:tcPr>
            <w:tcW w:w="2316" w:type="dxa"/>
          </w:tcPr>
          <w:p w14:paraId="52F77630" w14:textId="77777777" w:rsidR="00F42BC7" w:rsidRPr="00875D18" w:rsidRDefault="00F42BC7" w:rsidP="00875D18">
            <w:r w:rsidRPr="00875D18">
              <w:t>EMAIL</w:t>
            </w:r>
          </w:p>
        </w:tc>
        <w:tc>
          <w:tcPr>
            <w:tcW w:w="2050" w:type="dxa"/>
          </w:tcPr>
          <w:p w14:paraId="7A7E0200" w14:textId="77777777" w:rsidR="00F42BC7" w:rsidRPr="00875D18" w:rsidRDefault="00F42BC7" w:rsidP="00875D18">
            <w:r w:rsidRPr="00875D18">
              <w:t>varchar</w:t>
            </w:r>
          </w:p>
        </w:tc>
        <w:tc>
          <w:tcPr>
            <w:tcW w:w="956" w:type="dxa"/>
          </w:tcPr>
          <w:p w14:paraId="4F1FAFC9" w14:textId="77777777" w:rsidR="00F42BC7" w:rsidRPr="00875D18" w:rsidRDefault="00F42BC7" w:rsidP="00875D18">
            <w:r w:rsidRPr="00875D18">
              <w:rPr>
                <w:rFonts w:hint="eastAsia"/>
              </w:rPr>
              <w:t>255</w:t>
            </w:r>
          </w:p>
        </w:tc>
        <w:tc>
          <w:tcPr>
            <w:tcW w:w="2091" w:type="dxa"/>
          </w:tcPr>
          <w:p w14:paraId="0DA7A08B" w14:textId="77777777" w:rsidR="00F42BC7" w:rsidRPr="00875D18" w:rsidRDefault="00F42BC7" w:rsidP="00875D18">
            <w:r w:rsidRPr="00875D18">
              <w:t>电子邮箱</w:t>
            </w:r>
          </w:p>
        </w:tc>
      </w:tr>
      <w:tr w:rsidR="00F42BC7" w:rsidRPr="00875D18" w14:paraId="51C9EB90" w14:textId="77777777">
        <w:trPr>
          <w:jc w:val="center"/>
        </w:trPr>
        <w:tc>
          <w:tcPr>
            <w:tcW w:w="2316" w:type="dxa"/>
          </w:tcPr>
          <w:p w14:paraId="49B0F26E" w14:textId="77777777" w:rsidR="00F42BC7" w:rsidRPr="00875D18" w:rsidRDefault="00F42BC7" w:rsidP="00875D18">
            <w:r w:rsidRPr="00875D18">
              <w:t>MAIL_ADD</w:t>
            </w:r>
          </w:p>
        </w:tc>
        <w:tc>
          <w:tcPr>
            <w:tcW w:w="2050" w:type="dxa"/>
          </w:tcPr>
          <w:p w14:paraId="24514EF0" w14:textId="77777777" w:rsidR="00F42BC7" w:rsidRPr="00875D18" w:rsidRDefault="00F42BC7" w:rsidP="00875D18">
            <w:r w:rsidRPr="00875D18">
              <w:t>varchar</w:t>
            </w:r>
          </w:p>
        </w:tc>
        <w:tc>
          <w:tcPr>
            <w:tcW w:w="956" w:type="dxa"/>
          </w:tcPr>
          <w:p w14:paraId="5E4E1305" w14:textId="77777777" w:rsidR="00F42BC7" w:rsidRPr="00875D18" w:rsidRDefault="00F42BC7" w:rsidP="00875D18">
            <w:r w:rsidRPr="00875D18">
              <w:rPr>
                <w:rFonts w:hint="eastAsia"/>
              </w:rPr>
              <w:t>255</w:t>
            </w:r>
          </w:p>
        </w:tc>
        <w:tc>
          <w:tcPr>
            <w:tcW w:w="2091" w:type="dxa"/>
          </w:tcPr>
          <w:p w14:paraId="743C8BBE" w14:textId="77777777" w:rsidR="00F42BC7" w:rsidRPr="00875D18" w:rsidRDefault="00F42BC7" w:rsidP="00875D18">
            <w:r w:rsidRPr="00875D18">
              <w:t>通讯地址</w:t>
            </w:r>
          </w:p>
        </w:tc>
      </w:tr>
      <w:tr w:rsidR="00F42BC7" w:rsidRPr="00875D18" w14:paraId="1ACCDE41" w14:textId="77777777">
        <w:trPr>
          <w:jc w:val="center"/>
        </w:trPr>
        <w:tc>
          <w:tcPr>
            <w:tcW w:w="2316" w:type="dxa"/>
          </w:tcPr>
          <w:p w14:paraId="4A5ED0BF" w14:textId="77777777" w:rsidR="00F42BC7" w:rsidRPr="00875D18" w:rsidRDefault="00F42BC7" w:rsidP="00875D18">
            <w:r w:rsidRPr="00875D18">
              <w:t>POSTCODE</w:t>
            </w:r>
          </w:p>
        </w:tc>
        <w:tc>
          <w:tcPr>
            <w:tcW w:w="2050" w:type="dxa"/>
          </w:tcPr>
          <w:p w14:paraId="327B1CA2" w14:textId="77777777" w:rsidR="00F42BC7" w:rsidRPr="00875D18" w:rsidRDefault="00F42BC7" w:rsidP="00875D18">
            <w:r w:rsidRPr="00875D18">
              <w:t>varchar</w:t>
            </w:r>
          </w:p>
        </w:tc>
        <w:tc>
          <w:tcPr>
            <w:tcW w:w="956" w:type="dxa"/>
          </w:tcPr>
          <w:p w14:paraId="3806463F" w14:textId="77777777" w:rsidR="00F42BC7" w:rsidRPr="00875D18" w:rsidRDefault="00F42BC7" w:rsidP="00875D18">
            <w:r w:rsidRPr="00875D18">
              <w:rPr>
                <w:rFonts w:hint="eastAsia"/>
              </w:rPr>
              <w:t>255</w:t>
            </w:r>
          </w:p>
        </w:tc>
        <w:tc>
          <w:tcPr>
            <w:tcW w:w="2091" w:type="dxa"/>
          </w:tcPr>
          <w:p w14:paraId="63C1BF18" w14:textId="77777777" w:rsidR="00F42BC7" w:rsidRPr="00875D18" w:rsidRDefault="00F42BC7" w:rsidP="00875D18">
            <w:r w:rsidRPr="00875D18">
              <w:t>邮政编码</w:t>
            </w:r>
          </w:p>
        </w:tc>
      </w:tr>
      <w:tr w:rsidR="00F42BC7" w:rsidRPr="00875D18" w14:paraId="5E5AFF89" w14:textId="77777777">
        <w:trPr>
          <w:jc w:val="center"/>
        </w:trPr>
        <w:tc>
          <w:tcPr>
            <w:tcW w:w="2316" w:type="dxa"/>
          </w:tcPr>
          <w:p w14:paraId="4077119F" w14:textId="77777777" w:rsidR="00F42BC7" w:rsidRPr="00875D18" w:rsidRDefault="00F42BC7" w:rsidP="00875D18">
            <w:r w:rsidRPr="00875D18">
              <w:t>STUDY_EXPER</w:t>
            </w:r>
          </w:p>
        </w:tc>
        <w:tc>
          <w:tcPr>
            <w:tcW w:w="2050" w:type="dxa"/>
          </w:tcPr>
          <w:p w14:paraId="32EBC878" w14:textId="77777777" w:rsidR="00F42BC7" w:rsidRPr="00875D18" w:rsidRDefault="00F42BC7" w:rsidP="00875D18">
            <w:r w:rsidRPr="00875D18">
              <w:rPr>
                <w:rFonts w:hint="eastAsia"/>
              </w:rPr>
              <w:t>text</w:t>
            </w:r>
          </w:p>
        </w:tc>
        <w:tc>
          <w:tcPr>
            <w:tcW w:w="956" w:type="dxa"/>
          </w:tcPr>
          <w:p w14:paraId="1A7676EB" w14:textId="77777777" w:rsidR="00F42BC7" w:rsidRPr="00875D18" w:rsidRDefault="00F42BC7" w:rsidP="00875D18">
            <w:r w:rsidRPr="00875D18">
              <w:rPr>
                <w:rFonts w:hint="eastAsia"/>
              </w:rPr>
              <w:t>255</w:t>
            </w:r>
          </w:p>
        </w:tc>
        <w:tc>
          <w:tcPr>
            <w:tcW w:w="2091" w:type="dxa"/>
          </w:tcPr>
          <w:p w14:paraId="4DBCC83F" w14:textId="77777777" w:rsidR="00F42BC7" w:rsidRPr="00875D18" w:rsidRDefault="00F42BC7" w:rsidP="00875D18">
            <w:r w:rsidRPr="00875D18">
              <w:t>学习经历</w:t>
            </w:r>
          </w:p>
        </w:tc>
      </w:tr>
      <w:tr w:rsidR="00F42BC7" w:rsidRPr="00875D18" w14:paraId="128CD413" w14:textId="77777777">
        <w:trPr>
          <w:jc w:val="center"/>
        </w:trPr>
        <w:tc>
          <w:tcPr>
            <w:tcW w:w="2316" w:type="dxa"/>
          </w:tcPr>
          <w:p w14:paraId="640A2520" w14:textId="77777777" w:rsidR="00F42BC7" w:rsidRPr="00875D18" w:rsidRDefault="00F42BC7" w:rsidP="00875D18">
            <w:r w:rsidRPr="00875D18">
              <w:t>WORK_EXPER</w:t>
            </w:r>
          </w:p>
        </w:tc>
        <w:tc>
          <w:tcPr>
            <w:tcW w:w="2050" w:type="dxa"/>
          </w:tcPr>
          <w:p w14:paraId="743F2E37" w14:textId="77777777" w:rsidR="00F42BC7" w:rsidRPr="00875D18" w:rsidRDefault="00F42BC7" w:rsidP="00875D18">
            <w:r w:rsidRPr="00875D18">
              <w:rPr>
                <w:rFonts w:hint="eastAsia"/>
              </w:rPr>
              <w:t>text</w:t>
            </w:r>
          </w:p>
        </w:tc>
        <w:tc>
          <w:tcPr>
            <w:tcW w:w="956" w:type="dxa"/>
          </w:tcPr>
          <w:p w14:paraId="36DCDBE8" w14:textId="77777777" w:rsidR="00F42BC7" w:rsidRPr="00875D18" w:rsidRDefault="00F42BC7" w:rsidP="00875D18"/>
        </w:tc>
        <w:tc>
          <w:tcPr>
            <w:tcW w:w="2091" w:type="dxa"/>
          </w:tcPr>
          <w:p w14:paraId="51ED2AB9" w14:textId="77777777" w:rsidR="00F42BC7" w:rsidRPr="00875D18" w:rsidRDefault="00F42BC7" w:rsidP="00875D18">
            <w:r w:rsidRPr="00875D18">
              <w:t>社会实践经历</w:t>
            </w:r>
          </w:p>
        </w:tc>
      </w:tr>
      <w:tr w:rsidR="00F42BC7" w:rsidRPr="00875D18" w14:paraId="232B7B34" w14:textId="77777777">
        <w:trPr>
          <w:jc w:val="center"/>
        </w:trPr>
        <w:tc>
          <w:tcPr>
            <w:tcW w:w="2316" w:type="dxa"/>
          </w:tcPr>
          <w:p w14:paraId="3FB0A0B6" w14:textId="77777777" w:rsidR="00F42BC7" w:rsidRPr="00875D18" w:rsidRDefault="00F42BC7" w:rsidP="00875D18">
            <w:r w:rsidRPr="00875D18">
              <w:t>SELF_EVAL</w:t>
            </w:r>
          </w:p>
        </w:tc>
        <w:tc>
          <w:tcPr>
            <w:tcW w:w="2050" w:type="dxa"/>
          </w:tcPr>
          <w:p w14:paraId="76124EB7" w14:textId="77777777" w:rsidR="00F42BC7" w:rsidRPr="00875D18" w:rsidRDefault="00F42BC7" w:rsidP="00875D18">
            <w:r w:rsidRPr="00875D18">
              <w:t>varchar</w:t>
            </w:r>
          </w:p>
        </w:tc>
        <w:tc>
          <w:tcPr>
            <w:tcW w:w="956" w:type="dxa"/>
          </w:tcPr>
          <w:p w14:paraId="3762B233" w14:textId="77777777" w:rsidR="00F42BC7" w:rsidRPr="00875D18" w:rsidRDefault="00F42BC7" w:rsidP="00875D18">
            <w:r w:rsidRPr="00875D18">
              <w:rPr>
                <w:rFonts w:hint="eastAsia"/>
              </w:rPr>
              <w:t>255</w:t>
            </w:r>
          </w:p>
        </w:tc>
        <w:tc>
          <w:tcPr>
            <w:tcW w:w="2091" w:type="dxa"/>
          </w:tcPr>
          <w:p w14:paraId="605B21C5" w14:textId="77777777" w:rsidR="00F42BC7" w:rsidRPr="00875D18" w:rsidRDefault="00F42BC7" w:rsidP="00875D18">
            <w:r w:rsidRPr="00875D18">
              <w:t>自我评价</w:t>
            </w:r>
          </w:p>
        </w:tc>
      </w:tr>
      <w:tr w:rsidR="00F42BC7" w:rsidRPr="00875D18" w14:paraId="373D2BB4" w14:textId="77777777">
        <w:trPr>
          <w:jc w:val="center"/>
        </w:trPr>
        <w:tc>
          <w:tcPr>
            <w:tcW w:w="2316" w:type="dxa"/>
          </w:tcPr>
          <w:p w14:paraId="56223E4D" w14:textId="77777777" w:rsidR="00F42BC7" w:rsidRPr="00875D18" w:rsidRDefault="00F42BC7" w:rsidP="00875D18">
            <w:r w:rsidRPr="00875D18">
              <w:t>SKILL</w:t>
            </w:r>
          </w:p>
        </w:tc>
        <w:tc>
          <w:tcPr>
            <w:tcW w:w="2050" w:type="dxa"/>
          </w:tcPr>
          <w:p w14:paraId="7ABCE397" w14:textId="77777777" w:rsidR="00F42BC7" w:rsidRPr="00875D18" w:rsidRDefault="00F42BC7" w:rsidP="00875D18">
            <w:r w:rsidRPr="00875D18">
              <w:rPr>
                <w:rFonts w:hint="eastAsia"/>
              </w:rPr>
              <w:t>text</w:t>
            </w:r>
          </w:p>
        </w:tc>
        <w:tc>
          <w:tcPr>
            <w:tcW w:w="956" w:type="dxa"/>
          </w:tcPr>
          <w:p w14:paraId="3B740CF8" w14:textId="77777777" w:rsidR="00F42BC7" w:rsidRPr="00875D18" w:rsidRDefault="00F42BC7" w:rsidP="00875D18"/>
        </w:tc>
        <w:tc>
          <w:tcPr>
            <w:tcW w:w="2091" w:type="dxa"/>
          </w:tcPr>
          <w:p w14:paraId="6E225C55" w14:textId="77777777" w:rsidR="00F42BC7" w:rsidRPr="00875D18" w:rsidRDefault="00F42BC7" w:rsidP="00875D18">
            <w:r w:rsidRPr="00875D18">
              <w:t>职业技能与特长</w:t>
            </w:r>
          </w:p>
        </w:tc>
      </w:tr>
      <w:tr w:rsidR="00F42BC7" w:rsidRPr="00875D18" w14:paraId="1FAC1DC8" w14:textId="77777777">
        <w:trPr>
          <w:jc w:val="center"/>
        </w:trPr>
        <w:tc>
          <w:tcPr>
            <w:tcW w:w="2316" w:type="dxa"/>
          </w:tcPr>
          <w:p w14:paraId="40C277ED" w14:textId="77777777" w:rsidR="00F42BC7" w:rsidRPr="00875D18" w:rsidRDefault="00F42BC7" w:rsidP="00875D18">
            <w:r w:rsidRPr="00875D18">
              <w:t>JOB_NAME</w:t>
            </w:r>
          </w:p>
        </w:tc>
        <w:tc>
          <w:tcPr>
            <w:tcW w:w="2050" w:type="dxa"/>
          </w:tcPr>
          <w:p w14:paraId="7F7F8946" w14:textId="77777777" w:rsidR="00F42BC7" w:rsidRPr="00875D18" w:rsidRDefault="00F42BC7" w:rsidP="00875D18">
            <w:r w:rsidRPr="00875D18">
              <w:t>varchar</w:t>
            </w:r>
          </w:p>
        </w:tc>
        <w:tc>
          <w:tcPr>
            <w:tcW w:w="956" w:type="dxa"/>
          </w:tcPr>
          <w:p w14:paraId="5AC23BE3" w14:textId="77777777" w:rsidR="00F42BC7" w:rsidRPr="00875D18" w:rsidRDefault="00F42BC7" w:rsidP="00875D18">
            <w:r w:rsidRPr="00875D18">
              <w:rPr>
                <w:rFonts w:hint="eastAsia"/>
              </w:rPr>
              <w:t>200</w:t>
            </w:r>
          </w:p>
        </w:tc>
        <w:tc>
          <w:tcPr>
            <w:tcW w:w="2091" w:type="dxa"/>
          </w:tcPr>
          <w:p w14:paraId="68805E3C" w14:textId="77777777" w:rsidR="00F42BC7" w:rsidRPr="00875D18" w:rsidRDefault="00F42BC7" w:rsidP="00875D18">
            <w:r w:rsidRPr="00875D18">
              <w:rPr>
                <w:rFonts w:hint="eastAsia"/>
              </w:rPr>
              <w:t>工作名字</w:t>
            </w:r>
          </w:p>
        </w:tc>
      </w:tr>
      <w:tr w:rsidR="00F42BC7" w:rsidRPr="00875D18" w14:paraId="190197C6" w14:textId="77777777">
        <w:trPr>
          <w:jc w:val="center"/>
        </w:trPr>
        <w:tc>
          <w:tcPr>
            <w:tcW w:w="2316" w:type="dxa"/>
          </w:tcPr>
          <w:p w14:paraId="28FF5068" w14:textId="77777777" w:rsidR="00F42BC7" w:rsidRPr="00875D18" w:rsidRDefault="00F42BC7" w:rsidP="00875D18">
            <w:r w:rsidRPr="00875D18">
              <w:t>JOB_ID</w:t>
            </w:r>
          </w:p>
        </w:tc>
        <w:tc>
          <w:tcPr>
            <w:tcW w:w="2050" w:type="dxa"/>
          </w:tcPr>
          <w:p w14:paraId="65BC7BF2" w14:textId="77777777" w:rsidR="00F42BC7" w:rsidRPr="00875D18" w:rsidRDefault="00F42BC7" w:rsidP="00875D18">
            <w:r w:rsidRPr="00875D18">
              <w:t>varchar</w:t>
            </w:r>
          </w:p>
        </w:tc>
        <w:tc>
          <w:tcPr>
            <w:tcW w:w="956" w:type="dxa"/>
          </w:tcPr>
          <w:p w14:paraId="0AEBEEC6" w14:textId="77777777" w:rsidR="00F42BC7" w:rsidRPr="00875D18" w:rsidRDefault="00F42BC7" w:rsidP="00875D18">
            <w:r w:rsidRPr="00875D18">
              <w:rPr>
                <w:rFonts w:hint="eastAsia"/>
              </w:rPr>
              <w:t>30</w:t>
            </w:r>
          </w:p>
        </w:tc>
        <w:tc>
          <w:tcPr>
            <w:tcW w:w="2091" w:type="dxa"/>
          </w:tcPr>
          <w:p w14:paraId="1833DF13" w14:textId="77777777" w:rsidR="00F42BC7" w:rsidRPr="00875D18" w:rsidRDefault="00F42BC7" w:rsidP="00875D18">
            <w:r w:rsidRPr="00875D18">
              <w:rPr>
                <w:rFonts w:hint="eastAsia"/>
              </w:rPr>
              <w:t>工作编号</w:t>
            </w:r>
          </w:p>
        </w:tc>
      </w:tr>
      <w:tr w:rsidR="00F42BC7" w:rsidRPr="00875D18" w14:paraId="590A9D37" w14:textId="77777777">
        <w:trPr>
          <w:jc w:val="center"/>
        </w:trPr>
        <w:tc>
          <w:tcPr>
            <w:tcW w:w="2316" w:type="dxa"/>
          </w:tcPr>
          <w:p w14:paraId="6D283F6C" w14:textId="77777777" w:rsidR="00F42BC7" w:rsidRPr="00875D18" w:rsidRDefault="00F42BC7" w:rsidP="00875D18">
            <w:r w:rsidRPr="00875D18">
              <w:t>STORE_DATE</w:t>
            </w:r>
          </w:p>
        </w:tc>
        <w:tc>
          <w:tcPr>
            <w:tcW w:w="2050" w:type="dxa"/>
          </w:tcPr>
          <w:p w14:paraId="3C1610CA" w14:textId="77777777" w:rsidR="00F42BC7" w:rsidRPr="00875D18" w:rsidRDefault="00F42BC7" w:rsidP="00875D18">
            <w:r w:rsidRPr="00875D18">
              <w:rPr>
                <w:rFonts w:hint="eastAsia"/>
              </w:rPr>
              <w:t>date</w:t>
            </w:r>
          </w:p>
        </w:tc>
        <w:tc>
          <w:tcPr>
            <w:tcW w:w="956" w:type="dxa"/>
          </w:tcPr>
          <w:p w14:paraId="358EE748" w14:textId="77777777" w:rsidR="00F42BC7" w:rsidRPr="00875D18" w:rsidRDefault="00F42BC7" w:rsidP="00875D18"/>
        </w:tc>
        <w:tc>
          <w:tcPr>
            <w:tcW w:w="2091" w:type="dxa"/>
          </w:tcPr>
          <w:p w14:paraId="464B7D16" w14:textId="77777777" w:rsidR="00F42BC7" w:rsidRPr="00875D18" w:rsidRDefault="00F42BC7" w:rsidP="00875D18">
            <w:r w:rsidRPr="00875D18">
              <w:rPr>
                <w:rFonts w:hint="eastAsia"/>
              </w:rPr>
              <w:t>简历存储日期</w:t>
            </w:r>
          </w:p>
        </w:tc>
      </w:tr>
      <w:tr w:rsidR="00F42BC7" w:rsidRPr="00875D18" w14:paraId="794C5E1E" w14:textId="77777777">
        <w:trPr>
          <w:jc w:val="center"/>
        </w:trPr>
        <w:tc>
          <w:tcPr>
            <w:tcW w:w="7413" w:type="dxa"/>
            <w:gridSpan w:val="4"/>
          </w:tcPr>
          <w:p w14:paraId="073E3A39" w14:textId="77777777" w:rsidR="00F42BC7" w:rsidRPr="00875D18" w:rsidRDefault="00F42BC7" w:rsidP="00875D18">
            <w:r w:rsidRPr="00875D18">
              <w:rPr>
                <w:rFonts w:hint="eastAsia"/>
              </w:rPr>
              <w:t>13</w:t>
            </w:r>
            <w:r w:rsidRPr="00875D18">
              <w:rPr>
                <w:rFonts w:hint="eastAsia"/>
              </w:rPr>
              <w:t>、社会</w:t>
            </w:r>
            <w:r w:rsidRPr="00875D18">
              <w:t>教育和培训经历</w:t>
            </w:r>
            <w:r w:rsidRPr="00875D18">
              <w:rPr>
                <w:rFonts w:hint="eastAsia"/>
              </w:rPr>
              <w:t>表</w:t>
            </w:r>
            <w:r w:rsidRPr="00875D18">
              <w:rPr>
                <w:rFonts w:hint="eastAsia"/>
              </w:rPr>
              <w:t>studyexpr</w:t>
            </w:r>
          </w:p>
        </w:tc>
      </w:tr>
      <w:tr w:rsidR="00F42BC7" w:rsidRPr="00875D18" w14:paraId="4095C969" w14:textId="77777777">
        <w:trPr>
          <w:jc w:val="center"/>
        </w:trPr>
        <w:tc>
          <w:tcPr>
            <w:tcW w:w="2316" w:type="dxa"/>
          </w:tcPr>
          <w:p w14:paraId="01C394B2" w14:textId="77777777" w:rsidR="00F42BC7" w:rsidRPr="00875D18" w:rsidRDefault="00F42BC7" w:rsidP="00875D18">
            <w:r w:rsidRPr="00875D18">
              <w:t>RID</w:t>
            </w:r>
          </w:p>
        </w:tc>
        <w:tc>
          <w:tcPr>
            <w:tcW w:w="2050" w:type="dxa"/>
          </w:tcPr>
          <w:p w14:paraId="472C2470" w14:textId="77777777" w:rsidR="00F42BC7" w:rsidRPr="00875D18" w:rsidRDefault="00F42BC7" w:rsidP="00875D18">
            <w:r w:rsidRPr="00875D18">
              <w:rPr>
                <w:rFonts w:hint="eastAsia"/>
              </w:rPr>
              <w:t>int</w:t>
            </w:r>
          </w:p>
        </w:tc>
        <w:tc>
          <w:tcPr>
            <w:tcW w:w="956" w:type="dxa"/>
          </w:tcPr>
          <w:p w14:paraId="037ECA3D" w14:textId="77777777" w:rsidR="00F42BC7" w:rsidRPr="00875D18" w:rsidRDefault="00F42BC7" w:rsidP="00875D18">
            <w:r w:rsidRPr="00875D18">
              <w:rPr>
                <w:rFonts w:hint="eastAsia"/>
              </w:rPr>
              <w:t>30</w:t>
            </w:r>
          </w:p>
        </w:tc>
        <w:tc>
          <w:tcPr>
            <w:tcW w:w="2091" w:type="dxa"/>
          </w:tcPr>
          <w:p w14:paraId="32213FB5" w14:textId="77777777" w:rsidR="00F42BC7" w:rsidRPr="00875D18" w:rsidRDefault="00F42BC7" w:rsidP="00875D18">
            <w:r w:rsidRPr="00875D18">
              <w:rPr>
                <w:rFonts w:hint="eastAsia"/>
              </w:rPr>
              <w:t>编号</w:t>
            </w:r>
          </w:p>
        </w:tc>
      </w:tr>
      <w:tr w:rsidR="00F42BC7" w:rsidRPr="00875D18" w14:paraId="5725E5AC" w14:textId="77777777">
        <w:trPr>
          <w:jc w:val="center"/>
        </w:trPr>
        <w:tc>
          <w:tcPr>
            <w:tcW w:w="2316" w:type="dxa"/>
          </w:tcPr>
          <w:p w14:paraId="4D5CA5FF" w14:textId="77777777" w:rsidR="00F42BC7" w:rsidRPr="00875D18" w:rsidRDefault="00F42BC7" w:rsidP="00875D18">
            <w:r w:rsidRPr="00875D18">
              <w:t>studyTime11</w:t>
            </w:r>
          </w:p>
        </w:tc>
        <w:tc>
          <w:tcPr>
            <w:tcW w:w="2050" w:type="dxa"/>
          </w:tcPr>
          <w:p w14:paraId="76591434" w14:textId="77777777" w:rsidR="00F42BC7" w:rsidRPr="00875D18" w:rsidRDefault="00F42BC7" w:rsidP="00875D18">
            <w:r w:rsidRPr="00875D18">
              <w:t>date</w:t>
            </w:r>
          </w:p>
        </w:tc>
        <w:tc>
          <w:tcPr>
            <w:tcW w:w="956" w:type="dxa"/>
          </w:tcPr>
          <w:p w14:paraId="526916A9" w14:textId="77777777" w:rsidR="00F42BC7" w:rsidRPr="00875D18" w:rsidRDefault="00F42BC7" w:rsidP="00875D18"/>
        </w:tc>
        <w:tc>
          <w:tcPr>
            <w:tcW w:w="2091" w:type="dxa"/>
          </w:tcPr>
          <w:p w14:paraId="24973055" w14:textId="77777777" w:rsidR="00F42BC7" w:rsidRPr="00875D18" w:rsidRDefault="00F42BC7" w:rsidP="00875D18">
            <w:r w:rsidRPr="00875D18">
              <w:rPr>
                <w:rFonts w:hint="eastAsia"/>
              </w:rPr>
              <w:t>1</w:t>
            </w:r>
            <w:r w:rsidRPr="00875D18">
              <w:rPr>
                <w:rFonts w:hint="eastAsia"/>
              </w:rPr>
              <w:t>开始学习时间</w:t>
            </w:r>
          </w:p>
        </w:tc>
      </w:tr>
      <w:tr w:rsidR="00F42BC7" w:rsidRPr="00875D18" w14:paraId="0968EB7B" w14:textId="77777777">
        <w:trPr>
          <w:jc w:val="center"/>
        </w:trPr>
        <w:tc>
          <w:tcPr>
            <w:tcW w:w="2316" w:type="dxa"/>
          </w:tcPr>
          <w:p w14:paraId="63E8EB8C" w14:textId="77777777" w:rsidR="00F42BC7" w:rsidRPr="00875D18" w:rsidRDefault="00F42BC7" w:rsidP="00875D18">
            <w:r w:rsidRPr="00875D18">
              <w:t>studyTime1</w:t>
            </w:r>
            <w:r w:rsidRPr="00875D18">
              <w:rPr>
                <w:rFonts w:hint="eastAsia"/>
              </w:rPr>
              <w:t>2</w:t>
            </w:r>
          </w:p>
        </w:tc>
        <w:tc>
          <w:tcPr>
            <w:tcW w:w="2050" w:type="dxa"/>
          </w:tcPr>
          <w:p w14:paraId="79A1418F" w14:textId="77777777" w:rsidR="00F42BC7" w:rsidRPr="00875D18" w:rsidRDefault="00F42BC7" w:rsidP="00875D18">
            <w:r w:rsidRPr="00875D18">
              <w:t>date</w:t>
            </w:r>
          </w:p>
        </w:tc>
        <w:tc>
          <w:tcPr>
            <w:tcW w:w="956" w:type="dxa"/>
          </w:tcPr>
          <w:p w14:paraId="3A5CF3C6" w14:textId="77777777" w:rsidR="00F42BC7" w:rsidRPr="00875D18" w:rsidRDefault="00F42BC7" w:rsidP="00875D18"/>
        </w:tc>
        <w:tc>
          <w:tcPr>
            <w:tcW w:w="2091" w:type="dxa"/>
          </w:tcPr>
          <w:p w14:paraId="1B00D144" w14:textId="77777777" w:rsidR="00F42BC7" w:rsidRPr="00875D18" w:rsidRDefault="00F42BC7" w:rsidP="00875D18">
            <w:r w:rsidRPr="00875D18">
              <w:rPr>
                <w:rFonts w:hint="eastAsia"/>
              </w:rPr>
              <w:t>1</w:t>
            </w:r>
            <w:r w:rsidRPr="00875D18">
              <w:rPr>
                <w:rFonts w:hint="eastAsia"/>
              </w:rPr>
              <w:t>结束学习时间</w:t>
            </w:r>
          </w:p>
        </w:tc>
      </w:tr>
      <w:tr w:rsidR="00F42BC7" w:rsidRPr="00875D18" w14:paraId="2C7D20E7" w14:textId="77777777">
        <w:trPr>
          <w:jc w:val="center"/>
        </w:trPr>
        <w:tc>
          <w:tcPr>
            <w:tcW w:w="2316" w:type="dxa"/>
          </w:tcPr>
          <w:p w14:paraId="191E95FE" w14:textId="77777777" w:rsidR="00F42BC7" w:rsidRPr="00875D18" w:rsidRDefault="00F42BC7" w:rsidP="00875D18">
            <w:r w:rsidRPr="00875D18">
              <w:t>studyTime</w:t>
            </w:r>
            <w:r w:rsidRPr="00875D18">
              <w:rPr>
                <w:rFonts w:hint="eastAsia"/>
              </w:rPr>
              <w:t>2</w:t>
            </w:r>
            <w:r w:rsidRPr="00875D18">
              <w:t>1</w:t>
            </w:r>
          </w:p>
        </w:tc>
        <w:tc>
          <w:tcPr>
            <w:tcW w:w="2050" w:type="dxa"/>
          </w:tcPr>
          <w:p w14:paraId="456CEF9D" w14:textId="77777777" w:rsidR="00F42BC7" w:rsidRPr="00875D18" w:rsidRDefault="00F42BC7" w:rsidP="00875D18">
            <w:r w:rsidRPr="00875D18">
              <w:t>date</w:t>
            </w:r>
          </w:p>
        </w:tc>
        <w:tc>
          <w:tcPr>
            <w:tcW w:w="956" w:type="dxa"/>
          </w:tcPr>
          <w:p w14:paraId="7F3138AB" w14:textId="77777777" w:rsidR="00F42BC7" w:rsidRPr="00875D18" w:rsidRDefault="00F42BC7" w:rsidP="00875D18"/>
        </w:tc>
        <w:tc>
          <w:tcPr>
            <w:tcW w:w="2091" w:type="dxa"/>
          </w:tcPr>
          <w:p w14:paraId="1E57E1C6" w14:textId="77777777" w:rsidR="00F42BC7" w:rsidRPr="00875D18" w:rsidRDefault="00F42BC7" w:rsidP="00875D18">
            <w:r w:rsidRPr="00875D18">
              <w:rPr>
                <w:rFonts w:hint="eastAsia"/>
              </w:rPr>
              <w:t>2</w:t>
            </w:r>
            <w:r w:rsidRPr="00875D18">
              <w:rPr>
                <w:rFonts w:hint="eastAsia"/>
              </w:rPr>
              <w:t>开始学习时间</w:t>
            </w:r>
          </w:p>
        </w:tc>
      </w:tr>
      <w:tr w:rsidR="00F42BC7" w:rsidRPr="00875D18" w14:paraId="1CB34FAD" w14:textId="77777777">
        <w:trPr>
          <w:jc w:val="center"/>
        </w:trPr>
        <w:tc>
          <w:tcPr>
            <w:tcW w:w="2316" w:type="dxa"/>
          </w:tcPr>
          <w:p w14:paraId="57640BB1" w14:textId="77777777" w:rsidR="00F42BC7" w:rsidRPr="00875D18" w:rsidRDefault="00F42BC7" w:rsidP="00875D18">
            <w:r w:rsidRPr="00875D18">
              <w:t>studyTime</w:t>
            </w:r>
            <w:r w:rsidRPr="00875D18">
              <w:rPr>
                <w:rFonts w:hint="eastAsia"/>
              </w:rPr>
              <w:t>22</w:t>
            </w:r>
          </w:p>
        </w:tc>
        <w:tc>
          <w:tcPr>
            <w:tcW w:w="2050" w:type="dxa"/>
          </w:tcPr>
          <w:p w14:paraId="342173F9" w14:textId="77777777" w:rsidR="00F42BC7" w:rsidRPr="00875D18" w:rsidRDefault="00F42BC7" w:rsidP="00875D18">
            <w:r w:rsidRPr="00875D18">
              <w:t>date</w:t>
            </w:r>
          </w:p>
        </w:tc>
        <w:tc>
          <w:tcPr>
            <w:tcW w:w="956" w:type="dxa"/>
          </w:tcPr>
          <w:p w14:paraId="026AD5CD" w14:textId="77777777" w:rsidR="00F42BC7" w:rsidRPr="00875D18" w:rsidRDefault="00F42BC7" w:rsidP="00875D18"/>
        </w:tc>
        <w:tc>
          <w:tcPr>
            <w:tcW w:w="2091" w:type="dxa"/>
          </w:tcPr>
          <w:p w14:paraId="5798D1BE" w14:textId="77777777" w:rsidR="00F42BC7" w:rsidRPr="00875D18" w:rsidRDefault="00F42BC7" w:rsidP="00875D18">
            <w:r w:rsidRPr="00875D18">
              <w:rPr>
                <w:rFonts w:hint="eastAsia"/>
              </w:rPr>
              <w:t>2</w:t>
            </w:r>
            <w:r w:rsidRPr="00875D18">
              <w:rPr>
                <w:rFonts w:hint="eastAsia"/>
              </w:rPr>
              <w:t>结束学习时间</w:t>
            </w:r>
          </w:p>
        </w:tc>
      </w:tr>
      <w:tr w:rsidR="00F42BC7" w:rsidRPr="00875D18" w14:paraId="3695CC25" w14:textId="77777777">
        <w:trPr>
          <w:jc w:val="center"/>
        </w:trPr>
        <w:tc>
          <w:tcPr>
            <w:tcW w:w="2316" w:type="dxa"/>
          </w:tcPr>
          <w:p w14:paraId="26046EAD" w14:textId="77777777" w:rsidR="00F42BC7" w:rsidRPr="00875D18" w:rsidRDefault="00F42BC7" w:rsidP="00875D18">
            <w:r w:rsidRPr="00875D18">
              <w:t>studyTime</w:t>
            </w:r>
            <w:r w:rsidRPr="00875D18">
              <w:rPr>
                <w:rFonts w:hint="eastAsia"/>
              </w:rPr>
              <w:t>3</w:t>
            </w:r>
            <w:r w:rsidRPr="00875D18">
              <w:t>1</w:t>
            </w:r>
          </w:p>
        </w:tc>
        <w:tc>
          <w:tcPr>
            <w:tcW w:w="2050" w:type="dxa"/>
          </w:tcPr>
          <w:p w14:paraId="131699A0" w14:textId="77777777" w:rsidR="00F42BC7" w:rsidRPr="00875D18" w:rsidRDefault="00F42BC7" w:rsidP="00875D18">
            <w:r w:rsidRPr="00875D18">
              <w:t>date</w:t>
            </w:r>
          </w:p>
        </w:tc>
        <w:tc>
          <w:tcPr>
            <w:tcW w:w="956" w:type="dxa"/>
          </w:tcPr>
          <w:p w14:paraId="65103A22" w14:textId="77777777" w:rsidR="00F42BC7" w:rsidRPr="00875D18" w:rsidRDefault="00F42BC7" w:rsidP="00875D18"/>
        </w:tc>
        <w:tc>
          <w:tcPr>
            <w:tcW w:w="2091" w:type="dxa"/>
          </w:tcPr>
          <w:p w14:paraId="3A930E3B" w14:textId="77777777" w:rsidR="00F42BC7" w:rsidRPr="00875D18" w:rsidRDefault="00F42BC7" w:rsidP="00875D18">
            <w:r w:rsidRPr="00875D18">
              <w:rPr>
                <w:rFonts w:hint="eastAsia"/>
              </w:rPr>
              <w:t>3</w:t>
            </w:r>
            <w:r w:rsidRPr="00875D18">
              <w:rPr>
                <w:rFonts w:hint="eastAsia"/>
              </w:rPr>
              <w:t>开始学习时间</w:t>
            </w:r>
          </w:p>
        </w:tc>
      </w:tr>
      <w:tr w:rsidR="00F42BC7" w:rsidRPr="00875D18" w14:paraId="7DE7D5B9" w14:textId="77777777">
        <w:trPr>
          <w:jc w:val="center"/>
        </w:trPr>
        <w:tc>
          <w:tcPr>
            <w:tcW w:w="2316" w:type="dxa"/>
          </w:tcPr>
          <w:p w14:paraId="2BC571B2" w14:textId="77777777" w:rsidR="00F42BC7" w:rsidRPr="00875D18" w:rsidRDefault="00F42BC7" w:rsidP="00875D18">
            <w:r w:rsidRPr="00875D18">
              <w:t>studyTime</w:t>
            </w:r>
            <w:r w:rsidRPr="00875D18">
              <w:rPr>
                <w:rFonts w:hint="eastAsia"/>
              </w:rPr>
              <w:t>32</w:t>
            </w:r>
          </w:p>
        </w:tc>
        <w:tc>
          <w:tcPr>
            <w:tcW w:w="2050" w:type="dxa"/>
          </w:tcPr>
          <w:p w14:paraId="50A793BA" w14:textId="77777777" w:rsidR="00F42BC7" w:rsidRPr="00875D18" w:rsidRDefault="00F42BC7" w:rsidP="00875D18">
            <w:r w:rsidRPr="00875D18">
              <w:t>date</w:t>
            </w:r>
          </w:p>
        </w:tc>
        <w:tc>
          <w:tcPr>
            <w:tcW w:w="956" w:type="dxa"/>
          </w:tcPr>
          <w:p w14:paraId="47DB2D26" w14:textId="77777777" w:rsidR="00F42BC7" w:rsidRPr="00875D18" w:rsidRDefault="00F42BC7" w:rsidP="00875D18"/>
        </w:tc>
        <w:tc>
          <w:tcPr>
            <w:tcW w:w="2091" w:type="dxa"/>
          </w:tcPr>
          <w:p w14:paraId="3E5FD7D5" w14:textId="77777777" w:rsidR="00F42BC7" w:rsidRPr="00875D18" w:rsidRDefault="00F42BC7" w:rsidP="00875D18">
            <w:r w:rsidRPr="00875D18">
              <w:rPr>
                <w:rFonts w:hint="eastAsia"/>
              </w:rPr>
              <w:t>3</w:t>
            </w:r>
            <w:r w:rsidRPr="00875D18">
              <w:rPr>
                <w:rFonts w:hint="eastAsia"/>
              </w:rPr>
              <w:t>结束学习时间</w:t>
            </w:r>
          </w:p>
        </w:tc>
      </w:tr>
      <w:tr w:rsidR="00F42BC7" w:rsidRPr="00875D18" w14:paraId="42717218" w14:textId="77777777">
        <w:trPr>
          <w:jc w:val="center"/>
        </w:trPr>
        <w:tc>
          <w:tcPr>
            <w:tcW w:w="2316" w:type="dxa"/>
          </w:tcPr>
          <w:p w14:paraId="41FF281F" w14:textId="77777777" w:rsidR="00F42BC7" w:rsidRPr="00875D18" w:rsidRDefault="00F42BC7" w:rsidP="00875D18">
            <w:r w:rsidRPr="00875D18">
              <w:t>school1</w:t>
            </w:r>
          </w:p>
        </w:tc>
        <w:tc>
          <w:tcPr>
            <w:tcW w:w="2050" w:type="dxa"/>
          </w:tcPr>
          <w:p w14:paraId="74B3084C" w14:textId="77777777" w:rsidR="00F42BC7" w:rsidRPr="00875D18" w:rsidRDefault="00F42BC7" w:rsidP="00875D18">
            <w:r w:rsidRPr="00875D18">
              <w:t>varchar</w:t>
            </w:r>
          </w:p>
        </w:tc>
        <w:tc>
          <w:tcPr>
            <w:tcW w:w="956" w:type="dxa"/>
          </w:tcPr>
          <w:p w14:paraId="1352400D" w14:textId="77777777" w:rsidR="00F42BC7" w:rsidRPr="00875D18" w:rsidRDefault="00F42BC7" w:rsidP="00875D18">
            <w:r w:rsidRPr="00875D18">
              <w:rPr>
                <w:rFonts w:hint="eastAsia"/>
              </w:rPr>
              <w:t>200</w:t>
            </w:r>
          </w:p>
        </w:tc>
        <w:tc>
          <w:tcPr>
            <w:tcW w:w="2091" w:type="dxa"/>
          </w:tcPr>
          <w:p w14:paraId="556FF0B0" w14:textId="77777777" w:rsidR="00F42BC7" w:rsidRPr="00875D18" w:rsidRDefault="00F42BC7" w:rsidP="00875D18">
            <w:r w:rsidRPr="00875D18">
              <w:rPr>
                <w:rFonts w:hint="eastAsia"/>
              </w:rPr>
              <w:t>1</w:t>
            </w:r>
            <w:r w:rsidRPr="00875D18">
              <w:t>学校</w:t>
            </w:r>
            <w:r w:rsidRPr="00875D18">
              <w:rPr>
                <w:rFonts w:hint="eastAsia"/>
              </w:rPr>
              <w:t>/</w:t>
            </w:r>
            <w:r w:rsidRPr="00875D18">
              <w:t>培训单位</w:t>
            </w:r>
          </w:p>
        </w:tc>
      </w:tr>
      <w:tr w:rsidR="00F42BC7" w:rsidRPr="00875D18" w14:paraId="7AA208D9" w14:textId="77777777">
        <w:trPr>
          <w:jc w:val="center"/>
        </w:trPr>
        <w:tc>
          <w:tcPr>
            <w:tcW w:w="2316" w:type="dxa"/>
          </w:tcPr>
          <w:p w14:paraId="1532DA9D" w14:textId="77777777" w:rsidR="00F42BC7" w:rsidRPr="00875D18" w:rsidRDefault="00F42BC7" w:rsidP="00875D18">
            <w:r w:rsidRPr="00875D18">
              <w:t>School</w:t>
            </w:r>
            <w:r w:rsidRPr="00875D18">
              <w:rPr>
                <w:rFonts w:hint="eastAsia"/>
              </w:rPr>
              <w:t>2</w:t>
            </w:r>
          </w:p>
        </w:tc>
        <w:tc>
          <w:tcPr>
            <w:tcW w:w="2050" w:type="dxa"/>
          </w:tcPr>
          <w:p w14:paraId="5AF96EFB" w14:textId="77777777" w:rsidR="00F42BC7" w:rsidRPr="00875D18" w:rsidRDefault="00F42BC7" w:rsidP="00875D18">
            <w:r w:rsidRPr="00875D18">
              <w:t>varchar</w:t>
            </w:r>
          </w:p>
        </w:tc>
        <w:tc>
          <w:tcPr>
            <w:tcW w:w="956" w:type="dxa"/>
          </w:tcPr>
          <w:p w14:paraId="2E238AFF" w14:textId="77777777" w:rsidR="00F42BC7" w:rsidRPr="00875D18" w:rsidRDefault="00F42BC7" w:rsidP="00875D18">
            <w:r w:rsidRPr="00875D18">
              <w:rPr>
                <w:rFonts w:hint="eastAsia"/>
              </w:rPr>
              <w:t>200</w:t>
            </w:r>
          </w:p>
        </w:tc>
        <w:tc>
          <w:tcPr>
            <w:tcW w:w="2091" w:type="dxa"/>
          </w:tcPr>
          <w:p w14:paraId="24981D20" w14:textId="77777777" w:rsidR="00F42BC7" w:rsidRPr="00875D18" w:rsidRDefault="00F42BC7" w:rsidP="00875D18">
            <w:r w:rsidRPr="00875D18">
              <w:rPr>
                <w:rFonts w:hint="eastAsia"/>
              </w:rPr>
              <w:t>2</w:t>
            </w:r>
            <w:r w:rsidRPr="00875D18">
              <w:t>学校</w:t>
            </w:r>
            <w:r w:rsidRPr="00875D18">
              <w:rPr>
                <w:rFonts w:hint="eastAsia"/>
              </w:rPr>
              <w:t>/</w:t>
            </w:r>
            <w:r w:rsidRPr="00875D18">
              <w:t>培训单位</w:t>
            </w:r>
          </w:p>
        </w:tc>
      </w:tr>
      <w:tr w:rsidR="00F42BC7" w:rsidRPr="00875D18" w14:paraId="52FB2A23" w14:textId="77777777">
        <w:trPr>
          <w:jc w:val="center"/>
        </w:trPr>
        <w:tc>
          <w:tcPr>
            <w:tcW w:w="2316" w:type="dxa"/>
          </w:tcPr>
          <w:p w14:paraId="353A5DD3" w14:textId="77777777" w:rsidR="00F42BC7" w:rsidRPr="00875D18" w:rsidRDefault="00F42BC7" w:rsidP="00875D18">
            <w:r w:rsidRPr="00875D18">
              <w:t>School</w:t>
            </w:r>
            <w:r w:rsidRPr="00875D18">
              <w:rPr>
                <w:rFonts w:hint="eastAsia"/>
              </w:rPr>
              <w:t>3</w:t>
            </w:r>
          </w:p>
        </w:tc>
        <w:tc>
          <w:tcPr>
            <w:tcW w:w="2050" w:type="dxa"/>
          </w:tcPr>
          <w:p w14:paraId="1B2E3E32" w14:textId="77777777" w:rsidR="00F42BC7" w:rsidRPr="00875D18" w:rsidRDefault="00F42BC7" w:rsidP="00875D18">
            <w:r w:rsidRPr="00875D18">
              <w:t>varchar</w:t>
            </w:r>
          </w:p>
        </w:tc>
        <w:tc>
          <w:tcPr>
            <w:tcW w:w="956" w:type="dxa"/>
          </w:tcPr>
          <w:p w14:paraId="5814D622" w14:textId="77777777" w:rsidR="00F42BC7" w:rsidRPr="00875D18" w:rsidRDefault="00F42BC7" w:rsidP="00875D18">
            <w:r w:rsidRPr="00875D18">
              <w:rPr>
                <w:rFonts w:hint="eastAsia"/>
              </w:rPr>
              <w:t>200</w:t>
            </w:r>
          </w:p>
        </w:tc>
        <w:tc>
          <w:tcPr>
            <w:tcW w:w="2091" w:type="dxa"/>
          </w:tcPr>
          <w:p w14:paraId="3267CB9E" w14:textId="77777777" w:rsidR="00F42BC7" w:rsidRPr="00875D18" w:rsidRDefault="00F42BC7" w:rsidP="00875D18">
            <w:r w:rsidRPr="00875D18">
              <w:rPr>
                <w:rFonts w:hint="eastAsia"/>
              </w:rPr>
              <w:t>3</w:t>
            </w:r>
            <w:r w:rsidRPr="00875D18">
              <w:t>学校</w:t>
            </w:r>
            <w:r w:rsidRPr="00875D18">
              <w:rPr>
                <w:rFonts w:hint="eastAsia"/>
              </w:rPr>
              <w:t>/</w:t>
            </w:r>
            <w:r w:rsidRPr="00875D18">
              <w:t>培训单位</w:t>
            </w:r>
          </w:p>
        </w:tc>
      </w:tr>
      <w:tr w:rsidR="00F42BC7" w:rsidRPr="00875D18" w14:paraId="643AC58F" w14:textId="77777777">
        <w:trPr>
          <w:jc w:val="center"/>
        </w:trPr>
        <w:tc>
          <w:tcPr>
            <w:tcW w:w="2316" w:type="dxa"/>
          </w:tcPr>
          <w:p w14:paraId="088C7455" w14:textId="77777777" w:rsidR="00F42BC7" w:rsidRPr="00875D18" w:rsidRDefault="00F42BC7" w:rsidP="00875D18">
            <w:r w:rsidRPr="00875D18">
              <w:t>major1</w:t>
            </w:r>
          </w:p>
        </w:tc>
        <w:tc>
          <w:tcPr>
            <w:tcW w:w="2050" w:type="dxa"/>
          </w:tcPr>
          <w:p w14:paraId="0F579EC6" w14:textId="77777777" w:rsidR="00F42BC7" w:rsidRPr="00875D18" w:rsidRDefault="00F42BC7" w:rsidP="00875D18">
            <w:r w:rsidRPr="00875D18">
              <w:t>varchar</w:t>
            </w:r>
          </w:p>
        </w:tc>
        <w:tc>
          <w:tcPr>
            <w:tcW w:w="956" w:type="dxa"/>
          </w:tcPr>
          <w:p w14:paraId="2F72C6C1" w14:textId="77777777" w:rsidR="00F42BC7" w:rsidRPr="00875D18" w:rsidRDefault="00F42BC7" w:rsidP="00875D18">
            <w:r w:rsidRPr="00875D18">
              <w:rPr>
                <w:rFonts w:hint="eastAsia"/>
              </w:rPr>
              <w:t>200</w:t>
            </w:r>
          </w:p>
        </w:tc>
        <w:tc>
          <w:tcPr>
            <w:tcW w:w="2091" w:type="dxa"/>
          </w:tcPr>
          <w:p w14:paraId="613FB620" w14:textId="77777777" w:rsidR="00F42BC7" w:rsidRPr="00875D18" w:rsidRDefault="00F42BC7" w:rsidP="00875D18">
            <w:r w:rsidRPr="00875D18">
              <w:rPr>
                <w:rFonts w:hint="eastAsia"/>
              </w:rPr>
              <w:t>1</w:t>
            </w:r>
            <w:r w:rsidRPr="00875D18">
              <w:t>专业</w:t>
            </w:r>
            <w:r w:rsidRPr="00875D18">
              <w:rPr>
                <w:rFonts w:hint="eastAsia"/>
              </w:rPr>
              <w:t>/</w:t>
            </w:r>
            <w:r w:rsidRPr="00875D18">
              <w:t>培训项目</w:t>
            </w:r>
          </w:p>
        </w:tc>
      </w:tr>
      <w:tr w:rsidR="00F42BC7" w:rsidRPr="00875D18" w14:paraId="4C5F9F8D" w14:textId="77777777">
        <w:trPr>
          <w:jc w:val="center"/>
        </w:trPr>
        <w:tc>
          <w:tcPr>
            <w:tcW w:w="2316" w:type="dxa"/>
          </w:tcPr>
          <w:p w14:paraId="3DB9FA48" w14:textId="77777777" w:rsidR="00F42BC7" w:rsidRPr="00875D18" w:rsidRDefault="00F42BC7" w:rsidP="00875D18">
            <w:r w:rsidRPr="00875D18">
              <w:rPr>
                <w:rFonts w:hint="eastAsia"/>
              </w:rPr>
              <w:t>m</w:t>
            </w:r>
            <w:r w:rsidRPr="00875D18">
              <w:t>ajor</w:t>
            </w:r>
            <w:r w:rsidRPr="00875D18">
              <w:rPr>
                <w:rFonts w:hint="eastAsia"/>
              </w:rPr>
              <w:t>2</w:t>
            </w:r>
          </w:p>
        </w:tc>
        <w:tc>
          <w:tcPr>
            <w:tcW w:w="2050" w:type="dxa"/>
          </w:tcPr>
          <w:p w14:paraId="22C37540" w14:textId="77777777" w:rsidR="00F42BC7" w:rsidRPr="00875D18" w:rsidRDefault="00F42BC7" w:rsidP="00875D18">
            <w:r w:rsidRPr="00875D18">
              <w:t>varchar</w:t>
            </w:r>
          </w:p>
        </w:tc>
        <w:tc>
          <w:tcPr>
            <w:tcW w:w="956" w:type="dxa"/>
          </w:tcPr>
          <w:p w14:paraId="3F75CA9A" w14:textId="77777777" w:rsidR="00F42BC7" w:rsidRPr="00875D18" w:rsidRDefault="00F42BC7" w:rsidP="00875D18">
            <w:r w:rsidRPr="00875D18">
              <w:rPr>
                <w:rFonts w:hint="eastAsia"/>
              </w:rPr>
              <w:t>200</w:t>
            </w:r>
          </w:p>
        </w:tc>
        <w:tc>
          <w:tcPr>
            <w:tcW w:w="2091" w:type="dxa"/>
          </w:tcPr>
          <w:p w14:paraId="24EA522F" w14:textId="77777777" w:rsidR="00F42BC7" w:rsidRPr="00875D18" w:rsidRDefault="00F42BC7" w:rsidP="00875D18">
            <w:r w:rsidRPr="00875D18">
              <w:rPr>
                <w:rFonts w:hint="eastAsia"/>
              </w:rPr>
              <w:t>2</w:t>
            </w:r>
            <w:r w:rsidRPr="00875D18">
              <w:t>专业</w:t>
            </w:r>
            <w:r w:rsidRPr="00875D18">
              <w:rPr>
                <w:rFonts w:hint="eastAsia"/>
              </w:rPr>
              <w:t>/</w:t>
            </w:r>
            <w:r w:rsidRPr="00875D18">
              <w:t>培训项目</w:t>
            </w:r>
          </w:p>
        </w:tc>
      </w:tr>
      <w:tr w:rsidR="00F42BC7" w:rsidRPr="00875D18" w14:paraId="298D27D2" w14:textId="77777777">
        <w:trPr>
          <w:jc w:val="center"/>
        </w:trPr>
        <w:tc>
          <w:tcPr>
            <w:tcW w:w="2316" w:type="dxa"/>
          </w:tcPr>
          <w:p w14:paraId="0B78D332" w14:textId="77777777" w:rsidR="00F42BC7" w:rsidRPr="00875D18" w:rsidRDefault="00F42BC7" w:rsidP="00875D18">
            <w:r w:rsidRPr="00875D18">
              <w:rPr>
                <w:rFonts w:hint="eastAsia"/>
              </w:rPr>
              <w:t>m</w:t>
            </w:r>
            <w:r w:rsidRPr="00875D18">
              <w:t>ajor</w:t>
            </w:r>
            <w:r w:rsidRPr="00875D18">
              <w:rPr>
                <w:rFonts w:hint="eastAsia"/>
              </w:rPr>
              <w:t>3</w:t>
            </w:r>
          </w:p>
        </w:tc>
        <w:tc>
          <w:tcPr>
            <w:tcW w:w="2050" w:type="dxa"/>
          </w:tcPr>
          <w:p w14:paraId="354AD904" w14:textId="77777777" w:rsidR="00F42BC7" w:rsidRPr="00875D18" w:rsidRDefault="00F42BC7" w:rsidP="00875D18">
            <w:r w:rsidRPr="00875D18">
              <w:t>varchar</w:t>
            </w:r>
          </w:p>
        </w:tc>
        <w:tc>
          <w:tcPr>
            <w:tcW w:w="956" w:type="dxa"/>
          </w:tcPr>
          <w:p w14:paraId="13743C9B" w14:textId="77777777" w:rsidR="00F42BC7" w:rsidRPr="00875D18" w:rsidRDefault="00F42BC7" w:rsidP="00875D18">
            <w:r w:rsidRPr="00875D18">
              <w:rPr>
                <w:rFonts w:hint="eastAsia"/>
              </w:rPr>
              <w:t>200</w:t>
            </w:r>
          </w:p>
        </w:tc>
        <w:tc>
          <w:tcPr>
            <w:tcW w:w="2091" w:type="dxa"/>
          </w:tcPr>
          <w:p w14:paraId="6D45CB17" w14:textId="77777777" w:rsidR="00F42BC7" w:rsidRPr="00875D18" w:rsidRDefault="00F42BC7" w:rsidP="00875D18">
            <w:r w:rsidRPr="00875D18">
              <w:rPr>
                <w:rFonts w:hint="eastAsia"/>
              </w:rPr>
              <w:t>3</w:t>
            </w:r>
            <w:r w:rsidRPr="00875D18">
              <w:t>专业</w:t>
            </w:r>
            <w:r w:rsidRPr="00875D18">
              <w:rPr>
                <w:rFonts w:hint="eastAsia"/>
              </w:rPr>
              <w:t>/</w:t>
            </w:r>
            <w:r w:rsidRPr="00875D18">
              <w:t>培训项目</w:t>
            </w:r>
          </w:p>
        </w:tc>
      </w:tr>
      <w:tr w:rsidR="00F42BC7" w:rsidRPr="00875D18" w14:paraId="465F97CB" w14:textId="77777777">
        <w:trPr>
          <w:jc w:val="center"/>
        </w:trPr>
        <w:tc>
          <w:tcPr>
            <w:tcW w:w="2316" w:type="dxa"/>
          </w:tcPr>
          <w:p w14:paraId="273D5D83" w14:textId="77777777" w:rsidR="00F42BC7" w:rsidRPr="00875D18" w:rsidRDefault="00F42BC7" w:rsidP="00875D18">
            <w:r w:rsidRPr="00875D18">
              <w:t>degree1</w:t>
            </w:r>
          </w:p>
        </w:tc>
        <w:tc>
          <w:tcPr>
            <w:tcW w:w="2050" w:type="dxa"/>
          </w:tcPr>
          <w:p w14:paraId="7839233C" w14:textId="77777777" w:rsidR="00F42BC7" w:rsidRPr="00875D18" w:rsidRDefault="00F42BC7" w:rsidP="00875D18">
            <w:r w:rsidRPr="00875D18">
              <w:t>varchar</w:t>
            </w:r>
          </w:p>
        </w:tc>
        <w:tc>
          <w:tcPr>
            <w:tcW w:w="956" w:type="dxa"/>
          </w:tcPr>
          <w:p w14:paraId="43099AED" w14:textId="77777777" w:rsidR="00F42BC7" w:rsidRPr="00875D18" w:rsidRDefault="00F42BC7" w:rsidP="00875D18">
            <w:r w:rsidRPr="00875D18">
              <w:rPr>
                <w:rFonts w:hint="eastAsia"/>
              </w:rPr>
              <w:t>100</w:t>
            </w:r>
          </w:p>
        </w:tc>
        <w:tc>
          <w:tcPr>
            <w:tcW w:w="2091" w:type="dxa"/>
          </w:tcPr>
          <w:p w14:paraId="62893FC0" w14:textId="77777777" w:rsidR="00F42BC7" w:rsidRPr="00875D18" w:rsidRDefault="00F42BC7" w:rsidP="00875D18">
            <w:r w:rsidRPr="00875D18">
              <w:rPr>
                <w:rFonts w:hint="eastAsia"/>
              </w:rPr>
              <w:t>1</w:t>
            </w:r>
            <w:r w:rsidRPr="00875D18">
              <w:t>所获学历</w:t>
            </w:r>
            <w:r w:rsidRPr="00875D18">
              <w:rPr>
                <w:rFonts w:hint="eastAsia"/>
              </w:rPr>
              <w:t>/</w:t>
            </w:r>
            <w:r w:rsidRPr="00875D18">
              <w:t>证书</w:t>
            </w:r>
          </w:p>
        </w:tc>
      </w:tr>
      <w:tr w:rsidR="00F42BC7" w:rsidRPr="00875D18" w14:paraId="4A5CB552" w14:textId="77777777">
        <w:trPr>
          <w:jc w:val="center"/>
        </w:trPr>
        <w:tc>
          <w:tcPr>
            <w:tcW w:w="2316" w:type="dxa"/>
          </w:tcPr>
          <w:p w14:paraId="5C4F27ED" w14:textId="77777777" w:rsidR="00F42BC7" w:rsidRPr="00875D18" w:rsidRDefault="00F42BC7" w:rsidP="00875D18">
            <w:r w:rsidRPr="00875D18">
              <w:t>Degree</w:t>
            </w:r>
            <w:r w:rsidRPr="00875D18">
              <w:rPr>
                <w:rFonts w:hint="eastAsia"/>
              </w:rPr>
              <w:t>2</w:t>
            </w:r>
          </w:p>
        </w:tc>
        <w:tc>
          <w:tcPr>
            <w:tcW w:w="2050" w:type="dxa"/>
          </w:tcPr>
          <w:p w14:paraId="63BB9F7D" w14:textId="77777777" w:rsidR="00F42BC7" w:rsidRPr="00875D18" w:rsidRDefault="00F42BC7" w:rsidP="00875D18">
            <w:r w:rsidRPr="00875D18">
              <w:t>varchar</w:t>
            </w:r>
          </w:p>
        </w:tc>
        <w:tc>
          <w:tcPr>
            <w:tcW w:w="956" w:type="dxa"/>
          </w:tcPr>
          <w:p w14:paraId="2FE269EF" w14:textId="77777777" w:rsidR="00F42BC7" w:rsidRPr="00875D18" w:rsidRDefault="00F42BC7" w:rsidP="00875D18">
            <w:r w:rsidRPr="00875D18">
              <w:rPr>
                <w:rFonts w:hint="eastAsia"/>
              </w:rPr>
              <w:t>100</w:t>
            </w:r>
          </w:p>
        </w:tc>
        <w:tc>
          <w:tcPr>
            <w:tcW w:w="2091" w:type="dxa"/>
          </w:tcPr>
          <w:p w14:paraId="1C06C267" w14:textId="77777777" w:rsidR="00F42BC7" w:rsidRPr="00875D18" w:rsidRDefault="00F42BC7" w:rsidP="00875D18">
            <w:r w:rsidRPr="00875D18">
              <w:rPr>
                <w:rFonts w:hint="eastAsia"/>
              </w:rPr>
              <w:t>2</w:t>
            </w:r>
            <w:r w:rsidRPr="00875D18">
              <w:t>所获学历</w:t>
            </w:r>
            <w:r w:rsidRPr="00875D18">
              <w:rPr>
                <w:rFonts w:hint="eastAsia"/>
              </w:rPr>
              <w:t>/</w:t>
            </w:r>
            <w:r w:rsidRPr="00875D18">
              <w:t>证书</w:t>
            </w:r>
          </w:p>
        </w:tc>
      </w:tr>
      <w:tr w:rsidR="00F42BC7" w:rsidRPr="00875D18" w14:paraId="33309482" w14:textId="77777777">
        <w:trPr>
          <w:jc w:val="center"/>
        </w:trPr>
        <w:tc>
          <w:tcPr>
            <w:tcW w:w="2316" w:type="dxa"/>
          </w:tcPr>
          <w:p w14:paraId="61A4E4B4" w14:textId="77777777" w:rsidR="00F42BC7" w:rsidRPr="00875D18" w:rsidRDefault="00F42BC7" w:rsidP="00875D18">
            <w:r w:rsidRPr="00875D18">
              <w:t>Degree</w:t>
            </w:r>
            <w:r w:rsidRPr="00875D18">
              <w:rPr>
                <w:rFonts w:hint="eastAsia"/>
              </w:rPr>
              <w:t>3</w:t>
            </w:r>
          </w:p>
        </w:tc>
        <w:tc>
          <w:tcPr>
            <w:tcW w:w="2050" w:type="dxa"/>
          </w:tcPr>
          <w:p w14:paraId="0DE6A609" w14:textId="77777777" w:rsidR="00F42BC7" w:rsidRPr="00875D18" w:rsidRDefault="00F42BC7" w:rsidP="00875D18">
            <w:r w:rsidRPr="00875D18">
              <w:t>varchar</w:t>
            </w:r>
          </w:p>
        </w:tc>
        <w:tc>
          <w:tcPr>
            <w:tcW w:w="956" w:type="dxa"/>
          </w:tcPr>
          <w:p w14:paraId="647C562C" w14:textId="77777777" w:rsidR="00F42BC7" w:rsidRPr="00875D18" w:rsidRDefault="00F42BC7" w:rsidP="00875D18">
            <w:r w:rsidRPr="00875D18">
              <w:rPr>
                <w:rFonts w:hint="eastAsia"/>
              </w:rPr>
              <w:t>100</w:t>
            </w:r>
          </w:p>
        </w:tc>
        <w:tc>
          <w:tcPr>
            <w:tcW w:w="2091" w:type="dxa"/>
          </w:tcPr>
          <w:p w14:paraId="1102CAF3" w14:textId="77777777" w:rsidR="00F42BC7" w:rsidRPr="00875D18" w:rsidRDefault="00F42BC7" w:rsidP="00875D18">
            <w:r w:rsidRPr="00875D18">
              <w:rPr>
                <w:rFonts w:hint="eastAsia"/>
              </w:rPr>
              <w:t>3</w:t>
            </w:r>
            <w:r w:rsidRPr="00875D18">
              <w:t>所获学历</w:t>
            </w:r>
            <w:r w:rsidRPr="00875D18">
              <w:rPr>
                <w:rFonts w:hint="eastAsia"/>
              </w:rPr>
              <w:t>/</w:t>
            </w:r>
            <w:r w:rsidRPr="00875D18">
              <w:t>证书</w:t>
            </w:r>
          </w:p>
        </w:tc>
      </w:tr>
      <w:tr w:rsidR="00F42BC7" w:rsidRPr="00875D18" w14:paraId="3D69EC20" w14:textId="77777777">
        <w:trPr>
          <w:jc w:val="center"/>
        </w:trPr>
        <w:tc>
          <w:tcPr>
            <w:tcW w:w="7413" w:type="dxa"/>
            <w:gridSpan w:val="4"/>
          </w:tcPr>
          <w:p w14:paraId="69BE1CF6" w14:textId="77777777" w:rsidR="00F42BC7" w:rsidRPr="00875D18" w:rsidRDefault="00F42BC7" w:rsidP="00875D18">
            <w:r w:rsidRPr="00875D18">
              <w:rPr>
                <w:rFonts w:hint="eastAsia"/>
              </w:rPr>
              <w:t>14</w:t>
            </w:r>
            <w:r w:rsidRPr="00875D18">
              <w:rPr>
                <w:rFonts w:hint="eastAsia"/>
              </w:rPr>
              <w:t>、社会</w:t>
            </w:r>
            <w:r w:rsidRPr="00875D18">
              <w:t>工作经历</w:t>
            </w:r>
            <w:r w:rsidRPr="00875D18">
              <w:rPr>
                <w:rFonts w:hint="eastAsia"/>
              </w:rPr>
              <w:t>表</w:t>
            </w:r>
            <w:r w:rsidRPr="00875D18">
              <w:t>workexpr</w:t>
            </w:r>
          </w:p>
        </w:tc>
      </w:tr>
      <w:tr w:rsidR="00F42BC7" w:rsidRPr="00875D18" w14:paraId="05CD52F1" w14:textId="77777777">
        <w:trPr>
          <w:jc w:val="center"/>
        </w:trPr>
        <w:tc>
          <w:tcPr>
            <w:tcW w:w="2316" w:type="dxa"/>
          </w:tcPr>
          <w:p w14:paraId="23944A8A" w14:textId="77777777" w:rsidR="00F42BC7" w:rsidRPr="00875D18" w:rsidRDefault="00F42BC7" w:rsidP="00875D18">
            <w:r w:rsidRPr="00875D18">
              <w:t>RID</w:t>
            </w:r>
          </w:p>
        </w:tc>
        <w:tc>
          <w:tcPr>
            <w:tcW w:w="2050" w:type="dxa"/>
          </w:tcPr>
          <w:p w14:paraId="0AFC4B7B" w14:textId="77777777" w:rsidR="00F42BC7" w:rsidRPr="00875D18" w:rsidRDefault="00F42BC7" w:rsidP="00875D18">
            <w:r w:rsidRPr="00875D18">
              <w:rPr>
                <w:rFonts w:hint="eastAsia"/>
              </w:rPr>
              <w:t>int</w:t>
            </w:r>
          </w:p>
        </w:tc>
        <w:tc>
          <w:tcPr>
            <w:tcW w:w="956" w:type="dxa"/>
          </w:tcPr>
          <w:p w14:paraId="0BE85BC5" w14:textId="77777777" w:rsidR="00F42BC7" w:rsidRPr="00875D18" w:rsidRDefault="00F42BC7" w:rsidP="00875D18">
            <w:r w:rsidRPr="00875D18">
              <w:rPr>
                <w:rFonts w:hint="eastAsia"/>
              </w:rPr>
              <w:t>30</w:t>
            </w:r>
          </w:p>
        </w:tc>
        <w:tc>
          <w:tcPr>
            <w:tcW w:w="2091" w:type="dxa"/>
          </w:tcPr>
          <w:p w14:paraId="6C153CE0" w14:textId="77777777" w:rsidR="00F42BC7" w:rsidRPr="00875D18" w:rsidRDefault="00F42BC7" w:rsidP="00875D18">
            <w:r w:rsidRPr="00875D18">
              <w:rPr>
                <w:rFonts w:hint="eastAsia"/>
              </w:rPr>
              <w:t>编号</w:t>
            </w:r>
          </w:p>
        </w:tc>
      </w:tr>
      <w:tr w:rsidR="00F42BC7" w:rsidRPr="00875D18" w14:paraId="19B401AD" w14:textId="77777777">
        <w:trPr>
          <w:jc w:val="center"/>
        </w:trPr>
        <w:tc>
          <w:tcPr>
            <w:tcW w:w="2316" w:type="dxa"/>
          </w:tcPr>
          <w:p w14:paraId="30F39AE1" w14:textId="77777777" w:rsidR="00F42BC7" w:rsidRPr="00875D18" w:rsidRDefault="00F42BC7" w:rsidP="00875D18">
            <w:r w:rsidRPr="00875D18">
              <w:t>workTime11</w:t>
            </w:r>
          </w:p>
        </w:tc>
        <w:tc>
          <w:tcPr>
            <w:tcW w:w="2050" w:type="dxa"/>
          </w:tcPr>
          <w:p w14:paraId="0C896D7A" w14:textId="77777777" w:rsidR="00F42BC7" w:rsidRPr="00875D18" w:rsidRDefault="00F42BC7" w:rsidP="00875D18">
            <w:r w:rsidRPr="00875D18">
              <w:t>date</w:t>
            </w:r>
          </w:p>
        </w:tc>
        <w:tc>
          <w:tcPr>
            <w:tcW w:w="956" w:type="dxa"/>
          </w:tcPr>
          <w:p w14:paraId="0F399C98" w14:textId="77777777" w:rsidR="00F42BC7" w:rsidRPr="00875D18" w:rsidRDefault="00F42BC7" w:rsidP="00875D18"/>
        </w:tc>
        <w:tc>
          <w:tcPr>
            <w:tcW w:w="2091" w:type="dxa"/>
          </w:tcPr>
          <w:p w14:paraId="30391A55" w14:textId="77777777" w:rsidR="00F42BC7" w:rsidRPr="00875D18" w:rsidRDefault="00F42BC7" w:rsidP="00875D18">
            <w:r w:rsidRPr="00875D18">
              <w:rPr>
                <w:rFonts w:hint="eastAsia"/>
              </w:rPr>
              <w:t>1</w:t>
            </w:r>
            <w:r w:rsidRPr="00875D18">
              <w:rPr>
                <w:rFonts w:hint="eastAsia"/>
              </w:rPr>
              <w:t>开始</w:t>
            </w:r>
            <w:r w:rsidRPr="00875D18">
              <w:t>工作时间</w:t>
            </w:r>
          </w:p>
        </w:tc>
      </w:tr>
      <w:tr w:rsidR="00F42BC7" w:rsidRPr="00875D18" w14:paraId="6EF29624" w14:textId="77777777">
        <w:trPr>
          <w:jc w:val="center"/>
        </w:trPr>
        <w:tc>
          <w:tcPr>
            <w:tcW w:w="2316" w:type="dxa"/>
          </w:tcPr>
          <w:p w14:paraId="29B118AD" w14:textId="77777777" w:rsidR="00F42BC7" w:rsidRPr="00875D18" w:rsidRDefault="00F42BC7" w:rsidP="00875D18">
            <w:r w:rsidRPr="00875D18">
              <w:t>workTime1</w:t>
            </w:r>
            <w:r w:rsidRPr="00875D18">
              <w:rPr>
                <w:rFonts w:hint="eastAsia"/>
              </w:rPr>
              <w:t>2</w:t>
            </w:r>
          </w:p>
        </w:tc>
        <w:tc>
          <w:tcPr>
            <w:tcW w:w="2050" w:type="dxa"/>
          </w:tcPr>
          <w:p w14:paraId="0A0C5BA0" w14:textId="77777777" w:rsidR="00F42BC7" w:rsidRPr="00875D18" w:rsidRDefault="00F42BC7" w:rsidP="00875D18">
            <w:r w:rsidRPr="00875D18">
              <w:t>date</w:t>
            </w:r>
          </w:p>
        </w:tc>
        <w:tc>
          <w:tcPr>
            <w:tcW w:w="956" w:type="dxa"/>
          </w:tcPr>
          <w:p w14:paraId="1723B423" w14:textId="77777777" w:rsidR="00F42BC7" w:rsidRPr="00875D18" w:rsidRDefault="00F42BC7" w:rsidP="00875D18"/>
        </w:tc>
        <w:tc>
          <w:tcPr>
            <w:tcW w:w="2091" w:type="dxa"/>
          </w:tcPr>
          <w:p w14:paraId="4FC2603B" w14:textId="77777777" w:rsidR="00F42BC7" w:rsidRPr="00875D18" w:rsidRDefault="00F42BC7" w:rsidP="00875D18">
            <w:r w:rsidRPr="00875D18">
              <w:rPr>
                <w:rFonts w:hint="eastAsia"/>
              </w:rPr>
              <w:t>1</w:t>
            </w:r>
            <w:r w:rsidRPr="00875D18">
              <w:rPr>
                <w:rFonts w:hint="eastAsia"/>
              </w:rPr>
              <w:t>结束</w:t>
            </w:r>
            <w:r w:rsidRPr="00875D18">
              <w:t>工作时间</w:t>
            </w:r>
          </w:p>
        </w:tc>
      </w:tr>
      <w:tr w:rsidR="00F42BC7" w:rsidRPr="00875D18" w14:paraId="0DB991D3" w14:textId="77777777">
        <w:trPr>
          <w:jc w:val="center"/>
        </w:trPr>
        <w:tc>
          <w:tcPr>
            <w:tcW w:w="2316" w:type="dxa"/>
          </w:tcPr>
          <w:p w14:paraId="6B76D3B1" w14:textId="77777777" w:rsidR="00F42BC7" w:rsidRPr="00875D18" w:rsidRDefault="00F42BC7" w:rsidP="00875D18">
            <w:r w:rsidRPr="00875D18">
              <w:t>workTime</w:t>
            </w:r>
            <w:r w:rsidRPr="00875D18">
              <w:rPr>
                <w:rFonts w:hint="eastAsia"/>
              </w:rPr>
              <w:t>2</w:t>
            </w:r>
            <w:r w:rsidRPr="00875D18">
              <w:t>1</w:t>
            </w:r>
          </w:p>
        </w:tc>
        <w:tc>
          <w:tcPr>
            <w:tcW w:w="2050" w:type="dxa"/>
          </w:tcPr>
          <w:p w14:paraId="48A42DCD" w14:textId="77777777" w:rsidR="00F42BC7" w:rsidRPr="00875D18" w:rsidRDefault="00F42BC7" w:rsidP="00875D18">
            <w:r w:rsidRPr="00875D18">
              <w:t>date</w:t>
            </w:r>
          </w:p>
        </w:tc>
        <w:tc>
          <w:tcPr>
            <w:tcW w:w="956" w:type="dxa"/>
          </w:tcPr>
          <w:p w14:paraId="5D7DFF17" w14:textId="77777777" w:rsidR="00F42BC7" w:rsidRPr="00875D18" w:rsidRDefault="00F42BC7" w:rsidP="00875D18"/>
        </w:tc>
        <w:tc>
          <w:tcPr>
            <w:tcW w:w="2091" w:type="dxa"/>
          </w:tcPr>
          <w:p w14:paraId="45B00B98" w14:textId="77777777" w:rsidR="00F42BC7" w:rsidRPr="00875D18" w:rsidRDefault="00F42BC7" w:rsidP="00875D18">
            <w:r w:rsidRPr="00875D18">
              <w:rPr>
                <w:rFonts w:hint="eastAsia"/>
              </w:rPr>
              <w:t>2</w:t>
            </w:r>
            <w:r w:rsidRPr="00875D18">
              <w:rPr>
                <w:rFonts w:hint="eastAsia"/>
              </w:rPr>
              <w:t>开始</w:t>
            </w:r>
            <w:r w:rsidRPr="00875D18">
              <w:t>工作时间</w:t>
            </w:r>
          </w:p>
        </w:tc>
      </w:tr>
      <w:tr w:rsidR="00F42BC7" w:rsidRPr="00875D18" w14:paraId="410C7EAB" w14:textId="77777777">
        <w:trPr>
          <w:jc w:val="center"/>
        </w:trPr>
        <w:tc>
          <w:tcPr>
            <w:tcW w:w="2316" w:type="dxa"/>
          </w:tcPr>
          <w:p w14:paraId="231C09B2" w14:textId="77777777" w:rsidR="00F42BC7" w:rsidRPr="00875D18" w:rsidRDefault="00F42BC7" w:rsidP="00875D18">
            <w:r w:rsidRPr="00875D18">
              <w:t>workTime</w:t>
            </w:r>
            <w:r w:rsidRPr="00875D18">
              <w:rPr>
                <w:rFonts w:hint="eastAsia"/>
              </w:rPr>
              <w:t>22</w:t>
            </w:r>
          </w:p>
        </w:tc>
        <w:tc>
          <w:tcPr>
            <w:tcW w:w="2050" w:type="dxa"/>
          </w:tcPr>
          <w:p w14:paraId="05ACB46E" w14:textId="77777777" w:rsidR="00F42BC7" w:rsidRPr="00875D18" w:rsidRDefault="00F42BC7" w:rsidP="00875D18">
            <w:r w:rsidRPr="00875D18">
              <w:t>date</w:t>
            </w:r>
          </w:p>
        </w:tc>
        <w:tc>
          <w:tcPr>
            <w:tcW w:w="956" w:type="dxa"/>
          </w:tcPr>
          <w:p w14:paraId="4D928D5E" w14:textId="77777777" w:rsidR="00F42BC7" w:rsidRPr="00875D18" w:rsidRDefault="00F42BC7" w:rsidP="00875D18"/>
        </w:tc>
        <w:tc>
          <w:tcPr>
            <w:tcW w:w="2091" w:type="dxa"/>
          </w:tcPr>
          <w:p w14:paraId="0A462BD7" w14:textId="77777777" w:rsidR="00F42BC7" w:rsidRPr="00875D18" w:rsidRDefault="00F42BC7" w:rsidP="00875D18">
            <w:r w:rsidRPr="00875D18">
              <w:rPr>
                <w:rFonts w:hint="eastAsia"/>
              </w:rPr>
              <w:t>2</w:t>
            </w:r>
            <w:r w:rsidRPr="00875D18">
              <w:rPr>
                <w:rFonts w:hint="eastAsia"/>
              </w:rPr>
              <w:t>结束</w:t>
            </w:r>
            <w:r w:rsidRPr="00875D18">
              <w:t>工作时间</w:t>
            </w:r>
          </w:p>
        </w:tc>
      </w:tr>
      <w:tr w:rsidR="00F42BC7" w:rsidRPr="00875D18" w14:paraId="5A82FEB1" w14:textId="77777777">
        <w:trPr>
          <w:jc w:val="center"/>
        </w:trPr>
        <w:tc>
          <w:tcPr>
            <w:tcW w:w="2316" w:type="dxa"/>
          </w:tcPr>
          <w:p w14:paraId="17643C5E" w14:textId="77777777" w:rsidR="00F42BC7" w:rsidRPr="00875D18" w:rsidRDefault="00F42BC7" w:rsidP="00875D18">
            <w:r w:rsidRPr="00875D18">
              <w:t>workTime</w:t>
            </w:r>
            <w:r w:rsidRPr="00875D18">
              <w:rPr>
                <w:rFonts w:hint="eastAsia"/>
              </w:rPr>
              <w:t>31</w:t>
            </w:r>
          </w:p>
        </w:tc>
        <w:tc>
          <w:tcPr>
            <w:tcW w:w="2050" w:type="dxa"/>
          </w:tcPr>
          <w:p w14:paraId="7B6C983E" w14:textId="77777777" w:rsidR="00F42BC7" w:rsidRPr="00875D18" w:rsidRDefault="00F42BC7" w:rsidP="00875D18">
            <w:r w:rsidRPr="00875D18">
              <w:t>date</w:t>
            </w:r>
          </w:p>
        </w:tc>
        <w:tc>
          <w:tcPr>
            <w:tcW w:w="956" w:type="dxa"/>
          </w:tcPr>
          <w:p w14:paraId="10198846" w14:textId="77777777" w:rsidR="00F42BC7" w:rsidRPr="00875D18" w:rsidRDefault="00F42BC7" w:rsidP="00875D18"/>
        </w:tc>
        <w:tc>
          <w:tcPr>
            <w:tcW w:w="2091" w:type="dxa"/>
          </w:tcPr>
          <w:p w14:paraId="3E8DA1BF" w14:textId="77777777" w:rsidR="00F42BC7" w:rsidRPr="00875D18" w:rsidRDefault="00F42BC7" w:rsidP="00875D18">
            <w:r w:rsidRPr="00875D18">
              <w:rPr>
                <w:rFonts w:hint="eastAsia"/>
              </w:rPr>
              <w:t>3</w:t>
            </w:r>
            <w:r w:rsidRPr="00875D18">
              <w:rPr>
                <w:rFonts w:hint="eastAsia"/>
              </w:rPr>
              <w:t>开始</w:t>
            </w:r>
            <w:r w:rsidRPr="00875D18">
              <w:t>工作时间</w:t>
            </w:r>
          </w:p>
        </w:tc>
      </w:tr>
    </w:tbl>
    <w:p w14:paraId="6E71B220" w14:textId="77777777"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b"/>
        <w:tblW w:w="0" w:type="auto"/>
        <w:jc w:val="center"/>
        <w:tblLook w:val="01E0" w:firstRow="1" w:lastRow="1" w:firstColumn="1" w:lastColumn="1" w:noHBand="0" w:noVBand="0"/>
      </w:tblPr>
      <w:tblGrid>
        <w:gridCol w:w="2316"/>
        <w:gridCol w:w="2050"/>
        <w:gridCol w:w="956"/>
        <w:gridCol w:w="2091"/>
      </w:tblGrid>
      <w:tr w:rsidR="00F42BC7" w:rsidRPr="00875D18" w14:paraId="698FA5D7" w14:textId="77777777">
        <w:trPr>
          <w:jc w:val="center"/>
        </w:trPr>
        <w:tc>
          <w:tcPr>
            <w:tcW w:w="2316" w:type="dxa"/>
          </w:tcPr>
          <w:p w14:paraId="1ACB700F" w14:textId="77777777" w:rsidR="00F42BC7" w:rsidRPr="00875D18" w:rsidRDefault="00F42BC7" w:rsidP="00875D18">
            <w:r w:rsidRPr="00875D18">
              <w:rPr>
                <w:rFonts w:hint="eastAsia"/>
              </w:rPr>
              <w:lastRenderedPageBreak/>
              <w:t>字段</w:t>
            </w:r>
          </w:p>
        </w:tc>
        <w:tc>
          <w:tcPr>
            <w:tcW w:w="2050" w:type="dxa"/>
          </w:tcPr>
          <w:p w14:paraId="0996C1CD" w14:textId="77777777" w:rsidR="00F42BC7" w:rsidRPr="00875D18" w:rsidRDefault="00F42BC7" w:rsidP="00875D18">
            <w:r w:rsidRPr="00875D18">
              <w:rPr>
                <w:rFonts w:hint="eastAsia"/>
              </w:rPr>
              <w:t>类型</w:t>
            </w:r>
          </w:p>
        </w:tc>
        <w:tc>
          <w:tcPr>
            <w:tcW w:w="956" w:type="dxa"/>
          </w:tcPr>
          <w:p w14:paraId="77957A7C" w14:textId="77777777" w:rsidR="00F42BC7" w:rsidRPr="00875D18" w:rsidRDefault="00F42BC7" w:rsidP="00875D18">
            <w:r w:rsidRPr="00875D18">
              <w:rPr>
                <w:rFonts w:hint="eastAsia"/>
              </w:rPr>
              <w:t>长度</w:t>
            </w:r>
          </w:p>
        </w:tc>
        <w:tc>
          <w:tcPr>
            <w:tcW w:w="2091" w:type="dxa"/>
          </w:tcPr>
          <w:p w14:paraId="3C88DCE9" w14:textId="77777777" w:rsidR="00F42BC7" w:rsidRPr="00875D18" w:rsidRDefault="00F42BC7" w:rsidP="00875D18">
            <w:r w:rsidRPr="00875D18">
              <w:rPr>
                <w:rFonts w:hint="eastAsia"/>
              </w:rPr>
              <w:t>说明</w:t>
            </w:r>
          </w:p>
        </w:tc>
      </w:tr>
      <w:tr w:rsidR="00F42BC7" w:rsidRPr="00875D18" w14:paraId="648C4B16" w14:textId="77777777">
        <w:trPr>
          <w:jc w:val="center"/>
        </w:trPr>
        <w:tc>
          <w:tcPr>
            <w:tcW w:w="2316" w:type="dxa"/>
          </w:tcPr>
          <w:p w14:paraId="46DA2915" w14:textId="77777777" w:rsidR="00F42BC7" w:rsidRPr="00875D18" w:rsidRDefault="00F42BC7" w:rsidP="00875D18">
            <w:r w:rsidRPr="00875D18">
              <w:t>workTime</w:t>
            </w:r>
            <w:r w:rsidRPr="00875D18">
              <w:rPr>
                <w:rFonts w:hint="eastAsia"/>
              </w:rPr>
              <w:t>32</w:t>
            </w:r>
          </w:p>
        </w:tc>
        <w:tc>
          <w:tcPr>
            <w:tcW w:w="2050" w:type="dxa"/>
          </w:tcPr>
          <w:p w14:paraId="3A66EDC2" w14:textId="77777777" w:rsidR="00F42BC7" w:rsidRPr="00875D18" w:rsidRDefault="00F42BC7" w:rsidP="00875D18">
            <w:r w:rsidRPr="00875D18">
              <w:t>date</w:t>
            </w:r>
          </w:p>
        </w:tc>
        <w:tc>
          <w:tcPr>
            <w:tcW w:w="956" w:type="dxa"/>
          </w:tcPr>
          <w:p w14:paraId="19BC113B" w14:textId="77777777" w:rsidR="00F42BC7" w:rsidRPr="00875D18" w:rsidRDefault="00F42BC7" w:rsidP="00875D18"/>
        </w:tc>
        <w:tc>
          <w:tcPr>
            <w:tcW w:w="2091" w:type="dxa"/>
          </w:tcPr>
          <w:p w14:paraId="5EEDD189" w14:textId="77777777" w:rsidR="00F42BC7" w:rsidRPr="00875D18" w:rsidRDefault="00F42BC7" w:rsidP="00875D18">
            <w:r w:rsidRPr="00875D18">
              <w:rPr>
                <w:rFonts w:hint="eastAsia"/>
              </w:rPr>
              <w:t>3</w:t>
            </w:r>
            <w:r w:rsidRPr="00875D18">
              <w:rPr>
                <w:rFonts w:hint="eastAsia"/>
              </w:rPr>
              <w:t>结束</w:t>
            </w:r>
            <w:r w:rsidRPr="00875D18">
              <w:t>工作时间</w:t>
            </w:r>
          </w:p>
        </w:tc>
      </w:tr>
      <w:tr w:rsidR="00F42BC7" w:rsidRPr="00875D18" w14:paraId="18C9D69C" w14:textId="77777777">
        <w:trPr>
          <w:jc w:val="center"/>
        </w:trPr>
        <w:tc>
          <w:tcPr>
            <w:tcW w:w="2316" w:type="dxa"/>
          </w:tcPr>
          <w:p w14:paraId="75296E6B" w14:textId="77777777" w:rsidR="00F42BC7" w:rsidRPr="00875D18" w:rsidRDefault="00F42BC7" w:rsidP="00875D18">
            <w:r w:rsidRPr="00875D18">
              <w:t>workTime</w:t>
            </w:r>
            <w:r w:rsidRPr="00875D18">
              <w:rPr>
                <w:rFonts w:hint="eastAsia"/>
              </w:rPr>
              <w:t>41</w:t>
            </w:r>
          </w:p>
        </w:tc>
        <w:tc>
          <w:tcPr>
            <w:tcW w:w="2050" w:type="dxa"/>
          </w:tcPr>
          <w:p w14:paraId="517E007F" w14:textId="77777777" w:rsidR="00F42BC7" w:rsidRPr="00875D18" w:rsidRDefault="00F42BC7" w:rsidP="00875D18">
            <w:r w:rsidRPr="00875D18">
              <w:t>date</w:t>
            </w:r>
          </w:p>
        </w:tc>
        <w:tc>
          <w:tcPr>
            <w:tcW w:w="956" w:type="dxa"/>
          </w:tcPr>
          <w:p w14:paraId="69E5EB44" w14:textId="77777777" w:rsidR="00F42BC7" w:rsidRPr="00875D18" w:rsidRDefault="00F42BC7" w:rsidP="00875D18"/>
        </w:tc>
        <w:tc>
          <w:tcPr>
            <w:tcW w:w="2091" w:type="dxa"/>
          </w:tcPr>
          <w:p w14:paraId="347F7575" w14:textId="77777777" w:rsidR="00F42BC7" w:rsidRPr="00875D18" w:rsidRDefault="00F42BC7" w:rsidP="00875D18">
            <w:r w:rsidRPr="00875D18">
              <w:rPr>
                <w:rFonts w:hint="eastAsia"/>
              </w:rPr>
              <w:t>4</w:t>
            </w:r>
            <w:r w:rsidRPr="00875D18">
              <w:rPr>
                <w:rFonts w:hint="eastAsia"/>
              </w:rPr>
              <w:t>开始</w:t>
            </w:r>
            <w:r w:rsidRPr="00875D18">
              <w:t>工作时间</w:t>
            </w:r>
          </w:p>
        </w:tc>
      </w:tr>
      <w:tr w:rsidR="00F42BC7" w:rsidRPr="00875D18" w14:paraId="5D255F1E" w14:textId="77777777">
        <w:trPr>
          <w:jc w:val="center"/>
        </w:trPr>
        <w:tc>
          <w:tcPr>
            <w:tcW w:w="2316" w:type="dxa"/>
          </w:tcPr>
          <w:p w14:paraId="123ACEA1" w14:textId="77777777" w:rsidR="00F42BC7" w:rsidRPr="00875D18" w:rsidRDefault="00F42BC7" w:rsidP="00875D18">
            <w:r w:rsidRPr="00875D18">
              <w:t>workTime</w:t>
            </w:r>
            <w:r w:rsidRPr="00875D18">
              <w:rPr>
                <w:rFonts w:hint="eastAsia"/>
              </w:rPr>
              <w:t>42</w:t>
            </w:r>
          </w:p>
        </w:tc>
        <w:tc>
          <w:tcPr>
            <w:tcW w:w="2050" w:type="dxa"/>
          </w:tcPr>
          <w:p w14:paraId="7515B38D" w14:textId="77777777" w:rsidR="00F42BC7" w:rsidRPr="00875D18" w:rsidRDefault="00F42BC7" w:rsidP="00875D18">
            <w:r w:rsidRPr="00875D18">
              <w:t>date</w:t>
            </w:r>
          </w:p>
        </w:tc>
        <w:tc>
          <w:tcPr>
            <w:tcW w:w="956" w:type="dxa"/>
          </w:tcPr>
          <w:p w14:paraId="5C9629D9" w14:textId="77777777" w:rsidR="00F42BC7" w:rsidRPr="00875D18" w:rsidRDefault="00F42BC7" w:rsidP="00875D18"/>
        </w:tc>
        <w:tc>
          <w:tcPr>
            <w:tcW w:w="2091" w:type="dxa"/>
          </w:tcPr>
          <w:p w14:paraId="07D04CF7" w14:textId="77777777" w:rsidR="00F42BC7" w:rsidRPr="00875D18" w:rsidRDefault="00F42BC7" w:rsidP="00875D18">
            <w:r w:rsidRPr="00875D18">
              <w:rPr>
                <w:rFonts w:hint="eastAsia"/>
              </w:rPr>
              <w:t>4</w:t>
            </w:r>
            <w:r w:rsidRPr="00875D18">
              <w:rPr>
                <w:rFonts w:hint="eastAsia"/>
              </w:rPr>
              <w:t>结束</w:t>
            </w:r>
            <w:r w:rsidRPr="00875D18">
              <w:t>工作时间</w:t>
            </w:r>
          </w:p>
        </w:tc>
      </w:tr>
      <w:tr w:rsidR="00F42BC7" w:rsidRPr="00875D18" w14:paraId="7C8E7757" w14:textId="77777777">
        <w:trPr>
          <w:jc w:val="center"/>
        </w:trPr>
        <w:tc>
          <w:tcPr>
            <w:tcW w:w="2316" w:type="dxa"/>
          </w:tcPr>
          <w:p w14:paraId="7DBEF55C" w14:textId="77777777" w:rsidR="00F42BC7" w:rsidRPr="00875D18" w:rsidRDefault="00F42BC7" w:rsidP="00875D18">
            <w:r w:rsidRPr="00875D18">
              <w:t>company1</w:t>
            </w:r>
          </w:p>
        </w:tc>
        <w:tc>
          <w:tcPr>
            <w:tcW w:w="2050" w:type="dxa"/>
          </w:tcPr>
          <w:p w14:paraId="21D7C71B" w14:textId="77777777" w:rsidR="00F42BC7" w:rsidRPr="00875D18" w:rsidRDefault="00F42BC7" w:rsidP="00875D18">
            <w:r w:rsidRPr="00875D18">
              <w:t>varchar</w:t>
            </w:r>
          </w:p>
        </w:tc>
        <w:tc>
          <w:tcPr>
            <w:tcW w:w="956" w:type="dxa"/>
          </w:tcPr>
          <w:p w14:paraId="6DFE13DF" w14:textId="77777777" w:rsidR="00F42BC7" w:rsidRPr="00875D18" w:rsidRDefault="00F42BC7" w:rsidP="00875D18">
            <w:r w:rsidRPr="00875D18">
              <w:rPr>
                <w:rFonts w:hint="eastAsia"/>
              </w:rPr>
              <w:t>200</w:t>
            </w:r>
          </w:p>
        </w:tc>
        <w:tc>
          <w:tcPr>
            <w:tcW w:w="2091" w:type="dxa"/>
          </w:tcPr>
          <w:p w14:paraId="474D53A3" w14:textId="77777777" w:rsidR="00F42BC7" w:rsidRPr="00875D18" w:rsidRDefault="00F42BC7" w:rsidP="00875D18">
            <w:r w:rsidRPr="00875D18">
              <w:rPr>
                <w:rFonts w:hint="eastAsia"/>
              </w:rPr>
              <w:t>1</w:t>
            </w:r>
            <w:r w:rsidRPr="00875D18">
              <w:t>工作单位</w:t>
            </w:r>
          </w:p>
        </w:tc>
      </w:tr>
      <w:tr w:rsidR="00F42BC7" w:rsidRPr="00875D18" w14:paraId="3B6864EC" w14:textId="77777777">
        <w:trPr>
          <w:jc w:val="center"/>
        </w:trPr>
        <w:tc>
          <w:tcPr>
            <w:tcW w:w="2316" w:type="dxa"/>
          </w:tcPr>
          <w:p w14:paraId="008550BA" w14:textId="77777777" w:rsidR="00F42BC7" w:rsidRPr="00875D18" w:rsidRDefault="00F42BC7" w:rsidP="00875D18">
            <w:r w:rsidRPr="00875D18">
              <w:rPr>
                <w:rFonts w:hint="eastAsia"/>
              </w:rPr>
              <w:t>c</w:t>
            </w:r>
            <w:r w:rsidRPr="00875D18">
              <w:t>ompany</w:t>
            </w:r>
            <w:r w:rsidRPr="00875D18">
              <w:rPr>
                <w:rFonts w:hint="eastAsia"/>
              </w:rPr>
              <w:t>2</w:t>
            </w:r>
          </w:p>
        </w:tc>
        <w:tc>
          <w:tcPr>
            <w:tcW w:w="2050" w:type="dxa"/>
          </w:tcPr>
          <w:p w14:paraId="15769676" w14:textId="77777777" w:rsidR="00F42BC7" w:rsidRPr="00875D18" w:rsidRDefault="00F42BC7" w:rsidP="00875D18">
            <w:r w:rsidRPr="00875D18">
              <w:t>varchar</w:t>
            </w:r>
          </w:p>
        </w:tc>
        <w:tc>
          <w:tcPr>
            <w:tcW w:w="956" w:type="dxa"/>
          </w:tcPr>
          <w:p w14:paraId="0176EAC3" w14:textId="77777777" w:rsidR="00F42BC7" w:rsidRPr="00875D18" w:rsidRDefault="00F42BC7" w:rsidP="00875D18">
            <w:r w:rsidRPr="00875D18">
              <w:rPr>
                <w:rFonts w:hint="eastAsia"/>
              </w:rPr>
              <w:t>200</w:t>
            </w:r>
          </w:p>
        </w:tc>
        <w:tc>
          <w:tcPr>
            <w:tcW w:w="2091" w:type="dxa"/>
          </w:tcPr>
          <w:p w14:paraId="4A18FB2A" w14:textId="77777777" w:rsidR="00F42BC7" w:rsidRPr="00875D18" w:rsidRDefault="00F42BC7" w:rsidP="00875D18">
            <w:r w:rsidRPr="00875D18">
              <w:rPr>
                <w:rFonts w:hint="eastAsia"/>
              </w:rPr>
              <w:t>2</w:t>
            </w:r>
            <w:r w:rsidRPr="00875D18">
              <w:rPr>
                <w:rFonts w:hint="eastAsia"/>
              </w:rPr>
              <w:t>工作单位</w:t>
            </w:r>
          </w:p>
        </w:tc>
      </w:tr>
      <w:tr w:rsidR="00F42BC7" w:rsidRPr="00875D18" w14:paraId="73D0FBC8" w14:textId="77777777">
        <w:trPr>
          <w:jc w:val="center"/>
        </w:trPr>
        <w:tc>
          <w:tcPr>
            <w:tcW w:w="2316" w:type="dxa"/>
          </w:tcPr>
          <w:p w14:paraId="2EF47339" w14:textId="77777777" w:rsidR="00F42BC7" w:rsidRPr="00875D18" w:rsidRDefault="00F42BC7" w:rsidP="00875D18">
            <w:r w:rsidRPr="00875D18">
              <w:rPr>
                <w:rFonts w:hint="eastAsia"/>
              </w:rPr>
              <w:t>c</w:t>
            </w:r>
            <w:r w:rsidRPr="00875D18">
              <w:t>ompany</w:t>
            </w:r>
            <w:r w:rsidRPr="00875D18">
              <w:rPr>
                <w:rFonts w:hint="eastAsia"/>
              </w:rPr>
              <w:t>3</w:t>
            </w:r>
          </w:p>
        </w:tc>
        <w:tc>
          <w:tcPr>
            <w:tcW w:w="2050" w:type="dxa"/>
          </w:tcPr>
          <w:p w14:paraId="72F5221A" w14:textId="77777777" w:rsidR="00F42BC7" w:rsidRPr="00875D18" w:rsidRDefault="00F42BC7" w:rsidP="00875D18">
            <w:r w:rsidRPr="00875D18">
              <w:t>varchar</w:t>
            </w:r>
          </w:p>
        </w:tc>
        <w:tc>
          <w:tcPr>
            <w:tcW w:w="956" w:type="dxa"/>
          </w:tcPr>
          <w:p w14:paraId="412A3BD4" w14:textId="77777777" w:rsidR="00F42BC7" w:rsidRPr="00875D18" w:rsidRDefault="00F42BC7" w:rsidP="00875D18">
            <w:r w:rsidRPr="00875D18">
              <w:rPr>
                <w:rFonts w:hint="eastAsia"/>
              </w:rPr>
              <w:t>200</w:t>
            </w:r>
          </w:p>
        </w:tc>
        <w:tc>
          <w:tcPr>
            <w:tcW w:w="2091" w:type="dxa"/>
          </w:tcPr>
          <w:p w14:paraId="0C45FB93" w14:textId="77777777" w:rsidR="00F42BC7" w:rsidRPr="00875D18" w:rsidRDefault="00F42BC7" w:rsidP="00875D18">
            <w:r w:rsidRPr="00875D18">
              <w:rPr>
                <w:rFonts w:hint="eastAsia"/>
              </w:rPr>
              <w:t>3</w:t>
            </w:r>
            <w:r w:rsidRPr="00875D18">
              <w:t>工作单位</w:t>
            </w:r>
          </w:p>
        </w:tc>
      </w:tr>
      <w:tr w:rsidR="00F42BC7" w:rsidRPr="00875D18" w14:paraId="34387D26" w14:textId="77777777">
        <w:trPr>
          <w:jc w:val="center"/>
        </w:trPr>
        <w:tc>
          <w:tcPr>
            <w:tcW w:w="2316" w:type="dxa"/>
          </w:tcPr>
          <w:p w14:paraId="33582F81" w14:textId="77777777" w:rsidR="00F42BC7" w:rsidRPr="00875D18" w:rsidRDefault="00F42BC7" w:rsidP="00875D18">
            <w:r w:rsidRPr="00875D18">
              <w:rPr>
                <w:rFonts w:hint="eastAsia"/>
              </w:rPr>
              <w:t>c</w:t>
            </w:r>
            <w:r w:rsidRPr="00875D18">
              <w:t>ompany</w:t>
            </w:r>
            <w:r w:rsidRPr="00875D18">
              <w:rPr>
                <w:rFonts w:hint="eastAsia"/>
              </w:rPr>
              <w:t>4</w:t>
            </w:r>
          </w:p>
        </w:tc>
        <w:tc>
          <w:tcPr>
            <w:tcW w:w="2050" w:type="dxa"/>
          </w:tcPr>
          <w:p w14:paraId="5923277A" w14:textId="77777777" w:rsidR="00F42BC7" w:rsidRPr="00875D18" w:rsidRDefault="00F42BC7" w:rsidP="00875D18">
            <w:r w:rsidRPr="00875D18">
              <w:t>varchar</w:t>
            </w:r>
          </w:p>
        </w:tc>
        <w:tc>
          <w:tcPr>
            <w:tcW w:w="956" w:type="dxa"/>
          </w:tcPr>
          <w:p w14:paraId="34AE5554" w14:textId="77777777" w:rsidR="00F42BC7" w:rsidRPr="00875D18" w:rsidRDefault="00F42BC7" w:rsidP="00875D18">
            <w:r w:rsidRPr="00875D18">
              <w:rPr>
                <w:rFonts w:hint="eastAsia"/>
              </w:rPr>
              <w:t>200</w:t>
            </w:r>
          </w:p>
        </w:tc>
        <w:tc>
          <w:tcPr>
            <w:tcW w:w="2091" w:type="dxa"/>
          </w:tcPr>
          <w:p w14:paraId="1F0C4179" w14:textId="77777777" w:rsidR="00F42BC7" w:rsidRPr="00875D18" w:rsidRDefault="00F42BC7" w:rsidP="00875D18">
            <w:r w:rsidRPr="00875D18">
              <w:rPr>
                <w:rFonts w:hint="eastAsia"/>
              </w:rPr>
              <w:t>4</w:t>
            </w:r>
            <w:r w:rsidRPr="00875D18">
              <w:rPr>
                <w:rFonts w:hint="eastAsia"/>
              </w:rPr>
              <w:t>工作单位</w:t>
            </w:r>
          </w:p>
        </w:tc>
      </w:tr>
      <w:tr w:rsidR="00F42BC7" w:rsidRPr="00875D18" w14:paraId="1138C964" w14:textId="77777777">
        <w:trPr>
          <w:jc w:val="center"/>
        </w:trPr>
        <w:tc>
          <w:tcPr>
            <w:tcW w:w="2316" w:type="dxa"/>
          </w:tcPr>
          <w:p w14:paraId="7625EB80" w14:textId="77777777" w:rsidR="00F42BC7" w:rsidRPr="00875D18" w:rsidRDefault="00F42BC7" w:rsidP="00875D18">
            <w:r w:rsidRPr="00875D18">
              <w:t>industry1</w:t>
            </w:r>
          </w:p>
        </w:tc>
        <w:tc>
          <w:tcPr>
            <w:tcW w:w="2050" w:type="dxa"/>
          </w:tcPr>
          <w:p w14:paraId="27C87F65" w14:textId="77777777" w:rsidR="00F42BC7" w:rsidRPr="00875D18" w:rsidRDefault="00F42BC7" w:rsidP="00875D18">
            <w:r w:rsidRPr="00875D18">
              <w:t>varchar</w:t>
            </w:r>
          </w:p>
        </w:tc>
        <w:tc>
          <w:tcPr>
            <w:tcW w:w="956" w:type="dxa"/>
          </w:tcPr>
          <w:p w14:paraId="51CBFCC3" w14:textId="77777777" w:rsidR="00F42BC7" w:rsidRPr="00875D18" w:rsidRDefault="00F42BC7" w:rsidP="00875D18">
            <w:r w:rsidRPr="00875D18">
              <w:rPr>
                <w:rFonts w:hint="eastAsia"/>
              </w:rPr>
              <w:t>200</w:t>
            </w:r>
          </w:p>
        </w:tc>
        <w:tc>
          <w:tcPr>
            <w:tcW w:w="2091" w:type="dxa"/>
          </w:tcPr>
          <w:p w14:paraId="19ACB217" w14:textId="77777777" w:rsidR="00F42BC7" w:rsidRPr="00875D18" w:rsidRDefault="00F42BC7" w:rsidP="00875D18">
            <w:r w:rsidRPr="00875D18">
              <w:rPr>
                <w:rFonts w:hint="eastAsia"/>
              </w:rPr>
              <w:t>1</w:t>
            </w:r>
            <w:r w:rsidRPr="00875D18">
              <w:t>所属行业</w:t>
            </w:r>
          </w:p>
        </w:tc>
      </w:tr>
      <w:tr w:rsidR="00F42BC7" w:rsidRPr="00875D18" w14:paraId="0D060EFD" w14:textId="77777777">
        <w:trPr>
          <w:jc w:val="center"/>
        </w:trPr>
        <w:tc>
          <w:tcPr>
            <w:tcW w:w="2316" w:type="dxa"/>
          </w:tcPr>
          <w:p w14:paraId="4A92BB2C" w14:textId="77777777" w:rsidR="00F42BC7" w:rsidRPr="00875D18" w:rsidRDefault="00F42BC7" w:rsidP="00875D18">
            <w:r w:rsidRPr="00875D18">
              <w:rPr>
                <w:rFonts w:hint="eastAsia"/>
              </w:rPr>
              <w:t>in</w:t>
            </w:r>
            <w:r w:rsidRPr="00875D18">
              <w:t>dustry</w:t>
            </w:r>
            <w:r w:rsidRPr="00875D18">
              <w:rPr>
                <w:rFonts w:hint="eastAsia"/>
              </w:rPr>
              <w:t>2</w:t>
            </w:r>
          </w:p>
        </w:tc>
        <w:tc>
          <w:tcPr>
            <w:tcW w:w="2050" w:type="dxa"/>
          </w:tcPr>
          <w:p w14:paraId="7A236983" w14:textId="77777777" w:rsidR="00F42BC7" w:rsidRPr="00875D18" w:rsidRDefault="00F42BC7" w:rsidP="00875D18">
            <w:r w:rsidRPr="00875D18">
              <w:t>varchar</w:t>
            </w:r>
          </w:p>
        </w:tc>
        <w:tc>
          <w:tcPr>
            <w:tcW w:w="956" w:type="dxa"/>
          </w:tcPr>
          <w:p w14:paraId="3B93C153" w14:textId="77777777" w:rsidR="00F42BC7" w:rsidRPr="00875D18" w:rsidRDefault="00F42BC7" w:rsidP="00875D18">
            <w:r w:rsidRPr="00875D18">
              <w:rPr>
                <w:rFonts w:hint="eastAsia"/>
              </w:rPr>
              <w:t>200</w:t>
            </w:r>
          </w:p>
        </w:tc>
        <w:tc>
          <w:tcPr>
            <w:tcW w:w="2091" w:type="dxa"/>
          </w:tcPr>
          <w:p w14:paraId="2E6C5503" w14:textId="77777777" w:rsidR="00F42BC7" w:rsidRPr="00875D18" w:rsidRDefault="00F42BC7" w:rsidP="00875D18">
            <w:r w:rsidRPr="00875D18">
              <w:rPr>
                <w:rFonts w:hint="eastAsia"/>
              </w:rPr>
              <w:t>2</w:t>
            </w:r>
            <w:r w:rsidRPr="00875D18">
              <w:t>所属行业</w:t>
            </w:r>
          </w:p>
        </w:tc>
      </w:tr>
      <w:tr w:rsidR="00F42BC7" w:rsidRPr="00875D18" w14:paraId="4E9951FB" w14:textId="77777777">
        <w:trPr>
          <w:jc w:val="center"/>
        </w:trPr>
        <w:tc>
          <w:tcPr>
            <w:tcW w:w="2316" w:type="dxa"/>
          </w:tcPr>
          <w:p w14:paraId="3C79AA8B" w14:textId="77777777" w:rsidR="00F42BC7" w:rsidRPr="00875D18" w:rsidRDefault="00F42BC7" w:rsidP="00875D18">
            <w:r w:rsidRPr="00875D18">
              <w:rPr>
                <w:rFonts w:hint="eastAsia"/>
              </w:rPr>
              <w:t>i</w:t>
            </w:r>
            <w:r w:rsidRPr="00875D18">
              <w:t>ndustry</w:t>
            </w:r>
            <w:r w:rsidRPr="00875D18">
              <w:rPr>
                <w:rFonts w:hint="eastAsia"/>
              </w:rPr>
              <w:t>3</w:t>
            </w:r>
          </w:p>
        </w:tc>
        <w:tc>
          <w:tcPr>
            <w:tcW w:w="2050" w:type="dxa"/>
          </w:tcPr>
          <w:p w14:paraId="22907DE6" w14:textId="77777777" w:rsidR="00F42BC7" w:rsidRPr="00875D18" w:rsidRDefault="00F42BC7" w:rsidP="00875D18">
            <w:r w:rsidRPr="00875D18">
              <w:t>varchar</w:t>
            </w:r>
          </w:p>
        </w:tc>
        <w:tc>
          <w:tcPr>
            <w:tcW w:w="956" w:type="dxa"/>
          </w:tcPr>
          <w:p w14:paraId="1C3AAD82" w14:textId="77777777" w:rsidR="00F42BC7" w:rsidRPr="00875D18" w:rsidRDefault="00F42BC7" w:rsidP="00875D18">
            <w:r w:rsidRPr="00875D18">
              <w:rPr>
                <w:rFonts w:hint="eastAsia"/>
              </w:rPr>
              <w:t>200</w:t>
            </w:r>
          </w:p>
        </w:tc>
        <w:tc>
          <w:tcPr>
            <w:tcW w:w="2091" w:type="dxa"/>
          </w:tcPr>
          <w:p w14:paraId="121F1C9C" w14:textId="77777777" w:rsidR="00F42BC7" w:rsidRPr="00875D18" w:rsidRDefault="00F42BC7" w:rsidP="00875D18">
            <w:r w:rsidRPr="00875D18">
              <w:rPr>
                <w:rFonts w:hint="eastAsia"/>
              </w:rPr>
              <w:t>3</w:t>
            </w:r>
            <w:r w:rsidRPr="00875D18">
              <w:t>所属行业</w:t>
            </w:r>
          </w:p>
        </w:tc>
      </w:tr>
      <w:tr w:rsidR="00F42BC7" w:rsidRPr="00875D18" w14:paraId="2984DDCF" w14:textId="77777777">
        <w:trPr>
          <w:jc w:val="center"/>
        </w:trPr>
        <w:tc>
          <w:tcPr>
            <w:tcW w:w="2316" w:type="dxa"/>
          </w:tcPr>
          <w:p w14:paraId="6AEAE4B2" w14:textId="77777777" w:rsidR="00F42BC7" w:rsidRPr="00875D18" w:rsidRDefault="00F42BC7" w:rsidP="00875D18">
            <w:r w:rsidRPr="00875D18">
              <w:rPr>
                <w:rFonts w:hint="eastAsia"/>
              </w:rPr>
              <w:t>i</w:t>
            </w:r>
            <w:r w:rsidRPr="00875D18">
              <w:t>ndustry</w:t>
            </w:r>
            <w:r w:rsidRPr="00875D18">
              <w:rPr>
                <w:rFonts w:hint="eastAsia"/>
              </w:rPr>
              <w:t>4</w:t>
            </w:r>
          </w:p>
        </w:tc>
        <w:tc>
          <w:tcPr>
            <w:tcW w:w="2050" w:type="dxa"/>
          </w:tcPr>
          <w:p w14:paraId="50546AB0" w14:textId="77777777" w:rsidR="00F42BC7" w:rsidRPr="00875D18" w:rsidRDefault="00F42BC7" w:rsidP="00875D18">
            <w:r w:rsidRPr="00875D18">
              <w:t>varchar</w:t>
            </w:r>
          </w:p>
        </w:tc>
        <w:tc>
          <w:tcPr>
            <w:tcW w:w="956" w:type="dxa"/>
          </w:tcPr>
          <w:p w14:paraId="518DBCAD" w14:textId="77777777" w:rsidR="00F42BC7" w:rsidRPr="00875D18" w:rsidRDefault="00F42BC7" w:rsidP="00875D18">
            <w:r w:rsidRPr="00875D18">
              <w:rPr>
                <w:rFonts w:hint="eastAsia"/>
              </w:rPr>
              <w:t>200</w:t>
            </w:r>
          </w:p>
        </w:tc>
        <w:tc>
          <w:tcPr>
            <w:tcW w:w="2091" w:type="dxa"/>
          </w:tcPr>
          <w:p w14:paraId="458C116A" w14:textId="77777777" w:rsidR="00F42BC7" w:rsidRPr="00875D18" w:rsidRDefault="00F42BC7" w:rsidP="00875D18">
            <w:r w:rsidRPr="00875D18">
              <w:rPr>
                <w:rFonts w:hint="eastAsia"/>
              </w:rPr>
              <w:t>4</w:t>
            </w:r>
            <w:r w:rsidRPr="00875D18">
              <w:t>所属行业</w:t>
            </w:r>
          </w:p>
        </w:tc>
      </w:tr>
      <w:tr w:rsidR="00F42BC7" w:rsidRPr="00875D18" w14:paraId="0EBF18D0" w14:textId="77777777">
        <w:trPr>
          <w:jc w:val="center"/>
        </w:trPr>
        <w:tc>
          <w:tcPr>
            <w:tcW w:w="2316" w:type="dxa"/>
          </w:tcPr>
          <w:p w14:paraId="693E20EB" w14:textId="77777777" w:rsidR="00F42BC7" w:rsidRPr="00875D18" w:rsidRDefault="00F42BC7" w:rsidP="00875D18">
            <w:r w:rsidRPr="00875D18">
              <w:rPr>
                <w:rFonts w:hint="eastAsia"/>
              </w:rPr>
              <w:t>d</w:t>
            </w:r>
            <w:r w:rsidRPr="00875D18">
              <w:t>epartment</w:t>
            </w:r>
            <w:r w:rsidRPr="00875D18">
              <w:rPr>
                <w:rFonts w:hint="eastAsia"/>
              </w:rPr>
              <w:t>1</w:t>
            </w:r>
          </w:p>
        </w:tc>
        <w:tc>
          <w:tcPr>
            <w:tcW w:w="2050" w:type="dxa"/>
          </w:tcPr>
          <w:p w14:paraId="0F81C598" w14:textId="77777777" w:rsidR="00F42BC7" w:rsidRPr="00875D18" w:rsidRDefault="00F42BC7" w:rsidP="00875D18">
            <w:r w:rsidRPr="00875D18">
              <w:t>varchar</w:t>
            </w:r>
          </w:p>
        </w:tc>
        <w:tc>
          <w:tcPr>
            <w:tcW w:w="956" w:type="dxa"/>
          </w:tcPr>
          <w:p w14:paraId="0086131E" w14:textId="77777777" w:rsidR="00F42BC7" w:rsidRPr="00875D18" w:rsidRDefault="00F42BC7" w:rsidP="00875D18">
            <w:r w:rsidRPr="00875D18">
              <w:rPr>
                <w:rFonts w:hint="eastAsia"/>
              </w:rPr>
              <w:t>200</w:t>
            </w:r>
          </w:p>
        </w:tc>
        <w:tc>
          <w:tcPr>
            <w:tcW w:w="2091" w:type="dxa"/>
          </w:tcPr>
          <w:p w14:paraId="32981089" w14:textId="77777777" w:rsidR="00F42BC7" w:rsidRPr="00875D18" w:rsidRDefault="00F42BC7" w:rsidP="00875D18">
            <w:r w:rsidRPr="00875D18">
              <w:rPr>
                <w:rFonts w:hint="eastAsia"/>
              </w:rPr>
              <w:t>1</w:t>
            </w:r>
            <w:r w:rsidRPr="00875D18">
              <w:t>工作部门</w:t>
            </w:r>
          </w:p>
        </w:tc>
      </w:tr>
      <w:tr w:rsidR="00F42BC7" w:rsidRPr="00875D18" w14:paraId="66E8DE97" w14:textId="77777777">
        <w:trPr>
          <w:jc w:val="center"/>
        </w:trPr>
        <w:tc>
          <w:tcPr>
            <w:tcW w:w="2316" w:type="dxa"/>
          </w:tcPr>
          <w:p w14:paraId="542795A7" w14:textId="77777777" w:rsidR="00F42BC7" w:rsidRPr="00875D18" w:rsidRDefault="00F42BC7" w:rsidP="00875D18">
            <w:r w:rsidRPr="00875D18">
              <w:rPr>
                <w:rFonts w:hint="eastAsia"/>
              </w:rPr>
              <w:t>d</w:t>
            </w:r>
            <w:r w:rsidRPr="00875D18">
              <w:t>epartment</w:t>
            </w:r>
            <w:r w:rsidRPr="00875D18">
              <w:rPr>
                <w:rFonts w:hint="eastAsia"/>
              </w:rPr>
              <w:t>2</w:t>
            </w:r>
          </w:p>
        </w:tc>
        <w:tc>
          <w:tcPr>
            <w:tcW w:w="2050" w:type="dxa"/>
          </w:tcPr>
          <w:p w14:paraId="0DA4FEB3" w14:textId="77777777" w:rsidR="00F42BC7" w:rsidRPr="00875D18" w:rsidRDefault="00F42BC7" w:rsidP="00875D18">
            <w:r w:rsidRPr="00875D18">
              <w:t>varchar</w:t>
            </w:r>
          </w:p>
        </w:tc>
        <w:tc>
          <w:tcPr>
            <w:tcW w:w="956" w:type="dxa"/>
          </w:tcPr>
          <w:p w14:paraId="0DCBDEB7" w14:textId="77777777" w:rsidR="00F42BC7" w:rsidRPr="00875D18" w:rsidRDefault="00F42BC7" w:rsidP="00875D18">
            <w:r w:rsidRPr="00875D18">
              <w:rPr>
                <w:rFonts w:hint="eastAsia"/>
              </w:rPr>
              <w:t>200</w:t>
            </w:r>
          </w:p>
        </w:tc>
        <w:tc>
          <w:tcPr>
            <w:tcW w:w="2091" w:type="dxa"/>
          </w:tcPr>
          <w:p w14:paraId="612BC31B" w14:textId="77777777" w:rsidR="00F42BC7" w:rsidRPr="00875D18" w:rsidRDefault="00F42BC7" w:rsidP="00875D18">
            <w:r w:rsidRPr="00875D18">
              <w:rPr>
                <w:rFonts w:hint="eastAsia"/>
              </w:rPr>
              <w:t>2</w:t>
            </w:r>
            <w:r w:rsidRPr="00875D18">
              <w:t>工作部门</w:t>
            </w:r>
          </w:p>
        </w:tc>
      </w:tr>
      <w:tr w:rsidR="00F42BC7" w:rsidRPr="00875D18" w14:paraId="0924E74E" w14:textId="77777777">
        <w:trPr>
          <w:jc w:val="center"/>
        </w:trPr>
        <w:tc>
          <w:tcPr>
            <w:tcW w:w="2316" w:type="dxa"/>
          </w:tcPr>
          <w:p w14:paraId="0EB02365" w14:textId="77777777" w:rsidR="00F42BC7" w:rsidRPr="00875D18" w:rsidRDefault="00F42BC7" w:rsidP="00875D18">
            <w:r w:rsidRPr="00875D18">
              <w:rPr>
                <w:rFonts w:hint="eastAsia"/>
              </w:rPr>
              <w:t>d</w:t>
            </w:r>
            <w:r w:rsidRPr="00875D18">
              <w:t>epartment</w:t>
            </w:r>
            <w:r w:rsidRPr="00875D18">
              <w:rPr>
                <w:rFonts w:hint="eastAsia"/>
              </w:rPr>
              <w:t>3</w:t>
            </w:r>
          </w:p>
        </w:tc>
        <w:tc>
          <w:tcPr>
            <w:tcW w:w="2050" w:type="dxa"/>
          </w:tcPr>
          <w:p w14:paraId="164A99AF" w14:textId="77777777" w:rsidR="00F42BC7" w:rsidRPr="00875D18" w:rsidRDefault="00F42BC7" w:rsidP="00875D18">
            <w:r w:rsidRPr="00875D18">
              <w:t>varchar</w:t>
            </w:r>
          </w:p>
        </w:tc>
        <w:tc>
          <w:tcPr>
            <w:tcW w:w="956" w:type="dxa"/>
          </w:tcPr>
          <w:p w14:paraId="46F686B2" w14:textId="77777777" w:rsidR="00F42BC7" w:rsidRPr="00875D18" w:rsidRDefault="00F42BC7" w:rsidP="00875D18">
            <w:r w:rsidRPr="00875D18">
              <w:rPr>
                <w:rFonts w:hint="eastAsia"/>
              </w:rPr>
              <w:t>200</w:t>
            </w:r>
          </w:p>
        </w:tc>
        <w:tc>
          <w:tcPr>
            <w:tcW w:w="2091" w:type="dxa"/>
          </w:tcPr>
          <w:p w14:paraId="7A9A365F" w14:textId="77777777" w:rsidR="00F42BC7" w:rsidRPr="00875D18" w:rsidRDefault="00F42BC7" w:rsidP="00875D18">
            <w:r w:rsidRPr="00875D18">
              <w:rPr>
                <w:rFonts w:hint="eastAsia"/>
              </w:rPr>
              <w:t>3</w:t>
            </w:r>
            <w:r w:rsidRPr="00875D18">
              <w:t>工作部门</w:t>
            </w:r>
          </w:p>
        </w:tc>
      </w:tr>
      <w:tr w:rsidR="00F42BC7" w:rsidRPr="00875D18" w14:paraId="0E379414" w14:textId="77777777">
        <w:trPr>
          <w:jc w:val="center"/>
        </w:trPr>
        <w:tc>
          <w:tcPr>
            <w:tcW w:w="2316" w:type="dxa"/>
          </w:tcPr>
          <w:p w14:paraId="67CA5A80" w14:textId="77777777" w:rsidR="00F42BC7" w:rsidRPr="00875D18" w:rsidRDefault="00F42BC7" w:rsidP="00875D18">
            <w:r w:rsidRPr="00875D18">
              <w:rPr>
                <w:rFonts w:hint="eastAsia"/>
              </w:rPr>
              <w:t>d</w:t>
            </w:r>
            <w:r w:rsidRPr="00875D18">
              <w:t>epartment</w:t>
            </w:r>
            <w:r w:rsidRPr="00875D18">
              <w:rPr>
                <w:rFonts w:hint="eastAsia"/>
              </w:rPr>
              <w:t>4</w:t>
            </w:r>
          </w:p>
        </w:tc>
        <w:tc>
          <w:tcPr>
            <w:tcW w:w="2050" w:type="dxa"/>
          </w:tcPr>
          <w:p w14:paraId="58FEBF0F" w14:textId="77777777" w:rsidR="00F42BC7" w:rsidRPr="00875D18" w:rsidRDefault="00F42BC7" w:rsidP="00875D18">
            <w:r w:rsidRPr="00875D18">
              <w:t>varchar</w:t>
            </w:r>
          </w:p>
        </w:tc>
        <w:tc>
          <w:tcPr>
            <w:tcW w:w="956" w:type="dxa"/>
          </w:tcPr>
          <w:p w14:paraId="3FF48521" w14:textId="77777777" w:rsidR="00F42BC7" w:rsidRPr="00875D18" w:rsidRDefault="00F42BC7" w:rsidP="00875D18">
            <w:r w:rsidRPr="00875D18">
              <w:rPr>
                <w:rFonts w:hint="eastAsia"/>
              </w:rPr>
              <w:t>200</w:t>
            </w:r>
          </w:p>
        </w:tc>
        <w:tc>
          <w:tcPr>
            <w:tcW w:w="2091" w:type="dxa"/>
          </w:tcPr>
          <w:p w14:paraId="22A4254C" w14:textId="77777777" w:rsidR="00F42BC7" w:rsidRPr="00875D18" w:rsidRDefault="00F42BC7" w:rsidP="00875D18">
            <w:r w:rsidRPr="00875D18">
              <w:rPr>
                <w:rFonts w:hint="eastAsia"/>
              </w:rPr>
              <w:t>4</w:t>
            </w:r>
            <w:r w:rsidRPr="00875D18">
              <w:t>工作部门</w:t>
            </w:r>
          </w:p>
        </w:tc>
      </w:tr>
      <w:tr w:rsidR="00F42BC7" w:rsidRPr="00875D18" w14:paraId="2392EA68" w14:textId="77777777">
        <w:trPr>
          <w:jc w:val="center"/>
        </w:trPr>
        <w:tc>
          <w:tcPr>
            <w:tcW w:w="2316" w:type="dxa"/>
          </w:tcPr>
          <w:p w14:paraId="053870FA" w14:textId="77777777" w:rsidR="00F42BC7" w:rsidRPr="00875D18" w:rsidRDefault="00F42BC7" w:rsidP="00875D18">
            <w:r w:rsidRPr="00875D18">
              <w:t>position1</w:t>
            </w:r>
          </w:p>
        </w:tc>
        <w:tc>
          <w:tcPr>
            <w:tcW w:w="2050" w:type="dxa"/>
          </w:tcPr>
          <w:p w14:paraId="6152D2A7" w14:textId="77777777" w:rsidR="00F42BC7" w:rsidRPr="00875D18" w:rsidRDefault="00F42BC7" w:rsidP="00875D18">
            <w:r w:rsidRPr="00875D18">
              <w:t>varchar</w:t>
            </w:r>
          </w:p>
        </w:tc>
        <w:tc>
          <w:tcPr>
            <w:tcW w:w="956" w:type="dxa"/>
          </w:tcPr>
          <w:p w14:paraId="41683479" w14:textId="77777777" w:rsidR="00F42BC7" w:rsidRPr="00875D18" w:rsidRDefault="00F42BC7" w:rsidP="00875D18">
            <w:r w:rsidRPr="00875D18">
              <w:rPr>
                <w:rFonts w:hint="eastAsia"/>
              </w:rPr>
              <w:t>200</w:t>
            </w:r>
          </w:p>
        </w:tc>
        <w:tc>
          <w:tcPr>
            <w:tcW w:w="2091" w:type="dxa"/>
          </w:tcPr>
          <w:p w14:paraId="55B1DDB2" w14:textId="77777777" w:rsidR="00F42BC7" w:rsidRPr="00875D18" w:rsidRDefault="00F42BC7" w:rsidP="00875D18">
            <w:r w:rsidRPr="00875D18">
              <w:rPr>
                <w:rFonts w:hint="eastAsia"/>
              </w:rPr>
              <w:t>1</w:t>
            </w:r>
            <w:r w:rsidRPr="00875D18">
              <w:t>职务</w:t>
            </w:r>
          </w:p>
        </w:tc>
      </w:tr>
      <w:tr w:rsidR="00F42BC7" w:rsidRPr="00875D18" w14:paraId="6EBE9EFD" w14:textId="77777777">
        <w:trPr>
          <w:jc w:val="center"/>
        </w:trPr>
        <w:tc>
          <w:tcPr>
            <w:tcW w:w="2316" w:type="dxa"/>
          </w:tcPr>
          <w:p w14:paraId="56374B1B" w14:textId="77777777" w:rsidR="00F42BC7" w:rsidRPr="00875D18" w:rsidRDefault="00F42BC7" w:rsidP="00875D18">
            <w:r w:rsidRPr="00875D18">
              <w:t>Position</w:t>
            </w:r>
            <w:r w:rsidRPr="00875D18">
              <w:rPr>
                <w:rFonts w:hint="eastAsia"/>
              </w:rPr>
              <w:t>2</w:t>
            </w:r>
          </w:p>
        </w:tc>
        <w:tc>
          <w:tcPr>
            <w:tcW w:w="2050" w:type="dxa"/>
          </w:tcPr>
          <w:p w14:paraId="224934E9" w14:textId="77777777" w:rsidR="00F42BC7" w:rsidRPr="00875D18" w:rsidRDefault="00F42BC7" w:rsidP="00875D18">
            <w:r w:rsidRPr="00875D18">
              <w:t>varchar</w:t>
            </w:r>
          </w:p>
        </w:tc>
        <w:tc>
          <w:tcPr>
            <w:tcW w:w="956" w:type="dxa"/>
          </w:tcPr>
          <w:p w14:paraId="6D7F89E9" w14:textId="77777777" w:rsidR="00F42BC7" w:rsidRPr="00875D18" w:rsidRDefault="00F42BC7" w:rsidP="00875D18">
            <w:r w:rsidRPr="00875D18">
              <w:rPr>
                <w:rFonts w:hint="eastAsia"/>
              </w:rPr>
              <w:t>200</w:t>
            </w:r>
          </w:p>
        </w:tc>
        <w:tc>
          <w:tcPr>
            <w:tcW w:w="2091" w:type="dxa"/>
          </w:tcPr>
          <w:p w14:paraId="50DAA37C" w14:textId="77777777" w:rsidR="00F42BC7" w:rsidRPr="00875D18" w:rsidRDefault="00F42BC7" w:rsidP="00875D18">
            <w:r w:rsidRPr="00875D18">
              <w:rPr>
                <w:rFonts w:hint="eastAsia"/>
              </w:rPr>
              <w:t>2</w:t>
            </w:r>
            <w:r w:rsidRPr="00875D18">
              <w:t>职务</w:t>
            </w:r>
          </w:p>
        </w:tc>
      </w:tr>
      <w:tr w:rsidR="00F42BC7" w:rsidRPr="00875D18" w14:paraId="4AD0D12B" w14:textId="77777777">
        <w:trPr>
          <w:jc w:val="center"/>
        </w:trPr>
        <w:tc>
          <w:tcPr>
            <w:tcW w:w="2316" w:type="dxa"/>
          </w:tcPr>
          <w:p w14:paraId="21E65309" w14:textId="77777777" w:rsidR="00F42BC7" w:rsidRPr="00875D18" w:rsidRDefault="00F42BC7" w:rsidP="00875D18">
            <w:r w:rsidRPr="00875D18">
              <w:t>Position</w:t>
            </w:r>
            <w:r w:rsidRPr="00875D18">
              <w:rPr>
                <w:rFonts w:hint="eastAsia"/>
              </w:rPr>
              <w:t>3</w:t>
            </w:r>
          </w:p>
        </w:tc>
        <w:tc>
          <w:tcPr>
            <w:tcW w:w="2050" w:type="dxa"/>
          </w:tcPr>
          <w:p w14:paraId="1C0C5551" w14:textId="77777777" w:rsidR="00F42BC7" w:rsidRPr="00875D18" w:rsidRDefault="00F42BC7" w:rsidP="00875D18">
            <w:r w:rsidRPr="00875D18">
              <w:t>varchar</w:t>
            </w:r>
          </w:p>
        </w:tc>
        <w:tc>
          <w:tcPr>
            <w:tcW w:w="956" w:type="dxa"/>
          </w:tcPr>
          <w:p w14:paraId="2031BE1F" w14:textId="77777777" w:rsidR="00F42BC7" w:rsidRPr="00875D18" w:rsidRDefault="00F42BC7" w:rsidP="00875D18">
            <w:r w:rsidRPr="00875D18">
              <w:rPr>
                <w:rFonts w:hint="eastAsia"/>
              </w:rPr>
              <w:t>200</w:t>
            </w:r>
          </w:p>
        </w:tc>
        <w:tc>
          <w:tcPr>
            <w:tcW w:w="2091" w:type="dxa"/>
          </w:tcPr>
          <w:p w14:paraId="2F577FDB" w14:textId="77777777" w:rsidR="00F42BC7" w:rsidRPr="00875D18" w:rsidRDefault="00F42BC7" w:rsidP="00875D18">
            <w:r w:rsidRPr="00875D18">
              <w:rPr>
                <w:rFonts w:hint="eastAsia"/>
              </w:rPr>
              <w:t>3</w:t>
            </w:r>
            <w:r w:rsidRPr="00875D18">
              <w:t>职务</w:t>
            </w:r>
          </w:p>
        </w:tc>
      </w:tr>
      <w:tr w:rsidR="00F42BC7" w:rsidRPr="00875D18" w14:paraId="1E599CFA" w14:textId="77777777">
        <w:trPr>
          <w:jc w:val="center"/>
        </w:trPr>
        <w:tc>
          <w:tcPr>
            <w:tcW w:w="2316" w:type="dxa"/>
          </w:tcPr>
          <w:p w14:paraId="47F54BF1" w14:textId="77777777" w:rsidR="00F42BC7" w:rsidRPr="00875D18" w:rsidRDefault="00F42BC7" w:rsidP="00875D18">
            <w:r w:rsidRPr="00875D18">
              <w:rPr>
                <w:rFonts w:hint="eastAsia"/>
              </w:rPr>
              <w:t>p</w:t>
            </w:r>
            <w:r w:rsidRPr="00875D18">
              <w:t>osition</w:t>
            </w:r>
            <w:r w:rsidRPr="00875D18">
              <w:rPr>
                <w:rFonts w:hint="eastAsia"/>
              </w:rPr>
              <w:t>4</w:t>
            </w:r>
          </w:p>
        </w:tc>
        <w:tc>
          <w:tcPr>
            <w:tcW w:w="2050" w:type="dxa"/>
          </w:tcPr>
          <w:p w14:paraId="286F36EB" w14:textId="77777777" w:rsidR="00F42BC7" w:rsidRPr="00875D18" w:rsidRDefault="00F42BC7" w:rsidP="00875D18">
            <w:r w:rsidRPr="00875D18">
              <w:t>varchar</w:t>
            </w:r>
          </w:p>
        </w:tc>
        <w:tc>
          <w:tcPr>
            <w:tcW w:w="956" w:type="dxa"/>
          </w:tcPr>
          <w:p w14:paraId="4D9A8B18" w14:textId="77777777" w:rsidR="00F42BC7" w:rsidRPr="00875D18" w:rsidRDefault="00F42BC7" w:rsidP="00875D18">
            <w:r w:rsidRPr="00875D18">
              <w:rPr>
                <w:rFonts w:hint="eastAsia"/>
              </w:rPr>
              <w:t>200</w:t>
            </w:r>
          </w:p>
        </w:tc>
        <w:tc>
          <w:tcPr>
            <w:tcW w:w="2091" w:type="dxa"/>
          </w:tcPr>
          <w:p w14:paraId="3CD6FAA0" w14:textId="77777777" w:rsidR="00F42BC7" w:rsidRPr="00875D18" w:rsidRDefault="00F42BC7" w:rsidP="00875D18">
            <w:r w:rsidRPr="00875D18">
              <w:rPr>
                <w:rFonts w:hint="eastAsia"/>
              </w:rPr>
              <w:t>4</w:t>
            </w:r>
            <w:r w:rsidRPr="00875D18">
              <w:t>职务</w:t>
            </w:r>
          </w:p>
        </w:tc>
      </w:tr>
      <w:tr w:rsidR="00F42BC7" w:rsidRPr="00875D18" w14:paraId="4F750BCA" w14:textId="77777777">
        <w:trPr>
          <w:jc w:val="center"/>
        </w:trPr>
        <w:tc>
          <w:tcPr>
            <w:tcW w:w="2316" w:type="dxa"/>
          </w:tcPr>
          <w:p w14:paraId="6EE7D5EB" w14:textId="77777777" w:rsidR="00F42BC7" w:rsidRPr="00875D18" w:rsidRDefault="00F42BC7" w:rsidP="00875D18">
            <w:r w:rsidRPr="00875D18">
              <w:rPr>
                <w:rFonts w:hint="eastAsia"/>
              </w:rPr>
              <w:t>f</w:t>
            </w:r>
            <w:r w:rsidRPr="00875D18">
              <w:t>ruit</w:t>
            </w:r>
            <w:r w:rsidRPr="00875D18">
              <w:rPr>
                <w:rFonts w:hint="eastAsia"/>
              </w:rPr>
              <w:t>1</w:t>
            </w:r>
          </w:p>
        </w:tc>
        <w:tc>
          <w:tcPr>
            <w:tcW w:w="2050" w:type="dxa"/>
          </w:tcPr>
          <w:p w14:paraId="4F0693ED" w14:textId="77777777" w:rsidR="00F42BC7" w:rsidRPr="00875D18" w:rsidRDefault="00F42BC7" w:rsidP="00875D18">
            <w:r w:rsidRPr="00875D18">
              <w:t>text</w:t>
            </w:r>
          </w:p>
        </w:tc>
        <w:tc>
          <w:tcPr>
            <w:tcW w:w="956" w:type="dxa"/>
          </w:tcPr>
          <w:p w14:paraId="4A65D92B" w14:textId="77777777" w:rsidR="00F42BC7" w:rsidRPr="00875D18" w:rsidRDefault="00F42BC7" w:rsidP="00875D18"/>
        </w:tc>
        <w:tc>
          <w:tcPr>
            <w:tcW w:w="2091" w:type="dxa"/>
          </w:tcPr>
          <w:p w14:paraId="404919F1" w14:textId="77777777" w:rsidR="00F42BC7" w:rsidRPr="00875D18" w:rsidRDefault="00F42BC7" w:rsidP="00875D18">
            <w:r w:rsidRPr="00875D18">
              <w:rPr>
                <w:rFonts w:hint="eastAsia"/>
              </w:rPr>
              <w:t>1</w:t>
            </w:r>
            <w:r w:rsidRPr="00875D18">
              <w:t>业绩</w:t>
            </w:r>
          </w:p>
        </w:tc>
      </w:tr>
      <w:tr w:rsidR="00F42BC7" w:rsidRPr="00875D18" w14:paraId="6E97C654" w14:textId="77777777">
        <w:trPr>
          <w:jc w:val="center"/>
        </w:trPr>
        <w:tc>
          <w:tcPr>
            <w:tcW w:w="2316" w:type="dxa"/>
          </w:tcPr>
          <w:p w14:paraId="58522B09" w14:textId="77777777" w:rsidR="00F42BC7" w:rsidRPr="00875D18" w:rsidRDefault="00F42BC7" w:rsidP="00875D18">
            <w:r w:rsidRPr="00875D18">
              <w:rPr>
                <w:rFonts w:hint="eastAsia"/>
              </w:rPr>
              <w:t>f</w:t>
            </w:r>
            <w:r w:rsidRPr="00875D18">
              <w:t>ruit</w:t>
            </w:r>
            <w:r w:rsidRPr="00875D18">
              <w:rPr>
                <w:rFonts w:hint="eastAsia"/>
              </w:rPr>
              <w:t>2</w:t>
            </w:r>
          </w:p>
        </w:tc>
        <w:tc>
          <w:tcPr>
            <w:tcW w:w="2050" w:type="dxa"/>
          </w:tcPr>
          <w:p w14:paraId="6349CC43" w14:textId="77777777" w:rsidR="00F42BC7" w:rsidRPr="00875D18" w:rsidRDefault="00F42BC7" w:rsidP="00875D18">
            <w:r w:rsidRPr="00875D18">
              <w:t>text</w:t>
            </w:r>
          </w:p>
        </w:tc>
        <w:tc>
          <w:tcPr>
            <w:tcW w:w="956" w:type="dxa"/>
          </w:tcPr>
          <w:p w14:paraId="212E17EF" w14:textId="77777777" w:rsidR="00F42BC7" w:rsidRPr="00875D18" w:rsidRDefault="00F42BC7" w:rsidP="00875D18"/>
        </w:tc>
        <w:tc>
          <w:tcPr>
            <w:tcW w:w="2091" w:type="dxa"/>
          </w:tcPr>
          <w:p w14:paraId="0058ED64" w14:textId="77777777" w:rsidR="00F42BC7" w:rsidRPr="00875D18" w:rsidRDefault="00F42BC7" w:rsidP="00875D18">
            <w:r w:rsidRPr="00875D18">
              <w:rPr>
                <w:rFonts w:hint="eastAsia"/>
              </w:rPr>
              <w:t>2</w:t>
            </w:r>
            <w:r w:rsidRPr="00875D18">
              <w:rPr>
                <w:rFonts w:hint="eastAsia"/>
              </w:rPr>
              <w:t>业绩</w:t>
            </w:r>
          </w:p>
        </w:tc>
      </w:tr>
      <w:tr w:rsidR="00F42BC7" w:rsidRPr="00875D18" w14:paraId="28B5FAF0" w14:textId="77777777">
        <w:trPr>
          <w:jc w:val="center"/>
        </w:trPr>
        <w:tc>
          <w:tcPr>
            <w:tcW w:w="2316" w:type="dxa"/>
          </w:tcPr>
          <w:p w14:paraId="4FA07CC7" w14:textId="77777777" w:rsidR="00F42BC7" w:rsidRPr="00875D18" w:rsidRDefault="00F42BC7" w:rsidP="00875D18">
            <w:r w:rsidRPr="00875D18">
              <w:rPr>
                <w:rFonts w:hint="eastAsia"/>
              </w:rPr>
              <w:t>f</w:t>
            </w:r>
            <w:r w:rsidRPr="00875D18">
              <w:t>ruit</w:t>
            </w:r>
            <w:r w:rsidRPr="00875D18">
              <w:rPr>
                <w:rFonts w:hint="eastAsia"/>
              </w:rPr>
              <w:t>3</w:t>
            </w:r>
          </w:p>
        </w:tc>
        <w:tc>
          <w:tcPr>
            <w:tcW w:w="2050" w:type="dxa"/>
          </w:tcPr>
          <w:p w14:paraId="5ADFB4AF" w14:textId="77777777" w:rsidR="00F42BC7" w:rsidRPr="00875D18" w:rsidRDefault="00F42BC7" w:rsidP="00875D18">
            <w:r w:rsidRPr="00875D18">
              <w:t>text</w:t>
            </w:r>
          </w:p>
        </w:tc>
        <w:tc>
          <w:tcPr>
            <w:tcW w:w="956" w:type="dxa"/>
          </w:tcPr>
          <w:p w14:paraId="532387F9" w14:textId="77777777" w:rsidR="00F42BC7" w:rsidRPr="00875D18" w:rsidRDefault="00F42BC7" w:rsidP="00875D18"/>
        </w:tc>
        <w:tc>
          <w:tcPr>
            <w:tcW w:w="2091" w:type="dxa"/>
          </w:tcPr>
          <w:p w14:paraId="1524329A" w14:textId="77777777" w:rsidR="00F42BC7" w:rsidRPr="00875D18" w:rsidRDefault="00F42BC7" w:rsidP="00875D18">
            <w:r w:rsidRPr="00875D18">
              <w:rPr>
                <w:rFonts w:hint="eastAsia"/>
              </w:rPr>
              <w:t>3</w:t>
            </w:r>
            <w:r w:rsidRPr="00875D18">
              <w:t>业绩</w:t>
            </w:r>
          </w:p>
        </w:tc>
      </w:tr>
      <w:tr w:rsidR="00F42BC7" w:rsidRPr="00875D18" w14:paraId="193AF742" w14:textId="77777777">
        <w:trPr>
          <w:jc w:val="center"/>
        </w:trPr>
        <w:tc>
          <w:tcPr>
            <w:tcW w:w="2316" w:type="dxa"/>
          </w:tcPr>
          <w:p w14:paraId="68689D7B" w14:textId="77777777" w:rsidR="00F42BC7" w:rsidRPr="00875D18" w:rsidRDefault="00F42BC7" w:rsidP="00875D18">
            <w:r w:rsidRPr="00875D18">
              <w:rPr>
                <w:rFonts w:hint="eastAsia"/>
              </w:rPr>
              <w:t>f</w:t>
            </w:r>
            <w:r w:rsidRPr="00875D18">
              <w:t>ruit</w:t>
            </w:r>
            <w:r w:rsidRPr="00875D18">
              <w:rPr>
                <w:rFonts w:hint="eastAsia"/>
              </w:rPr>
              <w:t>4</w:t>
            </w:r>
          </w:p>
        </w:tc>
        <w:tc>
          <w:tcPr>
            <w:tcW w:w="2050" w:type="dxa"/>
          </w:tcPr>
          <w:p w14:paraId="106E5ECA" w14:textId="77777777" w:rsidR="00F42BC7" w:rsidRPr="00875D18" w:rsidRDefault="00F42BC7" w:rsidP="00875D18">
            <w:r w:rsidRPr="00875D18">
              <w:t>text</w:t>
            </w:r>
          </w:p>
        </w:tc>
        <w:tc>
          <w:tcPr>
            <w:tcW w:w="956" w:type="dxa"/>
          </w:tcPr>
          <w:p w14:paraId="75371C75" w14:textId="77777777" w:rsidR="00F42BC7" w:rsidRPr="00875D18" w:rsidRDefault="00F42BC7" w:rsidP="00875D18"/>
        </w:tc>
        <w:tc>
          <w:tcPr>
            <w:tcW w:w="2091" w:type="dxa"/>
          </w:tcPr>
          <w:p w14:paraId="5E4BB3BB" w14:textId="77777777" w:rsidR="00F42BC7" w:rsidRPr="00875D18" w:rsidRDefault="00F42BC7" w:rsidP="00875D18">
            <w:r w:rsidRPr="00875D18">
              <w:rPr>
                <w:rFonts w:hint="eastAsia"/>
              </w:rPr>
              <w:t>4</w:t>
            </w:r>
            <w:r w:rsidRPr="00875D18">
              <w:t>业绩</w:t>
            </w:r>
          </w:p>
        </w:tc>
      </w:tr>
      <w:tr w:rsidR="00F42BC7" w:rsidRPr="00875D18" w14:paraId="71B0EC47" w14:textId="77777777">
        <w:trPr>
          <w:jc w:val="center"/>
        </w:trPr>
        <w:tc>
          <w:tcPr>
            <w:tcW w:w="7413" w:type="dxa"/>
            <w:gridSpan w:val="4"/>
          </w:tcPr>
          <w:p w14:paraId="062C6F27" w14:textId="77777777" w:rsidR="00F42BC7" w:rsidRPr="00875D18" w:rsidRDefault="00F42BC7" w:rsidP="00875D18">
            <w:r w:rsidRPr="00875D18">
              <w:rPr>
                <w:rFonts w:hint="eastAsia"/>
              </w:rPr>
              <w:t>15</w:t>
            </w:r>
            <w:r w:rsidRPr="00875D18">
              <w:rPr>
                <w:rFonts w:hint="eastAsia"/>
              </w:rPr>
              <w:t>、</w:t>
            </w:r>
            <w:r w:rsidRPr="00875D18">
              <w:t>人才库</w:t>
            </w:r>
            <w:r w:rsidRPr="00875D18">
              <w:rPr>
                <w:rFonts w:hint="eastAsia"/>
              </w:rPr>
              <w:t>人员简历表</w:t>
            </w:r>
            <w:r w:rsidRPr="00875D18">
              <w:t>talent</w:t>
            </w:r>
          </w:p>
        </w:tc>
      </w:tr>
      <w:tr w:rsidR="00F42BC7" w:rsidRPr="00875D18" w14:paraId="3374D0BB" w14:textId="77777777">
        <w:trPr>
          <w:jc w:val="center"/>
        </w:trPr>
        <w:tc>
          <w:tcPr>
            <w:tcW w:w="2316" w:type="dxa"/>
          </w:tcPr>
          <w:p w14:paraId="2B655A14" w14:textId="77777777" w:rsidR="00F42BC7" w:rsidRPr="00875D18" w:rsidRDefault="00F42BC7" w:rsidP="00875D18">
            <w:r w:rsidRPr="00875D18">
              <w:t>RID</w:t>
            </w:r>
          </w:p>
        </w:tc>
        <w:tc>
          <w:tcPr>
            <w:tcW w:w="2050" w:type="dxa"/>
          </w:tcPr>
          <w:p w14:paraId="6A3D7586" w14:textId="77777777" w:rsidR="00F42BC7" w:rsidRPr="00875D18" w:rsidRDefault="00F42BC7" w:rsidP="00875D18">
            <w:r w:rsidRPr="00875D18">
              <w:t>int</w:t>
            </w:r>
          </w:p>
        </w:tc>
        <w:tc>
          <w:tcPr>
            <w:tcW w:w="956" w:type="dxa"/>
          </w:tcPr>
          <w:p w14:paraId="52D281BA" w14:textId="77777777" w:rsidR="00F42BC7" w:rsidRPr="00875D18" w:rsidRDefault="00F42BC7" w:rsidP="00875D18">
            <w:r w:rsidRPr="00875D18">
              <w:rPr>
                <w:rFonts w:hint="eastAsia"/>
              </w:rPr>
              <w:t>30</w:t>
            </w:r>
          </w:p>
        </w:tc>
        <w:tc>
          <w:tcPr>
            <w:tcW w:w="2091" w:type="dxa"/>
          </w:tcPr>
          <w:p w14:paraId="70C7938F" w14:textId="77777777" w:rsidR="00F42BC7" w:rsidRPr="00875D18" w:rsidRDefault="00F42BC7" w:rsidP="00875D18">
            <w:r w:rsidRPr="00875D18">
              <w:rPr>
                <w:rFonts w:hint="eastAsia"/>
              </w:rPr>
              <w:t>编号</w:t>
            </w:r>
          </w:p>
        </w:tc>
      </w:tr>
      <w:tr w:rsidR="00F42BC7" w:rsidRPr="00875D18" w14:paraId="64FE82A1" w14:textId="77777777">
        <w:trPr>
          <w:jc w:val="center"/>
        </w:trPr>
        <w:tc>
          <w:tcPr>
            <w:tcW w:w="2316" w:type="dxa"/>
          </w:tcPr>
          <w:p w14:paraId="23787279" w14:textId="77777777" w:rsidR="00F42BC7" w:rsidRPr="00875D18" w:rsidRDefault="00F42BC7" w:rsidP="00875D18">
            <w:r w:rsidRPr="00875D18">
              <w:t>NAME</w:t>
            </w:r>
          </w:p>
        </w:tc>
        <w:tc>
          <w:tcPr>
            <w:tcW w:w="2050" w:type="dxa"/>
          </w:tcPr>
          <w:p w14:paraId="5ECC4BF2" w14:textId="77777777" w:rsidR="00F42BC7" w:rsidRPr="00875D18" w:rsidRDefault="00F42BC7" w:rsidP="00875D18">
            <w:r w:rsidRPr="00875D18">
              <w:t>varchar</w:t>
            </w:r>
          </w:p>
        </w:tc>
        <w:tc>
          <w:tcPr>
            <w:tcW w:w="956" w:type="dxa"/>
          </w:tcPr>
          <w:p w14:paraId="5E8A6166" w14:textId="77777777" w:rsidR="00F42BC7" w:rsidRPr="00875D18" w:rsidRDefault="00F42BC7" w:rsidP="00875D18">
            <w:r w:rsidRPr="00875D18">
              <w:rPr>
                <w:rFonts w:hint="eastAsia"/>
              </w:rPr>
              <w:t>50</w:t>
            </w:r>
          </w:p>
        </w:tc>
        <w:tc>
          <w:tcPr>
            <w:tcW w:w="2091" w:type="dxa"/>
          </w:tcPr>
          <w:p w14:paraId="7DC761C3" w14:textId="77777777" w:rsidR="00F42BC7" w:rsidRPr="00875D18" w:rsidRDefault="00F42BC7" w:rsidP="00875D18">
            <w:r w:rsidRPr="00875D18">
              <w:t>姓名</w:t>
            </w:r>
          </w:p>
        </w:tc>
      </w:tr>
      <w:tr w:rsidR="00F42BC7" w:rsidRPr="00875D18" w14:paraId="4BD610D7" w14:textId="77777777">
        <w:trPr>
          <w:jc w:val="center"/>
        </w:trPr>
        <w:tc>
          <w:tcPr>
            <w:tcW w:w="2316" w:type="dxa"/>
          </w:tcPr>
          <w:p w14:paraId="12E64005" w14:textId="77777777" w:rsidR="00F42BC7" w:rsidRPr="00875D18" w:rsidRDefault="00F42BC7" w:rsidP="00875D18">
            <w:r w:rsidRPr="00875D18">
              <w:t>IDCARD</w:t>
            </w:r>
          </w:p>
        </w:tc>
        <w:tc>
          <w:tcPr>
            <w:tcW w:w="2050" w:type="dxa"/>
          </w:tcPr>
          <w:p w14:paraId="2632B804" w14:textId="77777777" w:rsidR="00F42BC7" w:rsidRPr="00875D18" w:rsidRDefault="00F42BC7" w:rsidP="00875D18">
            <w:r w:rsidRPr="00875D18">
              <w:t>varchar</w:t>
            </w:r>
          </w:p>
        </w:tc>
        <w:tc>
          <w:tcPr>
            <w:tcW w:w="956" w:type="dxa"/>
          </w:tcPr>
          <w:p w14:paraId="02CA2DC6" w14:textId="77777777" w:rsidR="00F42BC7" w:rsidRPr="00875D18" w:rsidRDefault="00F42BC7" w:rsidP="00875D18">
            <w:r w:rsidRPr="00875D18">
              <w:rPr>
                <w:rFonts w:hint="eastAsia"/>
              </w:rPr>
              <w:t>50</w:t>
            </w:r>
          </w:p>
        </w:tc>
        <w:tc>
          <w:tcPr>
            <w:tcW w:w="2091" w:type="dxa"/>
          </w:tcPr>
          <w:p w14:paraId="214AC0E0" w14:textId="77777777" w:rsidR="00F42BC7" w:rsidRPr="00875D18" w:rsidRDefault="00F42BC7" w:rsidP="00875D18">
            <w:r w:rsidRPr="00875D18">
              <w:t>身份证号</w:t>
            </w:r>
          </w:p>
        </w:tc>
      </w:tr>
      <w:tr w:rsidR="00F42BC7" w:rsidRPr="00875D18" w14:paraId="1706A224" w14:textId="77777777">
        <w:trPr>
          <w:jc w:val="center"/>
        </w:trPr>
        <w:tc>
          <w:tcPr>
            <w:tcW w:w="2316" w:type="dxa"/>
          </w:tcPr>
          <w:p w14:paraId="6E50F32D" w14:textId="77777777" w:rsidR="00F42BC7" w:rsidRPr="00875D18" w:rsidRDefault="00F42BC7" w:rsidP="00875D18">
            <w:r w:rsidRPr="00875D18">
              <w:t>SEX</w:t>
            </w:r>
          </w:p>
        </w:tc>
        <w:tc>
          <w:tcPr>
            <w:tcW w:w="2050" w:type="dxa"/>
          </w:tcPr>
          <w:p w14:paraId="328DF4D8" w14:textId="77777777" w:rsidR="00F42BC7" w:rsidRPr="00875D18" w:rsidRDefault="00F42BC7" w:rsidP="00875D18">
            <w:r w:rsidRPr="00875D18">
              <w:t>varchar</w:t>
            </w:r>
          </w:p>
        </w:tc>
        <w:tc>
          <w:tcPr>
            <w:tcW w:w="956" w:type="dxa"/>
          </w:tcPr>
          <w:p w14:paraId="0AF6C0BD" w14:textId="77777777" w:rsidR="00F42BC7" w:rsidRPr="00875D18" w:rsidRDefault="00F42BC7" w:rsidP="00875D18">
            <w:r w:rsidRPr="00875D18">
              <w:rPr>
                <w:rFonts w:hint="eastAsia"/>
              </w:rPr>
              <w:t>20</w:t>
            </w:r>
          </w:p>
        </w:tc>
        <w:tc>
          <w:tcPr>
            <w:tcW w:w="2091" w:type="dxa"/>
          </w:tcPr>
          <w:p w14:paraId="374CC3F7" w14:textId="77777777" w:rsidR="00F42BC7" w:rsidRPr="00875D18" w:rsidRDefault="00F42BC7" w:rsidP="00875D18">
            <w:r w:rsidRPr="00875D18">
              <w:t>性别</w:t>
            </w:r>
          </w:p>
        </w:tc>
      </w:tr>
      <w:tr w:rsidR="00F42BC7" w:rsidRPr="00875D18" w14:paraId="446D56F2" w14:textId="77777777">
        <w:trPr>
          <w:jc w:val="center"/>
        </w:trPr>
        <w:tc>
          <w:tcPr>
            <w:tcW w:w="2316" w:type="dxa"/>
          </w:tcPr>
          <w:p w14:paraId="7486F686" w14:textId="77777777" w:rsidR="00F42BC7" w:rsidRPr="00875D18" w:rsidRDefault="00F42BC7" w:rsidP="00875D18">
            <w:r w:rsidRPr="00875D18">
              <w:t>NATIONALITY</w:t>
            </w:r>
          </w:p>
        </w:tc>
        <w:tc>
          <w:tcPr>
            <w:tcW w:w="2050" w:type="dxa"/>
          </w:tcPr>
          <w:p w14:paraId="78AC5C66" w14:textId="77777777" w:rsidR="00F42BC7" w:rsidRPr="00875D18" w:rsidRDefault="00F42BC7" w:rsidP="00875D18">
            <w:r w:rsidRPr="00875D18">
              <w:t>varchar</w:t>
            </w:r>
          </w:p>
        </w:tc>
        <w:tc>
          <w:tcPr>
            <w:tcW w:w="956" w:type="dxa"/>
          </w:tcPr>
          <w:p w14:paraId="0761C0A6" w14:textId="77777777" w:rsidR="00F42BC7" w:rsidRPr="00875D18" w:rsidRDefault="00F42BC7" w:rsidP="00875D18">
            <w:r w:rsidRPr="00875D18">
              <w:rPr>
                <w:rFonts w:hint="eastAsia"/>
              </w:rPr>
              <w:t>50</w:t>
            </w:r>
          </w:p>
        </w:tc>
        <w:tc>
          <w:tcPr>
            <w:tcW w:w="2091" w:type="dxa"/>
          </w:tcPr>
          <w:p w14:paraId="4C286311" w14:textId="77777777" w:rsidR="00F42BC7" w:rsidRPr="00875D18" w:rsidRDefault="00F42BC7" w:rsidP="00875D18">
            <w:r w:rsidRPr="00875D18">
              <w:t>民族</w:t>
            </w:r>
          </w:p>
        </w:tc>
      </w:tr>
      <w:tr w:rsidR="00F42BC7" w:rsidRPr="00875D18" w14:paraId="5B46D66F" w14:textId="77777777">
        <w:trPr>
          <w:jc w:val="center"/>
        </w:trPr>
        <w:tc>
          <w:tcPr>
            <w:tcW w:w="2316" w:type="dxa"/>
          </w:tcPr>
          <w:p w14:paraId="31AD5E9A" w14:textId="77777777" w:rsidR="00F42BC7" w:rsidRPr="00875D18" w:rsidRDefault="00F42BC7" w:rsidP="00875D18">
            <w:r w:rsidRPr="00875D18">
              <w:t>POLITIC_STATUS</w:t>
            </w:r>
          </w:p>
        </w:tc>
        <w:tc>
          <w:tcPr>
            <w:tcW w:w="2050" w:type="dxa"/>
          </w:tcPr>
          <w:p w14:paraId="631307DE" w14:textId="77777777" w:rsidR="00F42BC7" w:rsidRPr="00875D18" w:rsidRDefault="00F42BC7" w:rsidP="00875D18">
            <w:r w:rsidRPr="00875D18">
              <w:t>varchar</w:t>
            </w:r>
          </w:p>
        </w:tc>
        <w:tc>
          <w:tcPr>
            <w:tcW w:w="956" w:type="dxa"/>
          </w:tcPr>
          <w:p w14:paraId="6C21CC40" w14:textId="77777777" w:rsidR="00F42BC7" w:rsidRPr="00875D18" w:rsidRDefault="00F42BC7" w:rsidP="00875D18">
            <w:r w:rsidRPr="00875D18">
              <w:rPr>
                <w:rFonts w:hint="eastAsia"/>
              </w:rPr>
              <w:t>50</w:t>
            </w:r>
          </w:p>
        </w:tc>
        <w:tc>
          <w:tcPr>
            <w:tcW w:w="2091" w:type="dxa"/>
          </w:tcPr>
          <w:p w14:paraId="67A5B613" w14:textId="77777777" w:rsidR="00F42BC7" w:rsidRPr="00875D18" w:rsidRDefault="00F42BC7" w:rsidP="00875D18">
            <w:r w:rsidRPr="00875D18">
              <w:t>政治面貌</w:t>
            </w:r>
          </w:p>
        </w:tc>
      </w:tr>
      <w:tr w:rsidR="00F42BC7" w:rsidRPr="00875D18" w14:paraId="7CB699CA" w14:textId="77777777">
        <w:trPr>
          <w:jc w:val="center"/>
        </w:trPr>
        <w:tc>
          <w:tcPr>
            <w:tcW w:w="2316" w:type="dxa"/>
          </w:tcPr>
          <w:p w14:paraId="479D50DE" w14:textId="77777777" w:rsidR="00F42BC7" w:rsidRPr="00875D18" w:rsidRDefault="00F42BC7" w:rsidP="00875D18">
            <w:r w:rsidRPr="00875D18">
              <w:t>HEIGHT</w:t>
            </w:r>
          </w:p>
        </w:tc>
        <w:tc>
          <w:tcPr>
            <w:tcW w:w="2050" w:type="dxa"/>
          </w:tcPr>
          <w:p w14:paraId="793427BE" w14:textId="77777777" w:rsidR="00F42BC7" w:rsidRPr="00875D18" w:rsidRDefault="00F42BC7" w:rsidP="00875D18">
            <w:r w:rsidRPr="00875D18">
              <w:t>varchar</w:t>
            </w:r>
          </w:p>
        </w:tc>
        <w:tc>
          <w:tcPr>
            <w:tcW w:w="956" w:type="dxa"/>
          </w:tcPr>
          <w:p w14:paraId="60E58EB8" w14:textId="77777777" w:rsidR="00F42BC7" w:rsidRPr="00875D18" w:rsidRDefault="00F42BC7" w:rsidP="00875D18">
            <w:r w:rsidRPr="00875D18">
              <w:rPr>
                <w:rFonts w:hint="eastAsia"/>
              </w:rPr>
              <w:t>20</w:t>
            </w:r>
          </w:p>
        </w:tc>
        <w:tc>
          <w:tcPr>
            <w:tcW w:w="2091" w:type="dxa"/>
          </w:tcPr>
          <w:p w14:paraId="61A11BDB" w14:textId="77777777" w:rsidR="00F42BC7" w:rsidRPr="00875D18" w:rsidRDefault="00F42BC7" w:rsidP="00875D18">
            <w:r w:rsidRPr="00875D18">
              <w:t>身高</w:t>
            </w:r>
          </w:p>
        </w:tc>
      </w:tr>
      <w:tr w:rsidR="00F42BC7" w:rsidRPr="00875D18" w14:paraId="6E2DFF6F" w14:textId="77777777">
        <w:trPr>
          <w:jc w:val="center"/>
        </w:trPr>
        <w:tc>
          <w:tcPr>
            <w:tcW w:w="2316" w:type="dxa"/>
          </w:tcPr>
          <w:p w14:paraId="0436D68B" w14:textId="77777777" w:rsidR="00F42BC7" w:rsidRPr="00875D18" w:rsidRDefault="00F42BC7" w:rsidP="00875D18">
            <w:r w:rsidRPr="00875D18">
              <w:t>WEIGHT</w:t>
            </w:r>
          </w:p>
        </w:tc>
        <w:tc>
          <w:tcPr>
            <w:tcW w:w="2050" w:type="dxa"/>
          </w:tcPr>
          <w:p w14:paraId="46D14539" w14:textId="77777777" w:rsidR="00F42BC7" w:rsidRPr="00875D18" w:rsidRDefault="00F42BC7" w:rsidP="00875D18">
            <w:r w:rsidRPr="00875D18">
              <w:t>varchar</w:t>
            </w:r>
          </w:p>
        </w:tc>
        <w:tc>
          <w:tcPr>
            <w:tcW w:w="956" w:type="dxa"/>
          </w:tcPr>
          <w:p w14:paraId="6559746C" w14:textId="77777777" w:rsidR="00F42BC7" w:rsidRPr="00875D18" w:rsidRDefault="00F42BC7" w:rsidP="00875D18">
            <w:r w:rsidRPr="00875D18">
              <w:rPr>
                <w:rFonts w:hint="eastAsia"/>
              </w:rPr>
              <w:t>20</w:t>
            </w:r>
          </w:p>
        </w:tc>
        <w:tc>
          <w:tcPr>
            <w:tcW w:w="2091" w:type="dxa"/>
          </w:tcPr>
          <w:p w14:paraId="33D42F79" w14:textId="77777777" w:rsidR="00F42BC7" w:rsidRPr="00875D18" w:rsidRDefault="00F42BC7" w:rsidP="00875D18">
            <w:r w:rsidRPr="00875D18">
              <w:t>体重</w:t>
            </w:r>
          </w:p>
        </w:tc>
      </w:tr>
      <w:tr w:rsidR="00F42BC7" w:rsidRPr="00875D18" w14:paraId="03349E24" w14:textId="77777777">
        <w:trPr>
          <w:jc w:val="center"/>
        </w:trPr>
        <w:tc>
          <w:tcPr>
            <w:tcW w:w="2316" w:type="dxa"/>
          </w:tcPr>
          <w:p w14:paraId="75AD344A" w14:textId="77777777" w:rsidR="00F42BC7" w:rsidRPr="00875D18" w:rsidRDefault="00F42BC7" w:rsidP="00875D18">
            <w:r w:rsidRPr="00875D18">
              <w:t>BIRTHDAY</w:t>
            </w:r>
          </w:p>
        </w:tc>
        <w:tc>
          <w:tcPr>
            <w:tcW w:w="2050" w:type="dxa"/>
          </w:tcPr>
          <w:p w14:paraId="10BBFB8A" w14:textId="77777777" w:rsidR="00F42BC7" w:rsidRPr="00875D18" w:rsidRDefault="00F42BC7" w:rsidP="00875D18">
            <w:r w:rsidRPr="00875D18">
              <w:rPr>
                <w:rFonts w:hint="eastAsia"/>
              </w:rPr>
              <w:t>date</w:t>
            </w:r>
          </w:p>
        </w:tc>
        <w:tc>
          <w:tcPr>
            <w:tcW w:w="956" w:type="dxa"/>
          </w:tcPr>
          <w:p w14:paraId="16AD8BF7" w14:textId="77777777" w:rsidR="00F42BC7" w:rsidRPr="00875D18" w:rsidRDefault="00F42BC7" w:rsidP="00875D18"/>
        </w:tc>
        <w:tc>
          <w:tcPr>
            <w:tcW w:w="2091" w:type="dxa"/>
          </w:tcPr>
          <w:p w14:paraId="1ADF4A5D" w14:textId="77777777" w:rsidR="00F42BC7" w:rsidRPr="00875D18" w:rsidRDefault="00F42BC7" w:rsidP="00875D18">
            <w:r w:rsidRPr="00875D18">
              <w:t>出生年月</w:t>
            </w:r>
          </w:p>
        </w:tc>
      </w:tr>
      <w:tr w:rsidR="00F42BC7" w:rsidRPr="00875D18" w14:paraId="20724968" w14:textId="77777777">
        <w:trPr>
          <w:jc w:val="center"/>
        </w:trPr>
        <w:tc>
          <w:tcPr>
            <w:tcW w:w="2316" w:type="dxa"/>
          </w:tcPr>
          <w:p w14:paraId="14A38214" w14:textId="77777777" w:rsidR="00F42BC7" w:rsidRPr="00875D18" w:rsidRDefault="00F42BC7" w:rsidP="00875D18">
            <w:r w:rsidRPr="00875D18">
              <w:t>HEALTH</w:t>
            </w:r>
          </w:p>
        </w:tc>
        <w:tc>
          <w:tcPr>
            <w:tcW w:w="2050" w:type="dxa"/>
          </w:tcPr>
          <w:p w14:paraId="5FC1F92E" w14:textId="77777777" w:rsidR="00F42BC7" w:rsidRPr="00875D18" w:rsidRDefault="00F42BC7" w:rsidP="00875D18">
            <w:r w:rsidRPr="00875D18">
              <w:t>varchar</w:t>
            </w:r>
          </w:p>
        </w:tc>
        <w:tc>
          <w:tcPr>
            <w:tcW w:w="956" w:type="dxa"/>
          </w:tcPr>
          <w:p w14:paraId="2F81483B" w14:textId="77777777" w:rsidR="00F42BC7" w:rsidRPr="00875D18" w:rsidRDefault="00F42BC7" w:rsidP="00875D18">
            <w:r w:rsidRPr="00875D18">
              <w:rPr>
                <w:rFonts w:hint="eastAsia"/>
              </w:rPr>
              <w:t>50</w:t>
            </w:r>
          </w:p>
        </w:tc>
        <w:tc>
          <w:tcPr>
            <w:tcW w:w="2091" w:type="dxa"/>
          </w:tcPr>
          <w:p w14:paraId="0DBCD634" w14:textId="77777777" w:rsidR="00F42BC7" w:rsidRPr="00875D18" w:rsidRDefault="00F42BC7" w:rsidP="00875D18">
            <w:r w:rsidRPr="00875D18">
              <w:t>健康状况</w:t>
            </w:r>
          </w:p>
        </w:tc>
      </w:tr>
      <w:tr w:rsidR="00F42BC7" w:rsidRPr="00875D18" w14:paraId="66DE197D" w14:textId="77777777">
        <w:trPr>
          <w:jc w:val="center"/>
        </w:trPr>
        <w:tc>
          <w:tcPr>
            <w:tcW w:w="2316" w:type="dxa"/>
          </w:tcPr>
          <w:p w14:paraId="5B76DD51" w14:textId="77777777" w:rsidR="00F42BC7" w:rsidRPr="00875D18" w:rsidRDefault="00F42BC7" w:rsidP="00875D18">
            <w:r w:rsidRPr="00875D18">
              <w:t>BIRTHPLACE</w:t>
            </w:r>
          </w:p>
        </w:tc>
        <w:tc>
          <w:tcPr>
            <w:tcW w:w="2050" w:type="dxa"/>
          </w:tcPr>
          <w:p w14:paraId="7A1551A7" w14:textId="77777777" w:rsidR="00F42BC7" w:rsidRPr="00875D18" w:rsidRDefault="00F42BC7" w:rsidP="00875D18">
            <w:r w:rsidRPr="00875D18">
              <w:t>varchar</w:t>
            </w:r>
          </w:p>
        </w:tc>
        <w:tc>
          <w:tcPr>
            <w:tcW w:w="956" w:type="dxa"/>
          </w:tcPr>
          <w:p w14:paraId="1EEA5CB8" w14:textId="77777777" w:rsidR="00F42BC7" w:rsidRPr="00875D18" w:rsidRDefault="00F42BC7" w:rsidP="00875D18">
            <w:r w:rsidRPr="00875D18">
              <w:rPr>
                <w:rFonts w:hint="eastAsia"/>
              </w:rPr>
              <w:t>50</w:t>
            </w:r>
          </w:p>
        </w:tc>
        <w:tc>
          <w:tcPr>
            <w:tcW w:w="2091" w:type="dxa"/>
          </w:tcPr>
          <w:p w14:paraId="1FF3CBCC" w14:textId="77777777" w:rsidR="00F42BC7" w:rsidRPr="00875D18" w:rsidRDefault="00F42BC7" w:rsidP="00875D18">
            <w:r w:rsidRPr="00875D18">
              <w:t>籍贯</w:t>
            </w:r>
          </w:p>
        </w:tc>
      </w:tr>
      <w:tr w:rsidR="00F42BC7" w:rsidRPr="00875D18" w14:paraId="3FAB46C5" w14:textId="77777777">
        <w:trPr>
          <w:jc w:val="center"/>
        </w:trPr>
        <w:tc>
          <w:tcPr>
            <w:tcW w:w="2316" w:type="dxa"/>
          </w:tcPr>
          <w:p w14:paraId="7184BC14" w14:textId="77777777" w:rsidR="00F42BC7" w:rsidRPr="00875D18" w:rsidRDefault="00F42BC7" w:rsidP="00875D18">
            <w:r w:rsidRPr="00875D18">
              <w:t>ADDRESS</w:t>
            </w:r>
          </w:p>
        </w:tc>
        <w:tc>
          <w:tcPr>
            <w:tcW w:w="2050" w:type="dxa"/>
          </w:tcPr>
          <w:p w14:paraId="0C304C25" w14:textId="77777777" w:rsidR="00F42BC7" w:rsidRPr="00875D18" w:rsidRDefault="00F42BC7" w:rsidP="00875D18">
            <w:r w:rsidRPr="00875D18">
              <w:t>varchar</w:t>
            </w:r>
          </w:p>
        </w:tc>
        <w:tc>
          <w:tcPr>
            <w:tcW w:w="956" w:type="dxa"/>
          </w:tcPr>
          <w:p w14:paraId="33E5EB1A" w14:textId="77777777" w:rsidR="00F42BC7" w:rsidRPr="00875D18" w:rsidRDefault="00F42BC7" w:rsidP="00875D18">
            <w:r w:rsidRPr="00875D18">
              <w:rPr>
                <w:rFonts w:hint="eastAsia"/>
              </w:rPr>
              <w:t>255</w:t>
            </w:r>
          </w:p>
        </w:tc>
        <w:tc>
          <w:tcPr>
            <w:tcW w:w="2091" w:type="dxa"/>
          </w:tcPr>
          <w:p w14:paraId="16791F1D" w14:textId="77777777" w:rsidR="00F42BC7" w:rsidRPr="00875D18" w:rsidRDefault="00F42BC7" w:rsidP="00875D18">
            <w:r w:rsidRPr="00875D18">
              <w:t>家庭住址</w:t>
            </w:r>
          </w:p>
        </w:tc>
      </w:tr>
      <w:tr w:rsidR="00F42BC7" w:rsidRPr="00875D18" w14:paraId="78194ED0" w14:textId="77777777">
        <w:trPr>
          <w:jc w:val="center"/>
        </w:trPr>
        <w:tc>
          <w:tcPr>
            <w:tcW w:w="2316" w:type="dxa"/>
          </w:tcPr>
          <w:p w14:paraId="28C6C5FD" w14:textId="77777777" w:rsidR="00F42BC7" w:rsidRPr="00875D18" w:rsidRDefault="00F42BC7" w:rsidP="00875D18">
            <w:r w:rsidRPr="00875D18">
              <w:t>DEGREE</w:t>
            </w:r>
          </w:p>
        </w:tc>
        <w:tc>
          <w:tcPr>
            <w:tcW w:w="2050" w:type="dxa"/>
          </w:tcPr>
          <w:p w14:paraId="6CA64D41" w14:textId="77777777" w:rsidR="00F42BC7" w:rsidRPr="00875D18" w:rsidRDefault="00F42BC7" w:rsidP="00875D18">
            <w:r w:rsidRPr="00875D18">
              <w:t>varchar</w:t>
            </w:r>
          </w:p>
        </w:tc>
        <w:tc>
          <w:tcPr>
            <w:tcW w:w="956" w:type="dxa"/>
          </w:tcPr>
          <w:p w14:paraId="42EEA85B" w14:textId="77777777" w:rsidR="00F42BC7" w:rsidRPr="00875D18" w:rsidRDefault="00F42BC7" w:rsidP="00875D18">
            <w:r w:rsidRPr="00875D18">
              <w:rPr>
                <w:rFonts w:hint="eastAsia"/>
              </w:rPr>
              <w:t>50</w:t>
            </w:r>
          </w:p>
        </w:tc>
        <w:tc>
          <w:tcPr>
            <w:tcW w:w="2091" w:type="dxa"/>
          </w:tcPr>
          <w:p w14:paraId="58BD7AB5" w14:textId="77777777" w:rsidR="00F42BC7" w:rsidRPr="00875D18" w:rsidRDefault="00F42BC7" w:rsidP="00875D18">
            <w:r w:rsidRPr="00875D18">
              <w:t>最高学历</w:t>
            </w:r>
          </w:p>
        </w:tc>
      </w:tr>
      <w:tr w:rsidR="00F42BC7" w:rsidRPr="00875D18" w14:paraId="345A87CB" w14:textId="77777777">
        <w:trPr>
          <w:jc w:val="center"/>
        </w:trPr>
        <w:tc>
          <w:tcPr>
            <w:tcW w:w="2316" w:type="dxa"/>
          </w:tcPr>
          <w:p w14:paraId="7DF17253" w14:textId="77777777" w:rsidR="00F42BC7" w:rsidRPr="00875D18" w:rsidRDefault="00F42BC7" w:rsidP="00875D18">
            <w:r w:rsidRPr="00875D18">
              <w:t>COLLEGE</w:t>
            </w:r>
          </w:p>
        </w:tc>
        <w:tc>
          <w:tcPr>
            <w:tcW w:w="2050" w:type="dxa"/>
          </w:tcPr>
          <w:p w14:paraId="32BBE898" w14:textId="77777777" w:rsidR="00F42BC7" w:rsidRPr="00875D18" w:rsidRDefault="00F42BC7" w:rsidP="00875D18">
            <w:r w:rsidRPr="00875D18">
              <w:t>varchar</w:t>
            </w:r>
          </w:p>
        </w:tc>
        <w:tc>
          <w:tcPr>
            <w:tcW w:w="956" w:type="dxa"/>
          </w:tcPr>
          <w:p w14:paraId="6DD6CE3B" w14:textId="77777777" w:rsidR="00F42BC7" w:rsidRPr="00875D18" w:rsidRDefault="00F42BC7" w:rsidP="00875D18">
            <w:r w:rsidRPr="00875D18">
              <w:rPr>
                <w:rFonts w:hint="eastAsia"/>
              </w:rPr>
              <w:t>255</w:t>
            </w:r>
          </w:p>
        </w:tc>
        <w:tc>
          <w:tcPr>
            <w:tcW w:w="2091" w:type="dxa"/>
          </w:tcPr>
          <w:p w14:paraId="64B2A46B" w14:textId="77777777" w:rsidR="00F42BC7" w:rsidRPr="00875D18" w:rsidRDefault="00F42BC7" w:rsidP="00875D18">
            <w:r w:rsidRPr="00875D18">
              <w:t>毕业学校</w:t>
            </w:r>
          </w:p>
        </w:tc>
      </w:tr>
    </w:tbl>
    <w:p w14:paraId="1018584E" w14:textId="77777777"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b"/>
        <w:tblW w:w="0" w:type="auto"/>
        <w:jc w:val="center"/>
        <w:tblLook w:val="01E0" w:firstRow="1" w:lastRow="1" w:firstColumn="1" w:lastColumn="1" w:noHBand="0" w:noVBand="0"/>
      </w:tblPr>
      <w:tblGrid>
        <w:gridCol w:w="2935"/>
        <w:gridCol w:w="2050"/>
        <w:gridCol w:w="956"/>
        <w:gridCol w:w="2091"/>
      </w:tblGrid>
      <w:tr w:rsidR="00F42BC7" w:rsidRPr="00875D18" w14:paraId="1C25A363" w14:textId="77777777">
        <w:trPr>
          <w:jc w:val="center"/>
        </w:trPr>
        <w:tc>
          <w:tcPr>
            <w:tcW w:w="2316" w:type="dxa"/>
          </w:tcPr>
          <w:p w14:paraId="11006ED9" w14:textId="77777777" w:rsidR="00F42BC7" w:rsidRPr="00875D18" w:rsidRDefault="00F42BC7" w:rsidP="00875D18">
            <w:r w:rsidRPr="00875D18">
              <w:rPr>
                <w:rFonts w:hint="eastAsia"/>
              </w:rPr>
              <w:lastRenderedPageBreak/>
              <w:t>字段</w:t>
            </w:r>
          </w:p>
        </w:tc>
        <w:tc>
          <w:tcPr>
            <w:tcW w:w="2050" w:type="dxa"/>
          </w:tcPr>
          <w:p w14:paraId="58A92B62" w14:textId="77777777" w:rsidR="00F42BC7" w:rsidRPr="00875D18" w:rsidRDefault="00F42BC7" w:rsidP="00875D18">
            <w:r w:rsidRPr="00875D18">
              <w:rPr>
                <w:rFonts w:hint="eastAsia"/>
              </w:rPr>
              <w:t>类型</w:t>
            </w:r>
          </w:p>
        </w:tc>
        <w:tc>
          <w:tcPr>
            <w:tcW w:w="956" w:type="dxa"/>
          </w:tcPr>
          <w:p w14:paraId="6CF2436A" w14:textId="77777777" w:rsidR="00F42BC7" w:rsidRPr="00875D18" w:rsidRDefault="00F42BC7" w:rsidP="00875D18">
            <w:r w:rsidRPr="00875D18">
              <w:rPr>
                <w:rFonts w:hint="eastAsia"/>
              </w:rPr>
              <w:t>长度</w:t>
            </w:r>
          </w:p>
        </w:tc>
        <w:tc>
          <w:tcPr>
            <w:tcW w:w="2091" w:type="dxa"/>
          </w:tcPr>
          <w:p w14:paraId="25111A2B" w14:textId="77777777" w:rsidR="00F42BC7" w:rsidRPr="00875D18" w:rsidRDefault="00F42BC7" w:rsidP="00875D18">
            <w:r w:rsidRPr="00875D18">
              <w:rPr>
                <w:rFonts w:hint="eastAsia"/>
              </w:rPr>
              <w:t>说明</w:t>
            </w:r>
          </w:p>
        </w:tc>
      </w:tr>
      <w:tr w:rsidR="00F42BC7" w:rsidRPr="00875D18" w14:paraId="62E679B2" w14:textId="77777777">
        <w:trPr>
          <w:jc w:val="center"/>
        </w:trPr>
        <w:tc>
          <w:tcPr>
            <w:tcW w:w="2316" w:type="dxa"/>
          </w:tcPr>
          <w:p w14:paraId="6AF9D68B" w14:textId="77777777" w:rsidR="00F42BC7" w:rsidRPr="00875D18" w:rsidRDefault="00F42BC7" w:rsidP="00875D18">
            <w:r w:rsidRPr="00875D18">
              <w:t>MAJOR_TYPE</w:t>
            </w:r>
          </w:p>
        </w:tc>
        <w:tc>
          <w:tcPr>
            <w:tcW w:w="2050" w:type="dxa"/>
          </w:tcPr>
          <w:p w14:paraId="0DA87A93" w14:textId="77777777" w:rsidR="00F42BC7" w:rsidRPr="00875D18" w:rsidRDefault="00F42BC7" w:rsidP="00875D18">
            <w:r w:rsidRPr="00875D18">
              <w:t>varchar</w:t>
            </w:r>
          </w:p>
        </w:tc>
        <w:tc>
          <w:tcPr>
            <w:tcW w:w="956" w:type="dxa"/>
          </w:tcPr>
          <w:p w14:paraId="1373186C" w14:textId="77777777" w:rsidR="00F42BC7" w:rsidRPr="00875D18" w:rsidRDefault="00F42BC7" w:rsidP="00875D18">
            <w:r w:rsidRPr="00875D18">
              <w:rPr>
                <w:rFonts w:hint="eastAsia"/>
              </w:rPr>
              <w:t>100</w:t>
            </w:r>
          </w:p>
        </w:tc>
        <w:tc>
          <w:tcPr>
            <w:tcW w:w="2091" w:type="dxa"/>
          </w:tcPr>
          <w:p w14:paraId="417C917F" w14:textId="77777777" w:rsidR="00F42BC7" w:rsidRPr="00875D18" w:rsidRDefault="00F42BC7" w:rsidP="00875D18">
            <w:r w:rsidRPr="00875D18">
              <w:t>专业分类</w:t>
            </w:r>
          </w:p>
        </w:tc>
      </w:tr>
      <w:tr w:rsidR="00F42BC7" w:rsidRPr="00875D18" w14:paraId="1447B106" w14:textId="77777777">
        <w:trPr>
          <w:jc w:val="center"/>
        </w:trPr>
        <w:tc>
          <w:tcPr>
            <w:tcW w:w="2316" w:type="dxa"/>
          </w:tcPr>
          <w:p w14:paraId="3ED78339" w14:textId="77777777" w:rsidR="00F42BC7" w:rsidRPr="00875D18" w:rsidRDefault="00F42BC7" w:rsidP="00875D18">
            <w:r w:rsidRPr="00875D18">
              <w:t>MAJOR_NAME</w:t>
            </w:r>
          </w:p>
        </w:tc>
        <w:tc>
          <w:tcPr>
            <w:tcW w:w="2050" w:type="dxa"/>
          </w:tcPr>
          <w:p w14:paraId="6CD1E836" w14:textId="77777777" w:rsidR="00F42BC7" w:rsidRPr="00875D18" w:rsidRDefault="00F42BC7" w:rsidP="00875D18">
            <w:r w:rsidRPr="00875D18">
              <w:t>varchar</w:t>
            </w:r>
          </w:p>
        </w:tc>
        <w:tc>
          <w:tcPr>
            <w:tcW w:w="956" w:type="dxa"/>
          </w:tcPr>
          <w:p w14:paraId="4BC65CE6" w14:textId="77777777" w:rsidR="00F42BC7" w:rsidRPr="00875D18" w:rsidRDefault="00F42BC7" w:rsidP="00875D18">
            <w:r w:rsidRPr="00875D18">
              <w:rPr>
                <w:rFonts w:hint="eastAsia"/>
              </w:rPr>
              <w:t>255</w:t>
            </w:r>
          </w:p>
        </w:tc>
        <w:tc>
          <w:tcPr>
            <w:tcW w:w="2091" w:type="dxa"/>
          </w:tcPr>
          <w:p w14:paraId="13E6B202" w14:textId="77777777" w:rsidR="00F42BC7" w:rsidRPr="00875D18" w:rsidRDefault="00F42BC7" w:rsidP="00875D18">
            <w:r w:rsidRPr="00875D18">
              <w:t>专业名称</w:t>
            </w:r>
          </w:p>
        </w:tc>
      </w:tr>
      <w:tr w:rsidR="00F42BC7" w:rsidRPr="00875D18" w14:paraId="64647FA1" w14:textId="77777777">
        <w:trPr>
          <w:jc w:val="center"/>
        </w:trPr>
        <w:tc>
          <w:tcPr>
            <w:tcW w:w="2316" w:type="dxa"/>
          </w:tcPr>
          <w:p w14:paraId="1D5EF2CC" w14:textId="77777777" w:rsidR="00F42BC7" w:rsidRPr="00875D18" w:rsidRDefault="00F42BC7" w:rsidP="00875D18">
            <w:r w:rsidRPr="00875D18">
              <w:t>RESEARCH</w:t>
            </w:r>
          </w:p>
        </w:tc>
        <w:tc>
          <w:tcPr>
            <w:tcW w:w="2050" w:type="dxa"/>
          </w:tcPr>
          <w:p w14:paraId="5E9537C0" w14:textId="77777777" w:rsidR="00F42BC7" w:rsidRPr="00875D18" w:rsidRDefault="00F42BC7" w:rsidP="00875D18">
            <w:r w:rsidRPr="00875D18">
              <w:t>varchar</w:t>
            </w:r>
          </w:p>
        </w:tc>
        <w:tc>
          <w:tcPr>
            <w:tcW w:w="956" w:type="dxa"/>
          </w:tcPr>
          <w:p w14:paraId="1D88B112" w14:textId="77777777" w:rsidR="00F42BC7" w:rsidRPr="00875D18" w:rsidRDefault="00F42BC7" w:rsidP="00875D18">
            <w:r w:rsidRPr="00875D18">
              <w:rPr>
                <w:rFonts w:hint="eastAsia"/>
              </w:rPr>
              <w:t>100</w:t>
            </w:r>
          </w:p>
        </w:tc>
        <w:tc>
          <w:tcPr>
            <w:tcW w:w="2091" w:type="dxa"/>
          </w:tcPr>
          <w:p w14:paraId="1FFDBDBB" w14:textId="77777777" w:rsidR="00F42BC7" w:rsidRPr="00875D18" w:rsidRDefault="00F42BC7" w:rsidP="00875D18">
            <w:r w:rsidRPr="00875D18">
              <w:t>现从事的行业</w:t>
            </w:r>
          </w:p>
        </w:tc>
      </w:tr>
      <w:tr w:rsidR="00F42BC7" w:rsidRPr="00875D18" w14:paraId="4CFE839D" w14:textId="77777777">
        <w:trPr>
          <w:jc w:val="center"/>
        </w:trPr>
        <w:tc>
          <w:tcPr>
            <w:tcW w:w="2316" w:type="dxa"/>
          </w:tcPr>
          <w:p w14:paraId="7E813560" w14:textId="77777777" w:rsidR="00F42BC7" w:rsidRPr="00875D18" w:rsidRDefault="00F42BC7" w:rsidP="00875D18">
            <w:r w:rsidRPr="00875D18">
              <w:t>GRADUATEDATE</w:t>
            </w:r>
          </w:p>
        </w:tc>
        <w:tc>
          <w:tcPr>
            <w:tcW w:w="2050" w:type="dxa"/>
          </w:tcPr>
          <w:p w14:paraId="3DE9A7AD" w14:textId="77777777" w:rsidR="00F42BC7" w:rsidRPr="00875D18" w:rsidRDefault="00F42BC7" w:rsidP="00875D18">
            <w:r w:rsidRPr="00875D18">
              <w:rPr>
                <w:rFonts w:hint="eastAsia"/>
              </w:rPr>
              <w:t>date</w:t>
            </w:r>
          </w:p>
        </w:tc>
        <w:tc>
          <w:tcPr>
            <w:tcW w:w="956" w:type="dxa"/>
          </w:tcPr>
          <w:p w14:paraId="47D25ECE" w14:textId="77777777" w:rsidR="00F42BC7" w:rsidRPr="00875D18" w:rsidRDefault="00F42BC7" w:rsidP="00875D18"/>
        </w:tc>
        <w:tc>
          <w:tcPr>
            <w:tcW w:w="2091" w:type="dxa"/>
          </w:tcPr>
          <w:p w14:paraId="6C8BDF32" w14:textId="77777777" w:rsidR="00F42BC7" w:rsidRPr="00875D18" w:rsidRDefault="00F42BC7" w:rsidP="00875D18">
            <w:r w:rsidRPr="00875D18">
              <w:t>毕业时间</w:t>
            </w:r>
          </w:p>
        </w:tc>
      </w:tr>
      <w:tr w:rsidR="00F42BC7" w:rsidRPr="00875D18" w14:paraId="5A7E4F76" w14:textId="77777777">
        <w:trPr>
          <w:jc w:val="center"/>
        </w:trPr>
        <w:tc>
          <w:tcPr>
            <w:tcW w:w="2316" w:type="dxa"/>
          </w:tcPr>
          <w:p w14:paraId="5B0C0104" w14:textId="77777777" w:rsidR="00F42BC7" w:rsidRPr="00875D18" w:rsidRDefault="00F42BC7" w:rsidP="00875D18">
            <w:r w:rsidRPr="00875D18">
              <w:t>EDUCATION_MODE</w:t>
            </w:r>
          </w:p>
        </w:tc>
        <w:tc>
          <w:tcPr>
            <w:tcW w:w="2050" w:type="dxa"/>
          </w:tcPr>
          <w:p w14:paraId="768FCE44" w14:textId="77777777" w:rsidR="00F42BC7" w:rsidRPr="00875D18" w:rsidRDefault="00F42BC7" w:rsidP="00875D18">
            <w:r w:rsidRPr="00875D18">
              <w:t>varchar</w:t>
            </w:r>
          </w:p>
        </w:tc>
        <w:tc>
          <w:tcPr>
            <w:tcW w:w="956" w:type="dxa"/>
          </w:tcPr>
          <w:p w14:paraId="05E9026A" w14:textId="77777777" w:rsidR="00F42BC7" w:rsidRPr="00875D18" w:rsidRDefault="00F42BC7" w:rsidP="00875D18">
            <w:r w:rsidRPr="00875D18">
              <w:rPr>
                <w:rFonts w:hint="eastAsia"/>
              </w:rPr>
              <w:t>50</w:t>
            </w:r>
          </w:p>
        </w:tc>
        <w:tc>
          <w:tcPr>
            <w:tcW w:w="2091" w:type="dxa"/>
          </w:tcPr>
          <w:p w14:paraId="570E4BC9" w14:textId="77777777" w:rsidR="00F42BC7" w:rsidRPr="00875D18" w:rsidRDefault="00F42BC7" w:rsidP="00875D18">
            <w:r w:rsidRPr="00875D18">
              <w:t>培养方式</w:t>
            </w:r>
          </w:p>
        </w:tc>
      </w:tr>
      <w:tr w:rsidR="00F42BC7" w:rsidRPr="00875D18" w14:paraId="3E978F35" w14:textId="77777777">
        <w:trPr>
          <w:jc w:val="center"/>
        </w:trPr>
        <w:tc>
          <w:tcPr>
            <w:tcW w:w="2316" w:type="dxa"/>
          </w:tcPr>
          <w:p w14:paraId="3ABB3BDB" w14:textId="77777777" w:rsidR="00F42BC7" w:rsidRPr="00875D18" w:rsidRDefault="00F42BC7" w:rsidP="00875D18">
            <w:r w:rsidRPr="00875D18">
              <w:t>FIRST_LANG_NAME</w:t>
            </w:r>
          </w:p>
        </w:tc>
        <w:tc>
          <w:tcPr>
            <w:tcW w:w="2050" w:type="dxa"/>
          </w:tcPr>
          <w:p w14:paraId="3BF4202B" w14:textId="77777777" w:rsidR="00F42BC7" w:rsidRPr="00875D18" w:rsidRDefault="00F42BC7" w:rsidP="00875D18">
            <w:r w:rsidRPr="00875D18">
              <w:t>varchar</w:t>
            </w:r>
          </w:p>
        </w:tc>
        <w:tc>
          <w:tcPr>
            <w:tcW w:w="956" w:type="dxa"/>
          </w:tcPr>
          <w:p w14:paraId="1F82E2C5" w14:textId="77777777" w:rsidR="00F42BC7" w:rsidRPr="00875D18" w:rsidRDefault="00F42BC7" w:rsidP="00875D18">
            <w:r w:rsidRPr="00875D18">
              <w:rPr>
                <w:rFonts w:hint="eastAsia"/>
              </w:rPr>
              <w:t>50</w:t>
            </w:r>
          </w:p>
        </w:tc>
        <w:tc>
          <w:tcPr>
            <w:tcW w:w="2091" w:type="dxa"/>
          </w:tcPr>
          <w:p w14:paraId="7B426E8A" w14:textId="77777777" w:rsidR="00F42BC7" w:rsidRPr="00875D18" w:rsidRDefault="00F42BC7" w:rsidP="00875D18">
            <w:r w:rsidRPr="00875D18">
              <w:t>培养方式</w:t>
            </w:r>
          </w:p>
        </w:tc>
      </w:tr>
      <w:tr w:rsidR="00F42BC7" w:rsidRPr="00875D18" w14:paraId="7ADD645F" w14:textId="77777777">
        <w:trPr>
          <w:jc w:val="center"/>
        </w:trPr>
        <w:tc>
          <w:tcPr>
            <w:tcW w:w="2316" w:type="dxa"/>
          </w:tcPr>
          <w:p w14:paraId="575DAD75" w14:textId="77777777" w:rsidR="00F42BC7" w:rsidRPr="00875D18" w:rsidRDefault="00F42BC7" w:rsidP="00875D18">
            <w:r w:rsidRPr="00875D18">
              <w:t>FIRST_LANG_LEVEL</w:t>
            </w:r>
          </w:p>
        </w:tc>
        <w:tc>
          <w:tcPr>
            <w:tcW w:w="2050" w:type="dxa"/>
          </w:tcPr>
          <w:p w14:paraId="3FD44D1A" w14:textId="77777777" w:rsidR="00F42BC7" w:rsidRPr="00875D18" w:rsidRDefault="00F42BC7" w:rsidP="00875D18">
            <w:r w:rsidRPr="00875D18">
              <w:t>varchar</w:t>
            </w:r>
          </w:p>
        </w:tc>
        <w:tc>
          <w:tcPr>
            <w:tcW w:w="956" w:type="dxa"/>
          </w:tcPr>
          <w:p w14:paraId="4E9EB1FD" w14:textId="77777777" w:rsidR="00F42BC7" w:rsidRPr="00875D18" w:rsidRDefault="00F42BC7" w:rsidP="00875D18">
            <w:r w:rsidRPr="00875D18">
              <w:rPr>
                <w:rFonts w:hint="eastAsia"/>
              </w:rPr>
              <w:t>100</w:t>
            </w:r>
          </w:p>
        </w:tc>
        <w:tc>
          <w:tcPr>
            <w:tcW w:w="2091" w:type="dxa"/>
          </w:tcPr>
          <w:p w14:paraId="391F250E" w14:textId="77777777" w:rsidR="00F42BC7" w:rsidRPr="00875D18" w:rsidRDefault="00F42BC7" w:rsidP="00875D18">
            <w:r w:rsidRPr="00875D18">
              <w:t>语种</w:t>
            </w:r>
          </w:p>
        </w:tc>
      </w:tr>
      <w:tr w:rsidR="00F42BC7" w:rsidRPr="00875D18" w14:paraId="7C2F14DA" w14:textId="77777777">
        <w:trPr>
          <w:jc w:val="center"/>
        </w:trPr>
        <w:tc>
          <w:tcPr>
            <w:tcW w:w="2316" w:type="dxa"/>
          </w:tcPr>
          <w:p w14:paraId="1A608BFF" w14:textId="77777777" w:rsidR="00F42BC7" w:rsidRPr="00875D18" w:rsidRDefault="00F42BC7" w:rsidP="00875D18">
            <w:r w:rsidRPr="00875D18">
              <w:t>SECOND_LANG_NAME</w:t>
            </w:r>
          </w:p>
        </w:tc>
        <w:tc>
          <w:tcPr>
            <w:tcW w:w="2050" w:type="dxa"/>
          </w:tcPr>
          <w:p w14:paraId="04E7764E" w14:textId="77777777" w:rsidR="00F42BC7" w:rsidRPr="00875D18" w:rsidRDefault="00F42BC7" w:rsidP="00875D18">
            <w:r w:rsidRPr="00875D18">
              <w:t>varchar</w:t>
            </w:r>
          </w:p>
        </w:tc>
        <w:tc>
          <w:tcPr>
            <w:tcW w:w="956" w:type="dxa"/>
          </w:tcPr>
          <w:p w14:paraId="3EB23872" w14:textId="77777777" w:rsidR="00F42BC7" w:rsidRPr="00875D18" w:rsidRDefault="00F42BC7" w:rsidP="00875D18">
            <w:r w:rsidRPr="00875D18">
              <w:rPr>
                <w:rFonts w:hint="eastAsia"/>
              </w:rPr>
              <w:t>50</w:t>
            </w:r>
          </w:p>
        </w:tc>
        <w:tc>
          <w:tcPr>
            <w:tcW w:w="2091" w:type="dxa"/>
          </w:tcPr>
          <w:p w14:paraId="562C4A66" w14:textId="77777777" w:rsidR="00F42BC7" w:rsidRPr="00875D18" w:rsidRDefault="00F42BC7" w:rsidP="00875D18">
            <w:r w:rsidRPr="00875D18">
              <w:t>语种</w:t>
            </w:r>
          </w:p>
        </w:tc>
      </w:tr>
      <w:tr w:rsidR="00F42BC7" w:rsidRPr="00875D18" w14:paraId="15896408" w14:textId="77777777">
        <w:trPr>
          <w:jc w:val="center"/>
        </w:trPr>
        <w:tc>
          <w:tcPr>
            <w:tcW w:w="2316" w:type="dxa"/>
          </w:tcPr>
          <w:p w14:paraId="353FDB51" w14:textId="77777777" w:rsidR="00F42BC7" w:rsidRPr="00875D18" w:rsidRDefault="00F42BC7" w:rsidP="00875D18">
            <w:r w:rsidRPr="00875D18">
              <w:t>SECOND_LANG_LEVEL</w:t>
            </w:r>
          </w:p>
        </w:tc>
        <w:tc>
          <w:tcPr>
            <w:tcW w:w="2050" w:type="dxa"/>
          </w:tcPr>
          <w:p w14:paraId="6DCD9075" w14:textId="77777777" w:rsidR="00F42BC7" w:rsidRPr="00875D18" w:rsidRDefault="00F42BC7" w:rsidP="00875D18">
            <w:r w:rsidRPr="00875D18">
              <w:t>varchar</w:t>
            </w:r>
          </w:p>
        </w:tc>
        <w:tc>
          <w:tcPr>
            <w:tcW w:w="956" w:type="dxa"/>
          </w:tcPr>
          <w:p w14:paraId="022BD723" w14:textId="77777777" w:rsidR="00F42BC7" w:rsidRPr="00875D18" w:rsidRDefault="00F42BC7" w:rsidP="00875D18">
            <w:r w:rsidRPr="00875D18">
              <w:rPr>
                <w:rFonts w:hint="eastAsia"/>
              </w:rPr>
              <w:t>100</w:t>
            </w:r>
          </w:p>
        </w:tc>
        <w:tc>
          <w:tcPr>
            <w:tcW w:w="2091" w:type="dxa"/>
          </w:tcPr>
          <w:p w14:paraId="66E90C4A" w14:textId="77777777" w:rsidR="00F42BC7" w:rsidRPr="00875D18" w:rsidRDefault="00F42BC7" w:rsidP="00875D18">
            <w:r w:rsidRPr="00875D18">
              <w:t>水平</w:t>
            </w:r>
          </w:p>
        </w:tc>
      </w:tr>
      <w:tr w:rsidR="00F42BC7" w:rsidRPr="00875D18" w14:paraId="27B12634" w14:textId="77777777">
        <w:trPr>
          <w:jc w:val="center"/>
        </w:trPr>
        <w:tc>
          <w:tcPr>
            <w:tcW w:w="2316" w:type="dxa"/>
          </w:tcPr>
          <w:p w14:paraId="52CF35A9" w14:textId="77777777" w:rsidR="00F42BC7" w:rsidRPr="00875D18" w:rsidRDefault="00F42BC7" w:rsidP="00875D18">
            <w:r w:rsidRPr="00875D18">
              <w:t>COMPUTER_LEVEL</w:t>
            </w:r>
          </w:p>
        </w:tc>
        <w:tc>
          <w:tcPr>
            <w:tcW w:w="2050" w:type="dxa"/>
          </w:tcPr>
          <w:p w14:paraId="724A7B6B" w14:textId="77777777" w:rsidR="00F42BC7" w:rsidRPr="00875D18" w:rsidRDefault="00F42BC7" w:rsidP="00875D18">
            <w:r w:rsidRPr="00875D18">
              <w:t>varchar</w:t>
            </w:r>
          </w:p>
        </w:tc>
        <w:tc>
          <w:tcPr>
            <w:tcW w:w="956" w:type="dxa"/>
          </w:tcPr>
          <w:p w14:paraId="2E6DAEB5" w14:textId="77777777" w:rsidR="00F42BC7" w:rsidRPr="00875D18" w:rsidRDefault="00F42BC7" w:rsidP="00875D18">
            <w:r w:rsidRPr="00875D18">
              <w:rPr>
                <w:rFonts w:hint="eastAsia"/>
              </w:rPr>
              <w:t>50</w:t>
            </w:r>
          </w:p>
        </w:tc>
        <w:tc>
          <w:tcPr>
            <w:tcW w:w="2091" w:type="dxa"/>
          </w:tcPr>
          <w:p w14:paraId="40D432E4" w14:textId="77777777" w:rsidR="00F42BC7" w:rsidRPr="00875D18" w:rsidRDefault="00F42BC7" w:rsidP="00875D18">
            <w:r w:rsidRPr="00875D18">
              <w:t>计算机水平</w:t>
            </w:r>
          </w:p>
        </w:tc>
      </w:tr>
      <w:tr w:rsidR="00F42BC7" w:rsidRPr="00875D18" w14:paraId="68C034E2" w14:textId="77777777">
        <w:trPr>
          <w:jc w:val="center"/>
        </w:trPr>
        <w:tc>
          <w:tcPr>
            <w:tcW w:w="2316" w:type="dxa"/>
          </w:tcPr>
          <w:p w14:paraId="52135668" w14:textId="77777777" w:rsidR="00F42BC7" w:rsidRPr="00875D18" w:rsidRDefault="00F42BC7" w:rsidP="00875D18">
            <w:r w:rsidRPr="00875D18">
              <w:t>EXPECTED_SALARY</w:t>
            </w:r>
          </w:p>
        </w:tc>
        <w:tc>
          <w:tcPr>
            <w:tcW w:w="2050" w:type="dxa"/>
          </w:tcPr>
          <w:p w14:paraId="4AE6B27E" w14:textId="77777777" w:rsidR="00F42BC7" w:rsidRPr="00875D18" w:rsidRDefault="00F42BC7" w:rsidP="00875D18">
            <w:r w:rsidRPr="00875D18">
              <w:t>varchar</w:t>
            </w:r>
          </w:p>
        </w:tc>
        <w:tc>
          <w:tcPr>
            <w:tcW w:w="956" w:type="dxa"/>
          </w:tcPr>
          <w:p w14:paraId="0F5A5608" w14:textId="77777777" w:rsidR="00F42BC7" w:rsidRPr="00875D18" w:rsidRDefault="00F42BC7" w:rsidP="00875D18">
            <w:r w:rsidRPr="00875D18">
              <w:rPr>
                <w:rFonts w:hint="eastAsia"/>
              </w:rPr>
              <w:t>30</w:t>
            </w:r>
          </w:p>
        </w:tc>
        <w:tc>
          <w:tcPr>
            <w:tcW w:w="2091" w:type="dxa"/>
          </w:tcPr>
          <w:p w14:paraId="17A3249C" w14:textId="77777777" w:rsidR="00F42BC7" w:rsidRPr="00875D18" w:rsidRDefault="00F42BC7" w:rsidP="00875D18">
            <w:r w:rsidRPr="00875D18">
              <w:t>期望月薪</w:t>
            </w:r>
          </w:p>
        </w:tc>
      </w:tr>
      <w:tr w:rsidR="00F42BC7" w:rsidRPr="00875D18" w14:paraId="78797647" w14:textId="77777777">
        <w:trPr>
          <w:jc w:val="center"/>
        </w:trPr>
        <w:tc>
          <w:tcPr>
            <w:tcW w:w="2316" w:type="dxa"/>
          </w:tcPr>
          <w:p w14:paraId="30B9B57E" w14:textId="77777777" w:rsidR="00F42BC7" w:rsidRPr="00875D18" w:rsidRDefault="00F42BC7" w:rsidP="00875D18">
            <w:r w:rsidRPr="00875D18">
              <w:t>EXPECTED_JOB_TYPE</w:t>
            </w:r>
          </w:p>
        </w:tc>
        <w:tc>
          <w:tcPr>
            <w:tcW w:w="2050" w:type="dxa"/>
          </w:tcPr>
          <w:p w14:paraId="5F74721F" w14:textId="77777777" w:rsidR="00F42BC7" w:rsidRPr="00875D18" w:rsidRDefault="00F42BC7" w:rsidP="00875D18">
            <w:r w:rsidRPr="00875D18">
              <w:t>varchar</w:t>
            </w:r>
          </w:p>
        </w:tc>
        <w:tc>
          <w:tcPr>
            <w:tcW w:w="956" w:type="dxa"/>
          </w:tcPr>
          <w:p w14:paraId="114AF6D1" w14:textId="77777777" w:rsidR="00F42BC7" w:rsidRPr="00875D18" w:rsidRDefault="00F42BC7" w:rsidP="00875D18">
            <w:r w:rsidRPr="00875D18">
              <w:rPr>
                <w:rFonts w:hint="eastAsia"/>
              </w:rPr>
              <w:t>50</w:t>
            </w:r>
          </w:p>
        </w:tc>
        <w:tc>
          <w:tcPr>
            <w:tcW w:w="2091" w:type="dxa"/>
          </w:tcPr>
          <w:p w14:paraId="03EB6474" w14:textId="77777777" w:rsidR="00F42BC7" w:rsidRPr="00875D18" w:rsidRDefault="00F42BC7" w:rsidP="00875D18">
            <w:r w:rsidRPr="00875D18">
              <w:t>岗位意向</w:t>
            </w:r>
          </w:p>
        </w:tc>
      </w:tr>
      <w:tr w:rsidR="00F42BC7" w:rsidRPr="00875D18" w14:paraId="45853FAB" w14:textId="77777777">
        <w:trPr>
          <w:jc w:val="center"/>
        </w:trPr>
        <w:tc>
          <w:tcPr>
            <w:tcW w:w="2316" w:type="dxa"/>
          </w:tcPr>
          <w:p w14:paraId="66BB6E36" w14:textId="77777777" w:rsidR="00F42BC7" w:rsidRPr="00875D18" w:rsidRDefault="00F42BC7" w:rsidP="00875D18">
            <w:r w:rsidRPr="00875D18">
              <w:t>EXPECTED_WORK_REGION</w:t>
            </w:r>
          </w:p>
        </w:tc>
        <w:tc>
          <w:tcPr>
            <w:tcW w:w="2050" w:type="dxa"/>
          </w:tcPr>
          <w:p w14:paraId="3F800787" w14:textId="77777777" w:rsidR="00F42BC7" w:rsidRPr="00875D18" w:rsidRDefault="00F42BC7" w:rsidP="00875D18">
            <w:r w:rsidRPr="00875D18">
              <w:t>varchar</w:t>
            </w:r>
          </w:p>
        </w:tc>
        <w:tc>
          <w:tcPr>
            <w:tcW w:w="956" w:type="dxa"/>
          </w:tcPr>
          <w:p w14:paraId="2DAD8DD3" w14:textId="77777777" w:rsidR="00F42BC7" w:rsidRPr="00875D18" w:rsidRDefault="00F42BC7" w:rsidP="00875D18">
            <w:r w:rsidRPr="00875D18">
              <w:rPr>
                <w:rFonts w:hint="eastAsia"/>
              </w:rPr>
              <w:t>50</w:t>
            </w:r>
          </w:p>
        </w:tc>
        <w:tc>
          <w:tcPr>
            <w:tcW w:w="2091" w:type="dxa"/>
          </w:tcPr>
          <w:p w14:paraId="7626B1F0" w14:textId="77777777" w:rsidR="00F42BC7" w:rsidRPr="00875D18" w:rsidRDefault="00F42BC7" w:rsidP="00875D18">
            <w:r w:rsidRPr="00875D18">
              <w:t>期望工作地区</w:t>
            </w:r>
          </w:p>
        </w:tc>
      </w:tr>
      <w:tr w:rsidR="00F42BC7" w:rsidRPr="00875D18" w14:paraId="26C33E7B" w14:textId="77777777">
        <w:trPr>
          <w:jc w:val="center"/>
        </w:trPr>
        <w:tc>
          <w:tcPr>
            <w:tcW w:w="2316" w:type="dxa"/>
          </w:tcPr>
          <w:p w14:paraId="23E86A26" w14:textId="77777777" w:rsidR="00F42BC7" w:rsidRPr="00875D18" w:rsidRDefault="00F42BC7" w:rsidP="00875D18">
            <w:r w:rsidRPr="00875D18">
              <w:t>PHONE</w:t>
            </w:r>
          </w:p>
        </w:tc>
        <w:tc>
          <w:tcPr>
            <w:tcW w:w="2050" w:type="dxa"/>
          </w:tcPr>
          <w:p w14:paraId="263D0448" w14:textId="77777777" w:rsidR="00F42BC7" w:rsidRPr="00875D18" w:rsidRDefault="00F42BC7" w:rsidP="00875D18">
            <w:r w:rsidRPr="00875D18">
              <w:t>varchar</w:t>
            </w:r>
          </w:p>
        </w:tc>
        <w:tc>
          <w:tcPr>
            <w:tcW w:w="956" w:type="dxa"/>
          </w:tcPr>
          <w:p w14:paraId="0DD9F4C8" w14:textId="77777777" w:rsidR="00F42BC7" w:rsidRPr="00875D18" w:rsidRDefault="00F42BC7" w:rsidP="00875D18">
            <w:r w:rsidRPr="00875D18">
              <w:rPr>
                <w:rFonts w:hint="eastAsia"/>
              </w:rPr>
              <w:t>255</w:t>
            </w:r>
          </w:p>
        </w:tc>
        <w:tc>
          <w:tcPr>
            <w:tcW w:w="2091" w:type="dxa"/>
          </w:tcPr>
          <w:p w14:paraId="7D906017" w14:textId="77777777" w:rsidR="00F42BC7" w:rsidRPr="00875D18" w:rsidRDefault="00F42BC7" w:rsidP="00875D18">
            <w:r w:rsidRPr="00875D18">
              <w:t>电话</w:t>
            </w:r>
          </w:p>
        </w:tc>
      </w:tr>
      <w:tr w:rsidR="00F42BC7" w:rsidRPr="00875D18" w14:paraId="589813B4" w14:textId="77777777">
        <w:trPr>
          <w:jc w:val="center"/>
        </w:trPr>
        <w:tc>
          <w:tcPr>
            <w:tcW w:w="2316" w:type="dxa"/>
          </w:tcPr>
          <w:p w14:paraId="2B40AC5B" w14:textId="77777777" w:rsidR="00F42BC7" w:rsidRPr="00875D18" w:rsidRDefault="00F42BC7" w:rsidP="00875D18">
            <w:r w:rsidRPr="00875D18">
              <w:t>MOBILE</w:t>
            </w:r>
          </w:p>
        </w:tc>
        <w:tc>
          <w:tcPr>
            <w:tcW w:w="2050" w:type="dxa"/>
          </w:tcPr>
          <w:p w14:paraId="6B20F752" w14:textId="77777777" w:rsidR="00F42BC7" w:rsidRPr="00875D18" w:rsidRDefault="00F42BC7" w:rsidP="00875D18">
            <w:r w:rsidRPr="00875D18">
              <w:t>varchar</w:t>
            </w:r>
          </w:p>
        </w:tc>
        <w:tc>
          <w:tcPr>
            <w:tcW w:w="956" w:type="dxa"/>
          </w:tcPr>
          <w:p w14:paraId="6ABD03F1" w14:textId="77777777" w:rsidR="00F42BC7" w:rsidRPr="00875D18" w:rsidRDefault="00F42BC7" w:rsidP="00875D18">
            <w:r w:rsidRPr="00875D18">
              <w:rPr>
                <w:rFonts w:hint="eastAsia"/>
              </w:rPr>
              <w:t>255</w:t>
            </w:r>
          </w:p>
        </w:tc>
        <w:tc>
          <w:tcPr>
            <w:tcW w:w="2091" w:type="dxa"/>
          </w:tcPr>
          <w:p w14:paraId="704D17D4" w14:textId="77777777" w:rsidR="00F42BC7" w:rsidRPr="00875D18" w:rsidRDefault="00F42BC7" w:rsidP="00875D18">
            <w:r w:rsidRPr="00875D18">
              <w:t>手机</w:t>
            </w:r>
          </w:p>
        </w:tc>
      </w:tr>
      <w:tr w:rsidR="00F42BC7" w:rsidRPr="00875D18" w14:paraId="7D354378" w14:textId="77777777">
        <w:trPr>
          <w:jc w:val="center"/>
        </w:trPr>
        <w:tc>
          <w:tcPr>
            <w:tcW w:w="2316" w:type="dxa"/>
          </w:tcPr>
          <w:p w14:paraId="5D38CB9D" w14:textId="77777777" w:rsidR="00F42BC7" w:rsidRPr="00875D18" w:rsidRDefault="00F42BC7" w:rsidP="00875D18">
            <w:r w:rsidRPr="00875D18">
              <w:t>EMAIL</w:t>
            </w:r>
          </w:p>
        </w:tc>
        <w:tc>
          <w:tcPr>
            <w:tcW w:w="2050" w:type="dxa"/>
          </w:tcPr>
          <w:p w14:paraId="66E81D1A" w14:textId="77777777" w:rsidR="00F42BC7" w:rsidRPr="00875D18" w:rsidRDefault="00F42BC7" w:rsidP="00875D18">
            <w:r w:rsidRPr="00875D18">
              <w:t>varchar</w:t>
            </w:r>
          </w:p>
        </w:tc>
        <w:tc>
          <w:tcPr>
            <w:tcW w:w="956" w:type="dxa"/>
          </w:tcPr>
          <w:p w14:paraId="71B14AD4" w14:textId="77777777" w:rsidR="00F42BC7" w:rsidRPr="00875D18" w:rsidRDefault="00F42BC7" w:rsidP="00875D18">
            <w:r w:rsidRPr="00875D18">
              <w:rPr>
                <w:rFonts w:hint="eastAsia"/>
              </w:rPr>
              <w:t>255</w:t>
            </w:r>
          </w:p>
        </w:tc>
        <w:tc>
          <w:tcPr>
            <w:tcW w:w="2091" w:type="dxa"/>
          </w:tcPr>
          <w:p w14:paraId="3990A5CC" w14:textId="77777777" w:rsidR="00F42BC7" w:rsidRPr="00875D18" w:rsidRDefault="00F42BC7" w:rsidP="00875D18">
            <w:r w:rsidRPr="00875D18">
              <w:t>电子邮箱</w:t>
            </w:r>
          </w:p>
        </w:tc>
      </w:tr>
      <w:tr w:rsidR="00F42BC7" w:rsidRPr="00875D18" w14:paraId="253DA414" w14:textId="77777777">
        <w:trPr>
          <w:jc w:val="center"/>
        </w:trPr>
        <w:tc>
          <w:tcPr>
            <w:tcW w:w="2316" w:type="dxa"/>
          </w:tcPr>
          <w:p w14:paraId="7F6A53EB" w14:textId="77777777" w:rsidR="00F42BC7" w:rsidRPr="00875D18" w:rsidRDefault="00F42BC7" w:rsidP="00875D18">
            <w:r w:rsidRPr="00875D18">
              <w:t>MAIL_ADD</w:t>
            </w:r>
          </w:p>
        </w:tc>
        <w:tc>
          <w:tcPr>
            <w:tcW w:w="2050" w:type="dxa"/>
          </w:tcPr>
          <w:p w14:paraId="2D224BFE" w14:textId="77777777" w:rsidR="00F42BC7" w:rsidRPr="00875D18" w:rsidRDefault="00F42BC7" w:rsidP="00875D18">
            <w:r w:rsidRPr="00875D18">
              <w:t>varchar</w:t>
            </w:r>
          </w:p>
        </w:tc>
        <w:tc>
          <w:tcPr>
            <w:tcW w:w="956" w:type="dxa"/>
          </w:tcPr>
          <w:p w14:paraId="17CA1F3A" w14:textId="77777777" w:rsidR="00F42BC7" w:rsidRPr="00875D18" w:rsidRDefault="00F42BC7" w:rsidP="00875D18">
            <w:r w:rsidRPr="00875D18">
              <w:rPr>
                <w:rFonts w:hint="eastAsia"/>
              </w:rPr>
              <w:t>255</w:t>
            </w:r>
          </w:p>
        </w:tc>
        <w:tc>
          <w:tcPr>
            <w:tcW w:w="2091" w:type="dxa"/>
          </w:tcPr>
          <w:p w14:paraId="401CA047" w14:textId="77777777" w:rsidR="00F42BC7" w:rsidRPr="00875D18" w:rsidRDefault="00F42BC7" w:rsidP="00875D18">
            <w:r w:rsidRPr="00875D18">
              <w:t>通讯地址</w:t>
            </w:r>
          </w:p>
        </w:tc>
      </w:tr>
      <w:tr w:rsidR="00F42BC7" w:rsidRPr="00875D18" w14:paraId="2FA055F0" w14:textId="77777777">
        <w:trPr>
          <w:jc w:val="center"/>
        </w:trPr>
        <w:tc>
          <w:tcPr>
            <w:tcW w:w="2316" w:type="dxa"/>
          </w:tcPr>
          <w:p w14:paraId="48CC5667" w14:textId="77777777" w:rsidR="00F42BC7" w:rsidRPr="00875D18" w:rsidRDefault="00F42BC7" w:rsidP="00875D18">
            <w:r w:rsidRPr="00875D18">
              <w:t>POSTCODE</w:t>
            </w:r>
          </w:p>
        </w:tc>
        <w:tc>
          <w:tcPr>
            <w:tcW w:w="2050" w:type="dxa"/>
          </w:tcPr>
          <w:p w14:paraId="621B7DAA" w14:textId="77777777" w:rsidR="00F42BC7" w:rsidRPr="00875D18" w:rsidRDefault="00F42BC7" w:rsidP="00875D18">
            <w:r w:rsidRPr="00875D18">
              <w:t>varchar</w:t>
            </w:r>
          </w:p>
        </w:tc>
        <w:tc>
          <w:tcPr>
            <w:tcW w:w="956" w:type="dxa"/>
          </w:tcPr>
          <w:p w14:paraId="53B0D134" w14:textId="77777777" w:rsidR="00F42BC7" w:rsidRPr="00875D18" w:rsidRDefault="00F42BC7" w:rsidP="00875D18">
            <w:r w:rsidRPr="00875D18">
              <w:rPr>
                <w:rFonts w:hint="eastAsia"/>
              </w:rPr>
              <w:t>255</w:t>
            </w:r>
          </w:p>
        </w:tc>
        <w:tc>
          <w:tcPr>
            <w:tcW w:w="2091" w:type="dxa"/>
          </w:tcPr>
          <w:p w14:paraId="415687B1" w14:textId="77777777" w:rsidR="00F42BC7" w:rsidRPr="00875D18" w:rsidRDefault="00F42BC7" w:rsidP="00875D18">
            <w:r w:rsidRPr="00875D18">
              <w:t>邮政编码</w:t>
            </w:r>
          </w:p>
        </w:tc>
      </w:tr>
      <w:tr w:rsidR="00F42BC7" w:rsidRPr="00875D18" w14:paraId="30F99ED0" w14:textId="77777777">
        <w:trPr>
          <w:jc w:val="center"/>
        </w:trPr>
        <w:tc>
          <w:tcPr>
            <w:tcW w:w="2316" w:type="dxa"/>
          </w:tcPr>
          <w:p w14:paraId="350D9A5A" w14:textId="77777777" w:rsidR="00F42BC7" w:rsidRPr="00875D18" w:rsidRDefault="00F42BC7" w:rsidP="00875D18">
            <w:r w:rsidRPr="00875D18">
              <w:t>STUDY_EXPER</w:t>
            </w:r>
          </w:p>
        </w:tc>
        <w:tc>
          <w:tcPr>
            <w:tcW w:w="2050" w:type="dxa"/>
          </w:tcPr>
          <w:p w14:paraId="65E73114" w14:textId="77777777" w:rsidR="00F42BC7" w:rsidRPr="00875D18" w:rsidRDefault="00F42BC7" w:rsidP="00875D18">
            <w:r w:rsidRPr="00875D18">
              <w:rPr>
                <w:rFonts w:hint="eastAsia"/>
              </w:rPr>
              <w:t>text</w:t>
            </w:r>
          </w:p>
        </w:tc>
        <w:tc>
          <w:tcPr>
            <w:tcW w:w="956" w:type="dxa"/>
          </w:tcPr>
          <w:p w14:paraId="7152C9EB" w14:textId="77777777" w:rsidR="00F42BC7" w:rsidRPr="00875D18" w:rsidRDefault="00F42BC7" w:rsidP="00875D18">
            <w:r w:rsidRPr="00875D18">
              <w:rPr>
                <w:rFonts w:hint="eastAsia"/>
              </w:rPr>
              <w:t>255</w:t>
            </w:r>
          </w:p>
        </w:tc>
        <w:tc>
          <w:tcPr>
            <w:tcW w:w="2091" w:type="dxa"/>
          </w:tcPr>
          <w:p w14:paraId="10192DAA" w14:textId="77777777" w:rsidR="00F42BC7" w:rsidRPr="00875D18" w:rsidRDefault="00F42BC7" w:rsidP="00875D18">
            <w:r w:rsidRPr="00875D18">
              <w:t>学习经历</w:t>
            </w:r>
          </w:p>
        </w:tc>
      </w:tr>
      <w:tr w:rsidR="00F42BC7" w:rsidRPr="00875D18" w14:paraId="1D056DC2" w14:textId="77777777">
        <w:trPr>
          <w:jc w:val="center"/>
        </w:trPr>
        <w:tc>
          <w:tcPr>
            <w:tcW w:w="2316" w:type="dxa"/>
          </w:tcPr>
          <w:p w14:paraId="734E530C" w14:textId="77777777" w:rsidR="00F42BC7" w:rsidRPr="00875D18" w:rsidRDefault="00F42BC7" w:rsidP="00875D18">
            <w:r w:rsidRPr="00875D18">
              <w:t>WORK_EXPER</w:t>
            </w:r>
          </w:p>
        </w:tc>
        <w:tc>
          <w:tcPr>
            <w:tcW w:w="2050" w:type="dxa"/>
          </w:tcPr>
          <w:p w14:paraId="1ED4EA20" w14:textId="77777777" w:rsidR="00F42BC7" w:rsidRPr="00875D18" w:rsidRDefault="00F42BC7" w:rsidP="00875D18">
            <w:r w:rsidRPr="00875D18">
              <w:rPr>
                <w:rFonts w:hint="eastAsia"/>
              </w:rPr>
              <w:t>text</w:t>
            </w:r>
          </w:p>
        </w:tc>
        <w:tc>
          <w:tcPr>
            <w:tcW w:w="956" w:type="dxa"/>
          </w:tcPr>
          <w:p w14:paraId="69267D5A" w14:textId="77777777" w:rsidR="00F42BC7" w:rsidRPr="00875D18" w:rsidRDefault="00F42BC7" w:rsidP="00875D18"/>
        </w:tc>
        <w:tc>
          <w:tcPr>
            <w:tcW w:w="2091" w:type="dxa"/>
          </w:tcPr>
          <w:p w14:paraId="04A3DA96" w14:textId="77777777" w:rsidR="00F42BC7" w:rsidRPr="00875D18" w:rsidRDefault="00F42BC7" w:rsidP="00875D18">
            <w:r w:rsidRPr="00875D18">
              <w:t>社会实践经历</w:t>
            </w:r>
          </w:p>
        </w:tc>
      </w:tr>
      <w:tr w:rsidR="00F42BC7" w:rsidRPr="00875D18" w14:paraId="58266E46" w14:textId="77777777">
        <w:trPr>
          <w:jc w:val="center"/>
        </w:trPr>
        <w:tc>
          <w:tcPr>
            <w:tcW w:w="2316" w:type="dxa"/>
          </w:tcPr>
          <w:p w14:paraId="745066F7" w14:textId="77777777" w:rsidR="00F42BC7" w:rsidRPr="00875D18" w:rsidRDefault="00F42BC7" w:rsidP="00875D18">
            <w:r w:rsidRPr="00875D18">
              <w:t>SELF_EVAL</w:t>
            </w:r>
          </w:p>
        </w:tc>
        <w:tc>
          <w:tcPr>
            <w:tcW w:w="2050" w:type="dxa"/>
          </w:tcPr>
          <w:p w14:paraId="4B8B1A79" w14:textId="77777777" w:rsidR="00F42BC7" w:rsidRPr="00875D18" w:rsidRDefault="00F42BC7" w:rsidP="00875D18">
            <w:r w:rsidRPr="00875D18">
              <w:t>varchar</w:t>
            </w:r>
          </w:p>
        </w:tc>
        <w:tc>
          <w:tcPr>
            <w:tcW w:w="956" w:type="dxa"/>
          </w:tcPr>
          <w:p w14:paraId="328380D4" w14:textId="77777777" w:rsidR="00F42BC7" w:rsidRPr="00875D18" w:rsidRDefault="00F42BC7" w:rsidP="00875D18">
            <w:r w:rsidRPr="00875D18">
              <w:rPr>
                <w:rFonts w:hint="eastAsia"/>
              </w:rPr>
              <w:t>255</w:t>
            </w:r>
          </w:p>
        </w:tc>
        <w:tc>
          <w:tcPr>
            <w:tcW w:w="2091" w:type="dxa"/>
          </w:tcPr>
          <w:p w14:paraId="79F21BEE" w14:textId="77777777" w:rsidR="00F42BC7" w:rsidRPr="00875D18" w:rsidRDefault="00F42BC7" w:rsidP="00875D18">
            <w:r w:rsidRPr="00875D18">
              <w:t>自我评价</w:t>
            </w:r>
          </w:p>
        </w:tc>
      </w:tr>
      <w:tr w:rsidR="00F42BC7" w:rsidRPr="00875D18" w14:paraId="1FC88CFB" w14:textId="77777777">
        <w:trPr>
          <w:jc w:val="center"/>
        </w:trPr>
        <w:tc>
          <w:tcPr>
            <w:tcW w:w="2316" w:type="dxa"/>
          </w:tcPr>
          <w:p w14:paraId="55615429" w14:textId="77777777" w:rsidR="00F42BC7" w:rsidRPr="00875D18" w:rsidRDefault="00F42BC7" w:rsidP="00875D18">
            <w:r w:rsidRPr="00875D18">
              <w:t>SKILL</w:t>
            </w:r>
          </w:p>
        </w:tc>
        <w:tc>
          <w:tcPr>
            <w:tcW w:w="2050" w:type="dxa"/>
          </w:tcPr>
          <w:p w14:paraId="11E695D8" w14:textId="77777777" w:rsidR="00F42BC7" w:rsidRPr="00875D18" w:rsidRDefault="00F42BC7" w:rsidP="00875D18">
            <w:r w:rsidRPr="00875D18">
              <w:rPr>
                <w:rFonts w:hint="eastAsia"/>
              </w:rPr>
              <w:t>text</w:t>
            </w:r>
          </w:p>
        </w:tc>
        <w:tc>
          <w:tcPr>
            <w:tcW w:w="956" w:type="dxa"/>
          </w:tcPr>
          <w:p w14:paraId="560F36FD" w14:textId="77777777" w:rsidR="00F42BC7" w:rsidRPr="00875D18" w:rsidRDefault="00F42BC7" w:rsidP="00875D18"/>
        </w:tc>
        <w:tc>
          <w:tcPr>
            <w:tcW w:w="2091" w:type="dxa"/>
          </w:tcPr>
          <w:p w14:paraId="20BD789B" w14:textId="77777777" w:rsidR="00F42BC7" w:rsidRPr="00875D18" w:rsidRDefault="00F42BC7" w:rsidP="00875D18">
            <w:r w:rsidRPr="00875D18">
              <w:t>职业技能与特长</w:t>
            </w:r>
          </w:p>
        </w:tc>
      </w:tr>
      <w:tr w:rsidR="00F42BC7" w:rsidRPr="00875D18" w14:paraId="187FCCDE" w14:textId="77777777">
        <w:trPr>
          <w:jc w:val="center"/>
        </w:trPr>
        <w:tc>
          <w:tcPr>
            <w:tcW w:w="2316" w:type="dxa"/>
          </w:tcPr>
          <w:p w14:paraId="6BD53546" w14:textId="77777777" w:rsidR="00F42BC7" w:rsidRPr="00875D18" w:rsidRDefault="00F42BC7" w:rsidP="00875D18">
            <w:r w:rsidRPr="00875D18">
              <w:t>JOB_NAME</w:t>
            </w:r>
          </w:p>
        </w:tc>
        <w:tc>
          <w:tcPr>
            <w:tcW w:w="2050" w:type="dxa"/>
          </w:tcPr>
          <w:p w14:paraId="6D69B231" w14:textId="77777777" w:rsidR="00F42BC7" w:rsidRPr="00875D18" w:rsidRDefault="00F42BC7" w:rsidP="00875D18">
            <w:r w:rsidRPr="00875D18">
              <w:t>varchar</w:t>
            </w:r>
          </w:p>
        </w:tc>
        <w:tc>
          <w:tcPr>
            <w:tcW w:w="956" w:type="dxa"/>
          </w:tcPr>
          <w:p w14:paraId="0AE5F412" w14:textId="77777777" w:rsidR="00F42BC7" w:rsidRPr="00875D18" w:rsidRDefault="00F42BC7" w:rsidP="00875D18">
            <w:r w:rsidRPr="00875D18">
              <w:rPr>
                <w:rFonts w:hint="eastAsia"/>
              </w:rPr>
              <w:t>200</w:t>
            </w:r>
          </w:p>
        </w:tc>
        <w:tc>
          <w:tcPr>
            <w:tcW w:w="2091" w:type="dxa"/>
          </w:tcPr>
          <w:p w14:paraId="32D10A2A" w14:textId="77777777" w:rsidR="00F42BC7" w:rsidRPr="00875D18" w:rsidRDefault="00F42BC7" w:rsidP="00875D18">
            <w:r w:rsidRPr="00875D18">
              <w:rPr>
                <w:rFonts w:hint="eastAsia"/>
              </w:rPr>
              <w:t>工作名字</w:t>
            </w:r>
          </w:p>
        </w:tc>
      </w:tr>
      <w:tr w:rsidR="00F42BC7" w:rsidRPr="00875D18" w14:paraId="312A96BA" w14:textId="77777777">
        <w:trPr>
          <w:jc w:val="center"/>
        </w:trPr>
        <w:tc>
          <w:tcPr>
            <w:tcW w:w="2316" w:type="dxa"/>
          </w:tcPr>
          <w:p w14:paraId="79E331CB" w14:textId="77777777" w:rsidR="00F42BC7" w:rsidRPr="00875D18" w:rsidRDefault="00F42BC7" w:rsidP="00875D18">
            <w:r w:rsidRPr="00875D18">
              <w:t>JOB_ID</w:t>
            </w:r>
          </w:p>
        </w:tc>
        <w:tc>
          <w:tcPr>
            <w:tcW w:w="2050" w:type="dxa"/>
          </w:tcPr>
          <w:p w14:paraId="1BFA2E16" w14:textId="77777777" w:rsidR="00F42BC7" w:rsidRPr="00875D18" w:rsidRDefault="00F42BC7" w:rsidP="00875D18">
            <w:r w:rsidRPr="00875D18">
              <w:t>varchar</w:t>
            </w:r>
          </w:p>
        </w:tc>
        <w:tc>
          <w:tcPr>
            <w:tcW w:w="956" w:type="dxa"/>
          </w:tcPr>
          <w:p w14:paraId="67C6C6D9" w14:textId="77777777" w:rsidR="00F42BC7" w:rsidRPr="00875D18" w:rsidRDefault="00F42BC7" w:rsidP="00875D18">
            <w:r w:rsidRPr="00875D18">
              <w:rPr>
                <w:rFonts w:hint="eastAsia"/>
              </w:rPr>
              <w:t>30</w:t>
            </w:r>
          </w:p>
        </w:tc>
        <w:tc>
          <w:tcPr>
            <w:tcW w:w="2091" w:type="dxa"/>
          </w:tcPr>
          <w:p w14:paraId="4FC77043" w14:textId="77777777" w:rsidR="00F42BC7" w:rsidRPr="00875D18" w:rsidRDefault="00F42BC7" w:rsidP="00875D18">
            <w:r w:rsidRPr="00875D18">
              <w:rPr>
                <w:rFonts w:hint="eastAsia"/>
              </w:rPr>
              <w:t>工作编号</w:t>
            </w:r>
          </w:p>
        </w:tc>
      </w:tr>
      <w:tr w:rsidR="00F42BC7" w:rsidRPr="00875D18" w14:paraId="29778E27" w14:textId="77777777">
        <w:trPr>
          <w:jc w:val="center"/>
        </w:trPr>
        <w:tc>
          <w:tcPr>
            <w:tcW w:w="2316" w:type="dxa"/>
          </w:tcPr>
          <w:p w14:paraId="49E535FC" w14:textId="77777777" w:rsidR="00F42BC7" w:rsidRPr="00875D18" w:rsidRDefault="00F42BC7" w:rsidP="00875D18">
            <w:r w:rsidRPr="00875D18">
              <w:t>STORE_DATE</w:t>
            </w:r>
          </w:p>
        </w:tc>
        <w:tc>
          <w:tcPr>
            <w:tcW w:w="2050" w:type="dxa"/>
          </w:tcPr>
          <w:p w14:paraId="7954EB45" w14:textId="77777777" w:rsidR="00F42BC7" w:rsidRPr="00875D18" w:rsidRDefault="00F42BC7" w:rsidP="00875D18">
            <w:r w:rsidRPr="00875D18">
              <w:rPr>
                <w:rFonts w:hint="eastAsia"/>
              </w:rPr>
              <w:t>date</w:t>
            </w:r>
          </w:p>
        </w:tc>
        <w:tc>
          <w:tcPr>
            <w:tcW w:w="956" w:type="dxa"/>
          </w:tcPr>
          <w:p w14:paraId="49D2B764" w14:textId="77777777" w:rsidR="00F42BC7" w:rsidRPr="00875D18" w:rsidRDefault="00F42BC7" w:rsidP="00875D18"/>
        </w:tc>
        <w:tc>
          <w:tcPr>
            <w:tcW w:w="2091" w:type="dxa"/>
          </w:tcPr>
          <w:p w14:paraId="33D264F3" w14:textId="77777777" w:rsidR="00F42BC7" w:rsidRPr="00875D18" w:rsidRDefault="00F42BC7" w:rsidP="00875D18">
            <w:r w:rsidRPr="00875D18">
              <w:rPr>
                <w:rFonts w:hint="eastAsia"/>
              </w:rPr>
              <w:t>简历存储日期</w:t>
            </w:r>
          </w:p>
        </w:tc>
      </w:tr>
      <w:tr w:rsidR="00F42BC7" w:rsidRPr="00875D18" w14:paraId="79D61EF8" w14:textId="77777777">
        <w:trPr>
          <w:jc w:val="center"/>
        </w:trPr>
        <w:tc>
          <w:tcPr>
            <w:tcW w:w="7413" w:type="dxa"/>
            <w:gridSpan w:val="4"/>
          </w:tcPr>
          <w:p w14:paraId="6A9539C5" w14:textId="77777777" w:rsidR="00F42BC7" w:rsidRPr="00875D18" w:rsidRDefault="00F42BC7" w:rsidP="00875D18">
            <w:r w:rsidRPr="00875D18">
              <w:rPr>
                <w:rFonts w:hint="eastAsia"/>
              </w:rPr>
              <w:t>16</w:t>
            </w:r>
            <w:r w:rsidRPr="00875D18">
              <w:rPr>
                <w:rFonts w:hint="eastAsia"/>
              </w:rPr>
              <w:t>、</w:t>
            </w:r>
            <w:r w:rsidRPr="00875D18">
              <w:t>人才库</w:t>
            </w:r>
            <w:r w:rsidRPr="00875D18">
              <w:rPr>
                <w:rFonts w:hint="eastAsia"/>
              </w:rPr>
              <w:t>人员</w:t>
            </w:r>
            <w:r w:rsidRPr="00875D18">
              <w:t>教育和培训经历</w:t>
            </w:r>
            <w:r w:rsidRPr="00875D18">
              <w:rPr>
                <w:rFonts w:hint="eastAsia"/>
              </w:rPr>
              <w:t>表</w:t>
            </w:r>
            <w:r w:rsidRPr="00875D18">
              <w:t>talent_studyexpr</w:t>
            </w:r>
          </w:p>
        </w:tc>
      </w:tr>
      <w:tr w:rsidR="00F42BC7" w:rsidRPr="00875D18" w14:paraId="09D86360" w14:textId="77777777">
        <w:trPr>
          <w:jc w:val="center"/>
        </w:trPr>
        <w:tc>
          <w:tcPr>
            <w:tcW w:w="2316" w:type="dxa"/>
          </w:tcPr>
          <w:p w14:paraId="266EF938" w14:textId="77777777" w:rsidR="00F42BC7" w:rsidRPr="00875D18" w:rsidRDefault="00F42BC7" w:rsidP="00875D18">
            <w:r w:rsidRPr="00875D18">
              <w:t>RID</w:t>
            </w:r>
          </w:p>
        </w:tc>
        <w:tc>
          <w:tcPr>
            <w:tcW w:w="2050" w:type="dxa"/>
          </w:tcPr>
          <w:p w14:paraId="0A5BAD31" w14:textId="77777777" w:rsidR="00F42BC7" w:rsidRPr="00875D18" w:rsidRDefault="00F42BC7" w:rsidP="00875D18">
            <w:r w:rsidRPr="00875D18">
              <w:rPr>
                <w:rFonts w:hint="eastAsia"/>
              </w:rPr>
              <w:t>int</w:t>
            </w:r>
          </w:p>
        </w:tc>
        <w:tc>
          <w:tcPr>
            <w:tcW w:w="956" w:type="dxa"/>
          </w:tcPr>
          <w:p w14:paraId="7A0FEE17" w14:textId="77777777" w:rsidR="00F42BC7" w:rsidRPr="00875D18" w:rsidRDefault="00F42BC7" w:rsidP="00875D18">
            <w:r w:rsidRPr="00875D18">
              <w:rPr>
                <w:rFonts w:hint="eastAsia"/>
              </w:rPr>
              <w:t>30</w:t>
            </w:r>
          </w:p>
        </w:tc>
        <w:tc>
          <w:tcPr>
            <w:tcW w:w="2091" w:type="dxa"/>
          </w:tcPr>
          <w:p w14:paraId="502DD886" w14:textId="77777777" w:rsidR="00F42BC7" w:rsidRPr="00875D18" w:rsidRDefault="00F42BC7" w:rsidP="00875D18">
            <w:r w:rsidRPr="00875D18">
              <w:rPr>
                <w:rFonts w:hint="eastAsia"/>
              </w:rPr>
              <w:t>编号</w:t>
            </w:r>
          </w:p>
        </w:tc>
      </w:tr>
      <w:tr w:rsidR="00F42BC7" w:rsidRPr="00875D18" w14:paraId="789B900F" w14:textId="77777777">
        <w:trPr>
          <w:jc w:val="center"/>
        </w:trPr>
        <w:tc>
          <w:tcPr>
            <w:tcW w:w="2316" w:type="dxa"/>
          </w:tcPr>
          <w:p w14:paraId="4D69136B" w14:textId="77777777" w:rsidR="00F42BC7" w:rsidRPr="00875D18" w:rsidRDefault="00F42BC7" w:rsidP="00875D18">
            <w:r w:rsidRPr="00875D18">
              <w:t>studyTime11</w:t>
            </w:r>
          </w:p>
        </w:tc>
        <w:tc>
          <w:tcPr>
            <w:tcW w:w="2050" w:type="dxa"/>
          </w:tcPr>
          <w:p w14:paraId="531ADCE4" w14:textId="77777777" w:rsidR="00F42BC7" w:rsidRPr="00875D18" w:rsidRDefault="00F42BC7" w:rsidP="00875D18">
            <w:r w:rsidRPr="00875D18">
              <w:t>date</w:t>
            </w:r>
          </w:p>
        </w:tc>
        <w:tc>
          <w:tcPr>
            <w:tcW w:w="956" w:type="dxa"/>
          </w:tcPr>
          <w:p w14:paraId="4898FBAE" w14:textId="77777777" w:rsidR="00F42BC7" w:rsidRPr="00875D18" w:rsidRDefault="00F42BC7" w:rsidP="00875D18"/>
        </w:tc>
        <w:tc>
          <w:tcPr>
            <w:tcW w:w="2091" w:type="dxa"/>
          </w:tcPr>
          <w:p w14:paraId="2FFC2EC9" w14:textId="77777777" w:rsidR="00F42BC7" w:rsidRPr="00875D18" w:rsidRDefault="00F42BC7" w:rsidP="00875D18">
            <w:r w:rsidRPr="00875D18">
              <w:rPr>
                <w:rFonts w:hint="eastAsia"/>
              </w:rPr>
              <w:t>1</w:t>
            </w:r>
            <w:r w:rsidRPr="00875D18">
              <w:rPr>
                <w:rFonts w:hint="eastAsia"/>
              </w:rPr>
              <w:t>开始学习时间</w:t>
            </w:r>
          </w:p>
        </w:tc>
      </w:tr>
      <w:tr w:rsidR="00F42BC7" w:rsidRPr="00875D18" w14:paraId="59FFC4A1" w14:textId="77777777">
        <w:trPr>
          <w:jc w:val="center"/>
        </w:trPr>
        <w:tc>
          <w:tcPr>
            <w:tcW w:w="2316" w:type="dxa"/>
          </w:tcPr>
          <w:p w14:paraId="02F294C0" w14:textId="77777777" w:rsidR="00F42BC7" w:rsidRPr="00875D18" w:rsidRDefault="00F42BC7" w:rsidP="00875D18">
            <w:r w:rsidRPr="00875D18">
              <w:t>studyTime1</w:t>
            </w:r>
            <w:r w:rsidRPr="00875D18">
              <w:rPr>
                <w:rFonts w:hint="eastAsia"/>
              </w:rPr>
              <w:t>2</w:t>
            </w:r>
          </w:p>
        </w:tc>
        <w:tc>
          <w:tcPr>
            <w:tcW w:w="2050" w:type="dxa"/>
          </w:tcPr>
          <w:p w14:paraId="2F41429F" w14:textId="77777777" w:rsidR="00F42BC7" w:rsidRPr="00875D18" w:rsidRDefault="00F42BC7" w:rsidP="00875D18">
            <w:r w:rsidRPr="00875D18">
              <w:t>date</w:t>
            </w:r>
          </w:p>
        </w:tc>
        <w:tc>
          <w:tcPr>
            <w:tcW w:w="956" w:type="dxa"/>
          </w:tcPr>
          <w:p w14:paraId="75A5A26E" w14:textId="77777777" w:rsidR="00F42BC7" w:rsidRPr="00875D18" w:rsidRDefault="00F42BC7" w:rsidP="00875D18"/>
        </w:tc>
        <w:tc>
          <w:tcPr>
            <w:tcW w:w="2091" w:type="dxa"/>
          </w:tcPr>
          <w:p w14:paraId="6E55508B" w14:textId="77777777" w:rsidR="00F42BC7" w:rsidRPr="00875D18" w:rsidRDefault="00F42BC7" w:rsidP="00875D18">
            <w:r w:rsidRPr="00875D18">
              <w:rPr>
                <w:rFonts w:hint="eastAsia"/>
              </w:rPr>
              <w:t>1</w:t>
            </w:r>
            <w:r w:rsidRPr="00875D18">
              <w:rPr>
                <w:rFonts w:hint="eastAsia"/>
              </w:rPr>
              <w:t>结束学习时间</w:t>
            </w:r>
          </w:p>
        </w:tc>
      </w:tr>
      <w:tr w:rsidR="00F42BC7" w:rsidRPr="00875D18" w14:paraId="7B891E21" w14:textId="77777777">
        <w:trPr>
          <w:jc w:val="center"/>
        </w:trPr>
        <w:tc>
          <w:tcPr>
            <w:tcW w:w="2316" w:type="dxa"/>
          </w:tcPr>
          <w:p w14:paraId="44273020" w14:textId="77777777" w:rsidR="00F42BC7" w:rsidRPr="00875D18" w:rsidRDefault="00F42BC7" w:rsidP="00875D18">
            <w:r w:rsidRPr="00875D18">
              <w:t>studyTime</w:t>
            </w:r>
            <w:r w:rsidRPr="00875D18">
              <w:rPr>
                <w:rFonts w:hint="eastAsia"/>
              </w:rPr>
              <w:t>2</w:t>
            </w:r>
            <w:r w:rsidRPr="00875D18">
              <w:t>1</w:t>
            </w:r>
          </w:p>
        </w:tc>
        <w:tc>
          <w:tcPr>
            <w:tcW w:w="2050" w:type="dxa"/>
          </w:tcPr>
          <w:p w14:paraId="2E6E1B16" w14:textId="77777777" w:rsidR="00F42BC7" w:rsidRPr="00875D18" w:rsidRDefault="00F42BC7" w:rsidP="00875D18">
            <w:r w:rsidRPr="00875D18">
              <w:t>date</w:t>
            </w:r>
          </w:p>
        </w:tc>
        <w:tc>
          <w:tcPr>
            <w:tcW w:w="956" w:type="dxa"/>
          </w:tcPr>
          <w:p w14:paraId="5111DE34" w14:textId="77777777" w:rsidR="00F42BC7" w:rsidRPr="00875D18" w:rsidRDefault="00F42BC7" w:rsidP="00875D18"/>
        </w:tc>
        <w:tc>
          <w:tcPr>
            <w:tcW w:w="2091" w:type="dxa"/>
          </w:tcPr>
          <w:p w14:paraId="3586481C" w14:textId="77777777" w:rsidR="00F42BC7" w:rsidRPr="00875D18" w:rsidRDefault="00F42BC7" w:rsidP="00875D18">
            <w:r w:rsidRPr="00875D18">
              <w:rPr>
                <w:rFonts w:hint="eastAsia"/>
              </w:rPr>
              <w:t>2</w:t>
            </w:r>
            <w:r w:rsidRPr="00875D18">
              <w:rPr>
                <w:rFonts w:hint="eastAsia"/>
              </w:rPr>
              <w:t>开始学习时间</w:t>
            </w:r>
          </w:p>
        </w:tc>
      </w:tr>
      <w:tr w:rsidR="00F42BC7" w:rsidRPr="00875D18" w14:paraId="0C919F83" w14:textId="77777777">
        <w:trPr>
          <w:jc w:val="center"/>
        </w:trPr>
        <w:tc>
          <w:tcPr>
            <w:tcW w:w="2316" w:type="dxa"/>
          </w:tcPr>
          <w:p w14:paraId="5655CE86" w14:textId="77777777" w:rsidR="00F42BC7" w:rsidRPr="00875D18" w:rsidRDefault="00F42BC7" w:rsidP="00875D18">
            <w:r w:rsidRPr="00875D18">
              <w:t>studyTime</w:t>
            </w:r>
            <w:r w:rsidRPr="00875D18">
              <w:rPr>
                <w:rFonts w:hint="eastAsia"/>
              </w:rPr>
              <w:t>22</w:t>
            </w:r>
          </w:p>
        </w:tc>
        <w:tc>
          <w:tcPr>
            <w:tcW w:w="2050" w:type="dxa"/>
          </w:tcPr>
          <w:p w14:paraId="34E0D24E" w14:textId="77777777" w:rsidR="00F42BC7" w:rsidRPr="00875D18" w:rsidRDefault="00F42BC7" w:rsidP="00875D18">
            <w:r w:rsidRPr="00875D18">
              <w:t>date</w:t>
            </w:r>
          </w:p>
        </w:tc>
        <w:tc>
          <w:tcPr>
            <w:tcW w:w="956" w:type="dxa"/>
          </w:tcPr>
          <w:p w14:paraId="2FF0DC32" w14:textId="77777777" w:rsidR="00F42BC7" w:rsidRPr="00875D18" w:rsidRDefault="00F42BC7" w:rsidP="00875D18"/>
        </w:tc>
        <w:tc>
          <w:tcPr>
            <w:tcW w:w="2091" w:type="dxa"/>
          </w:tcPr>
          <w:p w14:paraId="463C262E" w14:textId="77777777" w:rsidR="00F42BC7" w:rsidRPr="00875D18" w:rsidRDefault="00F42BC7" w:rsidP="00875D18">
            <w:r w:rsidRPr="00875D18">
              <w:rPr>
                <w:rFonts w:hint="eastAsia"/>
              </w:rPr>
              <w:t>2</w:t>
            </w:r>
            <w:r w:rsidRPr="00875D18">
              <w:rPr>
                <w:rFonts w:hint="eastAsia"/>
              </w:rPr>
              <w:t>结束学习时间</w:t>
            </w:r>
          </w:p>
        </w:tc>
      </w:tr>
      <w:tr w:rsidR="00F42BC7" w:rsidRPr="00875D18" w14:paraId="4538BEDF" w14:textId="77777777">
        <w:trPr>
          <w:jc w:val="center"/>
        </w:trPr>
        <w:tc>
          <w:tcPr>
            <w:tcW w:w="2316" w:type="dxa"/>
          </w:tcPr>
          <w:p w14:paraId="49A10E2D" w14:textId="77777777" w:rsidR="00F42BC7" w:rsidRPr="00875D18" w:rsidRDefault="00F42BC7" w:rsidP="00875D18">
            <w:r w:rsidRPr="00875D18">
              <w:t>studyTime</w:t>
            </w:r>
            <w:r w:rsidRPr="00875D18">
              <w:rPr>
                <w:rFonts w:hint="eastAsia"/>
              </w:rPr>
              <w:t>3</w:t>
            </w:r>
            <w:r w:rsidRPr="00875D18">
              <w:t>1</w:t>
            </w:r>
          </w:p>
        </w:tc>
        <w:tc>
          <w:tcPr>
            <w:tcW w:w="2050" w:type="dxa"/>
          </w:tcPr>
          <w:p w14:paraId="42A9A6EB" w14:textId="77777777" w:rsidR="00F42BC7" w:rsidRPr="00875D18" w:rsidRDefault="00F42BC7" w:rsidP="00875D18">
            <w:r w:rsidRPr="00875D18">
              <w:t>date</w:t>
            </w:r>
          </w:p>
        </w:tc>
        <w:tc>
          <w:tcPr>
            <w:tcW w:w="956" w:type="dxa"/>
          </w:tcPr>
          <w:p w14:paraId="017565A8" w14:textId="77777777" w:rsidR="00F42BC7" w:rsidRPr="00875D18" w:rsidRDefault="00F42BC7" w:rsidP="00875D18"/>
        </w:tc>
        <w:tc>
          <w:tcPr>
            <w:tcW w:w="2091" w:type="dxa"/>
          </w:tcPr>
          <w:p w14:paraId="0FC9A12C" w14:textId="77777777" w:rsidR="00F42BC7" w:rsidRPr="00875D18" w:rsidRDefault="00F42BC7" w:rsidP="00875D18">
            <w:r w:rsidRPr="00875D18">
              <w:rPr>
                <w:rFonts w:hint="eastAsia"/>
              </w:rPr>
              <w:t>3</w:t>
            </w:r>
            <w:r w:rsidRPr="00875D18">
              <w:rPr>
                <w:rFonts w:hint="eastAsia"/>
              </w:rPr>
              <w:t>开始学习时间</w:t>
            </w:r>
          </w:p>
        </w:tc>
      </w:tr>
      <w:tr w:rsidR="00F42BC7" w:rsidRPr="00875D18" w14:paraId="6101B943" w14:textId="77777777">
        <w:trPr>
          <w:jc w:val="center"/>
        </w:trPr>
        <w:tc>
          <w:tcPr>
            <w:tcW w:w="2316" w:type="dxa"/>
          </w:tcPr>
          <w:p w14:paraId="2CFF4499" w14:textId="77777777" w:rsidR="00F42BC7" w:rsidRPr="00875D18" w:rsidRDefault="00F42BC7" w:rsidP="00875D18">
            <w:r w:rsidRPr="00875D18">
              <w:t>studyTime</w:t>
            </w:r>
            <w:r w:rsidRPr="00875D18">
              <w:rPr>
                <w:rFonts w:hint="eastAsia"/>
              </w:rPr>
              <w:t>32</w:t>
            </w:r>
          </w:p>
        </w:tc>
        <w:tc>
          <w:tcPr>
            <w:tcW w:w="2050" w:type="dxa"/>
          </w:tcPr>
          <w:p w14:paraId="57F759A1" w14:textId="77777777" w:rsidR="00F42BC7" w:rsidRPr="00875D18" w:rsidRDefault="00F42BC7" w:rsidP="00875D18">
            <w:r w:rsidRPr="00875D18">
              <w:t>date</w:t>
            </w:r>
          </w:p>
        </w:tc>
        <w:tc>
          <w:tcPr>
            <w:tcW w:w="956" w:type="dxa"/>
          </w:tcPr>
          <w:p w14:paraId="47364A3B" w14:textId="77777777" w:rsidR="00F42BC7" w:rsidRPr="00875D18" w:rsidRDefault="00F42BC7" w:rsidP="00875D18"/>
        </w:tc>
        <w:tc>
          <w:tcPr>
            <w:tcW w:w="2091" w:type="dxa"/>
          </w:tcPr>
          <w:p w14:paraId="08CAA3FC" w14:textId="77777777" w:rsidR="00F42BC7" w:rsidRPr="00875D18" w:rsidRDefault="00F42BC7" w:rsidP="00875D18">
            <w:r w:rsidRPr="00875D18">
              <w:rPr>
                <w:rFonts w:hint="eastAsia"/>
              </w:rPr>
              <w:t>3</w:t>
            </w:r>
            <w:r w:rsidRPr="00875D18">
              <w:rPr>
                <w:rFonts w:hint="eastAsia"/>
              </w:rPr>
              <w:t>结束学习时间</w:t>
            </w:r>
          </w:p>
        </w:tc>
      </w:tr>
      <w:tr w:rsidR="00F42BC7" w:rsidRPr="00875D18" w14:paraId="21B5AC87" w14:textId="77777777">
        <w:trPr>
          <w:jc w:val="center"/>
        </w:trPr>
        <w:tc>
          <w:tcPr>
            <w:tcW w:w="2316" w:type="dxa"/>
          </w:tcPr>
          <w:p w14:paraId="1A2D1A75" w14:textId="77777777" w:rsidR="00F42BC7" w:rsidRPr="00875D18" w:rsidRDefault="00F42BC7" w:rsidP="00875D18">
            <w:r w:rsidRPr="00875D18">
              <w:t>school1</w:t>
            </w:r>
          </w:p>
        </w:tc>
        <w:tc>
          <w:tcPr>
            <w:tcW w:w="2050" w:type="dxa"/>
          </w:tcPr>
          <w:p w14:paraId="4F5CA92F" w14:textId="77777777" w:rsidR="00F42BC7" w:rsidRPr="00875D18" w:rsidRDefault="00F42BC7" w:rsidP="00875D18">
            <w:r w:rsidRPr="00875D18">
              <w:t>varchar</w:t>
            </w:r>
          </w:p>
        </w:tc>
        <w:tc>
          <w:tcPr>
            <w:tcW w:w="956" w:type="dxa"/>
          </w:tcPr>
          <w:p w14:paraId="30D35022" w14:textId="77777777" w:rsidR="00F42BC7" w:rsidRPr="00875D18" w:rsidRDefault="00F42BC7" w:rsidP="00875D18">
            <w:r w:rsidRPr="00875D18">
              <w:rPr>
                <w:rFonts w:hint="eastAsia"/>
              </w:rPr>
              <w:t>200</w:t>
            </w:r>
          </w:p>
        </w:tc>
        <w:tc>
          <w:tcPr>
            <w:tcW w:w="2091" w:type="dxa"/>
          </w:tcPr>
          <w:p w14:paraId="35B5FCF2" w14:textId="77777777" w:rsidR="00F42BC7" w:rsidRPr="00875D18" w:rsidRDefault="00F42BC7" w:rsidP="00875D18">
            <w:r w:rsidRPr="00875D18">
              <w:rPr>
                <w:rFonts w:hint="eastAsia"/>
              </w:rPr>
              <w:t>1</w:t>
            </w:r>
            <w:r w:rsidRPr="00875D18">
              <w:t>学校</w:t>
            </w:r>
            <w:r w:rsidRPr="00875D18">
              <w:rPr>
                <w:rFonts w:hint="eastAsia"/>
              </w:rPr>
              <w:t>/</w:t>
            </w:r>
            <w:r w:rsidRPr="00875D18">
              <w:t>培训单位</w:t>
            </w:r>
          </w:p>
        </w:tc>
      </w:tr>
      <w:tr w:rsidR="00F42BC7" w:rsidRPr="00875D18" w14:paraId="54298438" w14:textId="77777777">
        <w:trPr>
          <w:jc w:val="center"/>
        </w:trPr>
        <w:tc>
          <w:tcPr>
            <w:tcW w:w="2316" w:type="dxa"/>
          </w:tcPr>
          <w:p w14:paraId="51A87E00" w14:textId="77777777" w:rsidR="00F42BC7" w:rsidRPr="00875D18" w:rsidRDefault="00F42BC7" w:rsidP="00875D18">
            <w:r w:rsidRPr="00875D18">
              <w:t>School</w:t>
            </w:r>
            <w:r w:rsidRPr="00875D18">
              <w:rPr>
                <w:rFonts w:hint="eastAsia"/>
              </w:rPr>
              <w:t>2</w:t>
            </w:r>
          </w:p>
        </w:tc>
        <w:tc>
          <w:tcPr>
            <w:tcW w:w="2050" w:type="dxa"/>
          </w:tcPr>
          <w:p w14:paraId="47F6A05D" w14:textId="77777777" w:rsidR="00F42BC7" w:rsidRPr="00875D18" w:rsidRDefault="00F42BC7" w:rsidP="00875D18">
            <w:r w:rsidRPr="00875D18">
              <w:t>varchar</w:t>
            </w:r>
          </w:p>
        </w:tc>
        <w:tc>
          <w:tcPr>
            <w:tcW w:w="956" w:type="dxa"/>
          </w:tcPr>
          <w:p w14:paraId="5B72EBDF" w14:textId="77777777" w:rsidR="00F42BC7" w:rsidRPr="00875D18" w:rsidRDefault="00F42BC7" w:rsidP="00875D18">
            <w:r w:rsidRPr="00875D18">
              <w:rPr>
                <w:rFonts w:hint="eastAsia"/>
              </w:rPr>
              <w:t>200</w:t>
            </w:r>
          </w:p>
        </w:tc>
        <w:tc>
          <w:tcPr>
            <w:tcW w:w="2091" w:type="dxa"/>
          </w:tcPr>
          <w:p w14:paraId="62CFACEA" w14:textId="77777777" w:rsidR="00F42BC7" w:rsidRPr="00875D18" w:rsidRDefault="00F42BC7" w:rsidP="00875D18">
            <w:r w:rsidRPr="00875D18">
              <w:rPr>
                <w:rFonts w:hint="eastAsia"/>
              </w:rPr>
              <w:t>2</w:t>
            </w:r>
            <w:r w:rsidRPr="00875D18">
              <w:t>学校</w:t>
            </w:r>
            <w:r w:rsidRPr="00875D18">
              <w:rPr>
                <w:rFonts w:hint="eastAsia"/>
              </w:rPr>
              <w:t>/</w:t>
            </w:r>
            <w:r w:rsidRPr="00875D18">
              <w:t>培训单位</w:t>
            </w:r>
          </w:p>
        </w:tc>
      </w:tr>
      <w:tr w:rsidR="00F42BC7" w:rsidRPr="00875D18" w14:paraId="0C4BFB3A" w14:textId="77777777">
        <w:trPr>
          <w:jc w:val="center"/>
        </w:trPr>
        <w:tc>
          <w:tcPr>
            <w:tcW w:w="2316" w:type="dxa"/>
          </w:tcPr>
          <w:p w14:paraId="57C231CF" w14:textId="77777777" w:rsidR="00F42BC7" w:rsidRPr="00875D18" w:rsidRDefault="00F42BC7" w:rsidP="00875D18">
            <w:r w:rsidRPr="00875D18">
              <w:t>School</w:t>
            </w:r>
            <w:r w:rsidRPr="00875D18">
              <w:rPr>
                <w:rFonts w:hint="eastAsia"/>
              </w:rPr>
              <w:t>3</w:t>
            </w:r>
          </w:p>
        </w:tc>
        <w:tc>
          <w:tcPr>
            <w:tcW w:w="2050" w:type="dxa"/>
          </w:tcPr>
          <w:p w14:paraId="4FFDA764" w14:textId="77777777" w:rsidR="00F42BC7" w:rsidRPr="00875D18" w:rsidRDefault="00F42BC7" w:rsidP="00875D18">
            <w:r w:rsidRPr="00875D18">
              <w:t>varchar</w:t>
            </w:r>
          </w:p>
        </w:tc>
        <w:tc>
          <w:tcPr>
            <w:tcW w:w="956" w:type="dxa"/>
          </w:tcPr>
          <w:p w14:paraId="510B9552" w14:textId="77777777" w:rsidR="00F42BC7" w:rsidRPr="00875D18" w:rsidRDefault="00F42BC7" w:rsidP="00875D18">
            <w:r w:rsidRPr="00875D18">
              <w:rPr>
                <w:rFonts w:hint="eastAsia"/>
              </w:rPr>
              <w:t>200</w:t>
            </w:r>
          </w:p>
        </w:tc>
        <w:tc>
          <w:tcPr>
            <w:tcW w:w="2091" w:type="dxa"/>
          </w:tcPr>
          <w:p w14:paraId="446C5D81" w14:textId="77777777" w:rsidR="00F42BC7" w:rsidRPr="00875D18" w:rsidRDefault="00F42BC7" w:rsidP="00875D18">
            <w:r w:rsidRPr="00875D18">
              <w:rPr>
                <w:rFonts w:hint="eastAsia"/>
              </w:rPr>
              <w:t>3</w:t>
            </w:r>
            <w:r w:rsidRPr="00875D18">
              <w:t>学校</w:t>
            </w:r>
            <w:r w:rsidRPr="00875D18">
              <w:rPr>
                <w:rFonts w:hint="eastAsia"/>
              </w:rPr>
              <w:t>/</w:t>
            </w:r>
            <w:r w:rsidRPr="00875D18">
              <w:t>培训单位</w:t>
            </w:r>
          </w:p>
        </w:tc>
      </w:tr>
      <w:tr w:rsidR="00F42BC7" w:rsidRPr="00875D18" w14:paraId="64B6BF3F" w14:textId="77777777">
        <w:trPr>
          <w:jc w:val="center"/>
        </w:trPr>
        <w:tc>
          <w:tcPr>
            <w:tcW w:w="2316" w:type="dxa"/>
          </w:tcPr>
          <w:p w14:paraId="59F19FFC" w14:textId="77777777" w:rsidR="00F42BC7" w:rsidRPr="00875D18" w:rsidRDefault="00F42BC7" w:rsidP="00875D18">
            <w:r w:rsidRPr="00875D18">
              <w:t>major1</w:t>
            </w:r>
          </w:p>
        </w:tc>
        <w:tc>
          <w:tcPr>
            <w:tcW w:w="2050" w:type="dxa"/>
          </w:tcPr>
          <w:p w14:paraId="25935E11" w14:textId="77777777" w:rsidR="00F42BC7" w:rsidRPr="00875D18" w:rsidRDefault="00F42BC7" w:rsidP="00875D18">
            <w:r w:rsidRPr="00875D18">
              <w:t>varchar</w:t>
            </w:r>
          </w:p>
        </w:tc>
        <w:tc>
          <w:tcPr>
            <w:tcW w:w="956" w:type="dxa"/>
          </w:tcPr>
          <w:p w14:paraId="218C6BA6" w14:textId="77777777" w:rsidR="00F42BC7" w:rsidRPr="00875D18" w:rsidRDefault="00F42BC7" w:rsidP="00875D18">
            <w:r w:rsidRPr="00875D18">
              <w:rPr>
                <w:rFonts w:hint="eastAsia"/>
              </w:rPr>
              <w:t>200</w:t>
            </w:r>
          </w:p>
        </w:tc>
        <w:tc>
          <w:tcPr>
            <w:tcW w:w="2091" w:type="dxa"/>
          </w:tcPr>
          <w:p w14:paraId="230A7EFF" w14:textId="77777777" w:rsidR="00F42BC7" w:rsidRPr="00875D18" w:rsidRDefault="00F42BC7" w:rsidP="00875D18">
            <w:r w:rsidRPr="00875D18">
              <w:rPr>
                <w:rFonts w:hint="eastAsia"/>
              </w:rPr>
              <w:t>1</w:t>
            </w:r>
            <w:r w:rsidRPr="00875D18">
              <w:t>专业</w:t>
            </w:r>
            <w:r w:rsidRPr="00875D18">
              <w:rPr>
                <w:rFonts w:hint="eastAsia"/>
              </w:rPr>
              <w:t>/</w:t>
            </w:r>
            <w:r w:rsidRPr="00875D18">
              <w:t>培训项目</w:t>
            </w:r>
          </w:p>
        </w:tc>
      </w:tr>
      <w:tr w:rsidR="00F42BC7" w:rsidRPr="00875D18" w14:paraId="753916F3" w14:textId="77777777">
        <w:trPr>
          <w:jc w:val="center"/>
        </w:trPr>
        <w:tc>
          <w:tcPr>
            <w:tcW w:w="2316" w:type="dxa"/>
          </w:tcPr>
          <w:p w14:paraId="51D3C015" w14:textId="77777777" w:rsidR="00F42BC7" w:rsidRPr="00875D18" w:rsidRDefault="00F42BC7" w:rsidP="00875D18">
            <w:r w:rsidRPr="00875D18">
              <w:rPr>
                <w:rFonts w:hint="eastAsia"/>
              </w:rPr>
              <w:t>m</w:t>
            </w:r>
            <w:r w:rsidRPr="00875D18">
              <w:t>ajor</w:t>
            </w:r>
            <w:r w:rsidRPr="00875D18">
              <w:rPr>
                <w:rFonts w:hint="eastAsia"/>
              </w:rPr>
              <w:t>2</w:t>
            </w:r>
          </w:p>
        </w:tc>
        <w:tc>
          <w:tcPr>
            <w:tcW w:w="2050" w:type="dxa"/>
          </w:tcPr>
          <w:p w14:paraId="437CCA8F" w14:textId="77777777" w:rsidR="00F42BC7" w:rsidRPr="00875D18" w:rsidRDefault="00F42BC7" w:rsidP="00875D18">
            <w:r w:rsidRPr="00875D18">
              <w:t>varchar</w:t>
            </w:r>
          </w:p>
        </w:tc>
        <w:tc>
          <w:tcPr>
            <w:tcW w:w="956" w:type="dxa"/>
          </w:tcPr>
          <w:p w14:paraId="25739D21" w14:textId="77777777" w:rsidR="00F42BC7" w:rsidRPr="00875D18" w:rsidRDefault="00F42BC7" w:rsidP="00875D18">
            <w:r w:rsidRPr="00875D18">
              <w:rPr>
                <w:rFonts w:hint="eastAsia"/>
              </w:rPr>
              <w:t>200</w:t>
            </w:r>
          </w:p>
        </w:tc>
        <w:tc>
          <w:tcPr>
            <w:tcW w:w="2091" w:type="dxa"/>
          </w:tcPr>
          <w:p w14:paraId="5F5FB1E9" w14:textId="77777777" w:rsidR="00F42BC7" w:rsidRPr="00875D18" w:rsidRDefault="00F42BC7" w:rsidP="00875D18">
            <w:r w:rsidRPr="00875D18">
              <w:rPr>
                <w:rFonts w:hint="eastAsia"/>
              </w:rPr>
              <w:t>2</w:t>
            </w:r>
            <w:r w:rsidRPr="00875D18">
              <w:t>专业</w:t>
            </w:r>
            <w:r w:rsidRPr="00875D18">
              <w:rPr>
                <w:rFonts w:hint="eastAsia"/>
              </w:rPr>
              <w:t>/</w:t>
            </w:r>
            <w:r w:rsidRPr="00875D18">
              <w:t>培训项目</w:t>
            </w:r>
          </w:p>
        </w:tc>
      </w:tr>
    </w:tbl>
    <w:p w14:paraId="2A326A48" w14:textId="77777777"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b"/>
        <w:tblW w:w="0" w:type="auto"/>
        <w:jc w:val="center"/>
        <w:tblLook w:val="01E0" w:firstRow="1" w:lastRow="1" w:firstColumn="1" w:lastColumn="1" w:noHBand="0" w:noVBand="0"/>
      </w:tblPr>
      <w:tblGrid>
        <w:gridCol w:w="2316"/>
        <w:gridCol w:w="2050"/>
        <w:gridCol w:w="956"/>
        <w:gridCol w:w="2091"/>
      </w:tblGrid>
      <w:tr w:rsidR="00F42BC7" w:rsidRPr="00875D18" w14:paraId="5E1EF3C7" w14:textId="77777777">
        <w:trPr>
          <w:jc w:val="center"/>
        </w:trPr>
        <w:tc>
          <w:tcPr>
            <w:tcW w:w="2316" w:type="dxa"/>
          </w:tcPr>
          <w:p w14:paraId="6B240553" w14:textId="77777777" w:rsidR="00F42BC7" w:rsidRPr="00875D18" w:rsidRDefault="00F42BC7" w:rsidP="00875D18">
            <w:r w:rsidRPr="00875D18">
              <w:rPr>
                <w:rFonts w:hint="eastAsia"/>
              </w:rPr>
              <w:lastRenderedPageBreak/>
              <w:t>字段</w:t>
            </w:r>
          </w:p>
        </w:tc>
        <w:tc>
          <w:tcPr>
            <w:tcW w:w="2050" w:type="dxa"/>
          </w:tcPr>
          <w:p w14:paraId="5FED31B1" w14:textId="77777777" w:rsidR="00F42BC7" w:rsidRPr="00875D18" w:rsidRDefault="00F42BC7" w:rsidP="00875D18">
            <w:r w:rsidRPr="00875D18">
              <w:rPr>
                <w:rFonts w:hint="eastAsia"/>
              </w:rPr>
              <w:t>类型</w:t>
            </w:r>
          </w:p>
        </w:tc>
        <w:tc>
          <w:tcPr>
            <w:tcW w:w="956" w:type="dxa"/>
          </w:tcPr>
          <w:p w14:paraId="29984CE9" w14:textId="77777777" w:rsidR="00F42BC7" w:rsidRPr="00875D18" w:rsidRDefault="00F42BC7" w:rsidP="00875D18">
            <w:r w:rsidRPr="00875D18">
              <w:rPr>
                <w:rFonts w:hint="eastAsia"/>
              </w:rPr>
              <w:t>长度</w:t>
            </w:r>
          </w:p>
        </w:tc>
        <w:tc>
          <w:tcPr>
            <w:tcW w:w="2091" w:type="dxa"/>
          </w:tcPr>
          <w:p w14:paraId="52CB58EA" w14:textId="77777777" w:rsidR="00F42BC7" w:rsidRPr="00875D18" w:rsidRDefault="00F42BC7" w:rsidP="00875D18">
            <w:r w:rsidRPr="00875D18">
              <w:rPr>
                <w:rFonts w:hint="eastAsia"/>
              </w:rPr>
              <w:t>说明</w:t>
            </w:r>
          </w:p>
        </w:tc>
      </w:tr>
      <w:tr w:rsidR="00F42BC7" w:rsidRPr="00875D18" w14:paraId="615064C1" w14:textId="77777777">
        <w:trPr>
          <w:jc w:val="center"/>
        </w:trPr>
        <w:tc>
          <w:tcPr>
            <w:tcW w:w="2316" w:type="dxa"/>
          </w:tcPr>
          <w:p w14:paraId="647B1346" w14:textId="77777777" w:rsidR="00F42BC7" w:rsidRPr="00875D18" w:rsidRDefault="00F42BC7" w:rsidP="00875D18">
            <w:r w:rsidRPr="00875D18">
              <w:rPr>
                <w:rFonts w:hint="eastAsia"/>
              </w:rPr>
              <w:t>m</w:t>
            </w:r>
            <w:r w:rsidRPr="00875D18">
              <w:t>ajor</w:t>
            </w:r>
            <w:r w:rsidRPr="00875D18">
              <w:rPr>
                <w:rFonts w:hint="eastAsia"/>
              </w:rPr>
              <w:t>3</w:t>
            </w:r>
          </w:p>
        </w:tc>
        <w:tc>
          <w:tcPr>
            <w:tcW w:w="2050" w:type="dxa"/>
          </w:tcPr>
          <w:p w14:paraId="609F598A" w14:textId="77777777" w:rsidR="00F42BC7" w:rsidRPr="00875D18" w:rsidRDefault="00F42BC7" w:rsidP="00875D18">
            <w:r w:rsidRPr="00875D18">
              <w:t>varchar</w:t>
            </w:r>
          </w:p>
        </w:tc>
        <w:tc>
          <w:tcPr>
            <w:tcW w:w="956" w:type="dxa"/>
          </w:tcPr>
          <w:p w14:paraId="5C3AFFAA" w14:textId="77777777" w:rsidR="00F42BC7" w:rsidRPr="00875D18" w:rsidRDefault="00F42BC7" w:rsidP="00875D18">
            <w:r w:rsidRPr="00875D18">
              <w:rPr>
                <w:rFonts w:hint="eastAsia"/>
              </w:rPr>
              <w:t>200</w:t>
            </w:r>
          </w:p>
        </w:tc>
        <w:tc>
          <w:tcPr>
            <w:tcW w:w="2091" w:type="dxa"/>
          </w:tcPr>
          <w:p w14:paraId="5E6EF240" w14:textId="77777777" w:rsidR="00F42BC7" w:rsidRPr="00875D18" w:rsidRDefault="00F42BC7" w:rsidP="00875D18">
            <w:r w:rsidRPr="00875D18">
              <w:rPr>
                <w:rFonts w:hint="eastAsia"/>
              </w:rPr>
              <w:t>3</w:t>
            </w:r>
            <w:r w:rsidRPr="00875D18">
              <w:t>专业</w:t>
            </w:r>
            <w:r w:rsidRPr="00875D18">
              <w:rPr>
                <w:rFonts w:hint="eastAsia"/>
              </w:rPr>
              <w:t>/</w:t>
            </w:r>
            <w:r w:rsidRPr="00875D18">
              <w:t>培训项目</w:t>
            </w:r>
          </w:p>
        </w:tc>
      </w:tr>
      <w:tr w:rsidR="00F42BC7" w:rsidRPr="00875D18" w14:paraId="33CEE43B" w14:textId="77777777">
        <w:trPr>
          <w:jc w:val="center"/>
        </w:trPr>
        <w:tc>
          <w:tcPr>
            <w:tcW w:w="2316" w:type="dxa"/>
          </w:tcPr>
          <w:p w14:paraId="64362258" w14:textId="77777777" w:rsidR="00F42BC7" w:rsidRPr="00875D18" w:rsidRDefault="00F42BC7" w:rsidP="00875D18">
            <w:r w:rsidRPr="00875D18">
              <w:t>degree1</w:t>
            </w:r>
          </w:p>
        </w:tc>
        <w:tc>
          <w:tcPr>
            <w:tcW w:w="2050" w:type="dxa"/>
          </w:tcPr>
          <w:p w14:paraId="0BD068D5" w14:textId="77777777" w:rsidR="00F42BC7" w:rsidRPr="00875D18" w:rsidRDefault="00F42BC7" w:rsidP="00875D18">
            <w:r w:rsidRPr="00875D18">
              <w:t>varchar</w:t>
            </w:r>
          </w:p>
        </w:tc>
        <w:tc>
          <w:tcPr>
            <w:tcW w:w="956" w:type="dxa"/>
          </w:tcPr>
          <w:p w14:paraId="55526535" w14:textId="77777777" w:rsidR="00F42BC7" w:rsidRPr="00875D18" w:rsidRDefault="00F42BC7" w:rsidP="00875D18">
            <w:r w:rsidRPr="00875D18">
              <w:rPr>
                <w:rFonts w:hint="eastAsia"/>
              </w:rPr>
              <w:t>100</w:t>
            </w:r>
          </w:p>
        </w:tc>
        <w:tc>
          <w:tcPr>
            <w:tcW w:w="2091" w:type="dxa"/>
          </w:tcPr>
          <w:p w14:paraId="55017413" w14:textId="77777777" w:rsidR="00F42BC7" w:rsidRPr="00875D18" w:rsidRDefault="00F42BC7" w:rsidP="00875D18">
            <w:r w:rsidRPr="00875D18">
              <w:rPr>
                <w:rFonts w:hint="eastAsia"/>
              </w:rPr>
              <w:t>1</w:t>
            </w:r>
            <w:r w:rsidRPr="00875D18">
              <w:t>所获学历</w:t>
            </w:r>
            <w:r w:rsidRPr="00875D18">
              <w:rPr>
                <w:rFonts w:hint="eastAsia"/>
              </w:rPr>
              <w:t>/</w:t>
            </w:r>
            <w:r w:rsidRPr="00875D18">
              <w:t>证书</w:t>
            </w:r>
          </w:p>
        </w:tc>
      </w:tr>
      <w:tr w:rsidR="00F42BC7" w:rsidRPr="00875D18" w14:paraId="54975610" w14:textId="77777777">
        <w:trPr>
          <w:jc w:val="center"/>
        </w:trPr>
        <w:tc>
          <w:tcPr>
            <w:tcW w:w="2316" w:type="dxa"/>
          </w:tcPr>
          <w:p w14:paraId="2316716B" w14:textId="77777777" w:rsidR="00F42BC7" w:rsidRPr="00875D18" w:rsidRDefault="00F42BC7" w:rsidP="00875D18">
            <w:r w:rsidRPr="00875D18">
              <w:t>Degree</w:t>
            </w:r>
            <w:r w:rsidRPr="00875D18">
              <w:rPr>
                <w:rFonts w:hint="eastAsia"/>
              </w:rPr>
              <w:t>2</w:t>
            </w:r>
          </w:p>
        </w:tc>
        <w:tc>
          <w:tcPr>
            <w:tcW w:w="2050" w:type="dxa"/>
          </w:tcPr>
          <w:p w14:paraId="2F09E260" w14:textId="77777777" w:rsidR="00F42BC7" w:rsidRPr="00875D18" w:rsidRDefault="00F42BC7" w:rsidP="00875D18">
            <w:r w:rsidRPr="00875D18">
              <w:t>varchar</w:t>
            </w:r>
          </w:p>
        </w:tc>
        <w:tc>
          <w:tcPr>
            <w:tcW w:w="956" w:type="dxa"/>
          </w:tcPr>
          <w:p w14:paraId="293E41D0" w14:textId="77777777" w:rsidR="00F42BC7" w:rsidRPr="00875D18" w:rsidRDefault="00F42BC7" w:rsidP="00875D18">
            <w:r w:rsidRPr="00875D18">
              <w:rPr>
                <w:rFonts w:hint="eastAsia"/>
              </w:rPr>
              <w:t>100</w:t>
            </w:r>
          </w:p>
        </w:tc>
        <w:tc>
          <w:tcPr>
            <w:tcW w:w="2091" w:type="dxa"/>
          </w:tcPr>
          <w:p w14:paraId="546F803C" w14:textId="77777777" w:rsidR="00F42BC7" w:rsidRPr="00875D18" w:rsidRDefault="00F42BC7" w:rsidP="00875D18">
            <w:r w:rsidRPr="00875D18">
              <w:rPr>
                <w:rFonts w:hint="eastAsia"/>
              </w:rPr>
              <w:t>2</w:t>
            </w:r>
            <w:r w:rsidRPr="00875D18">
              <w:t>所获学历</w:t>
            </w:r>
            <w:r w:rsidRPr="00875D18">
              <w:rPr>
                <w:rFonts w:hint="eastAsia"/>
              </w:rPr>
              <w:t>/</w:t>
            </w:r>
            <w:r w:rsidRPr="00875D18">
              <w:t>证书</w:t>
            </w:r>
          </w:p>
        </w:tc>
      </w:tr>
      <w:tr w:rsidR="00F42BC7" w:rsidRPr="00875D18" w14:paraId="553A64E0" w14:textId="77777777">
        <w:trPr>
          <w:jc w:val="center"/>
        </w:trPr>
        <w:tc>
          <w:tcPr>
            <w:tcW w:w="2316" w:type="dxa"/>
          </w:tcPr>
          <w:p w14:paraId="4CCD7C9A" w14:textId="77777777" w:rsidR="00F42BC7" w:rsidRPr="00875D18" w:rsidRDefault="00F42BC7" w:rsidP="00875D18">
            <w:r w:rsidRPr="00875D18">
              <w:t>Degree</w:t>
            </w:r>
            <w:r w:rsidRPr="00875D18">
              <w:rPr>
                <w:rFonts w:hint="eastAsia"/>
              </w:rPr>
              <w:t>3</w:t>
            </w:r>
          </w:p>
        </w:tc>
        <w:tc>
          <w:tcPr>
            <w:tcW w:w="2050" w:type="dxa"/>
          </w:tcPr>
          <w:p w14:paraId="02320328" w14:textId="77777777" w:rsidR="00F42BC7" w:rsidRPr="00875D18" w:rsidRDefault="00F42BC7" w:rsidP="00875D18">
            <w:r w:rsidRPr="00875D18">
              <w:t>varchar</w:t>
            </w:r>
          </w:p>
        </w:tc>
        <w:tc>
          <w:tcPr>
            <w:tcW w:w="956" w:type="dxa"/>
          </w:tcPr>
          <w:p w14:paraId="53AFB586" w14:textId="77777777" w:rsidR="00F42BC7" w:rsidRPr="00875D18" w:rsidRDefault="00F42BC7" w:rsidP="00875D18">
            <w:r w:rsidRPr="00875D18">
              <w:rPr>
                <w:rFonts w:hint="eastAsia"/>
              </w:rPr>
              <w:t>100</w:t>
            </w:r>
          </w:p>
        </w:tc>
        <w:tc>
          <w:tcPr>
            <w:tcW w:w="2091" w:type="dxa"/>
          </w:tcPr>
          <w:p w14:paraId="16D3C507" w14:textId="77777777" w:rsidR="00F42BC7" w:rsidRPr="00875D18" w:rsidRDefault="00F42BC7" w:rsidP="00875D18">
            <w:r w:rsidRPr="00875D18">
              <w:rPr>
                <w:rFonts w:hint="eastAsia"/>
              </w:rPr>
              <w:t>3</w:t>
            </w:r>
            <w:r w:rsidRPr="00875D18">
              <w:t>所获学历</w:t>
            </w:r>
            <w:r w:rsidRPr="00875D18">
              <w:rPr>
                <w:rFonts w:hint="eastAsia"/>
              </w:rPr>
              <w:t>/</w:t>
            </w:r>
            <w:r w:rsidRPr="00875D18">
              <w:t>证书</w:t>
            </w:r>
          </w:p>
        </w:tc>
      </w:tr>
      <w:tr w:rsidR="00F42BC7" w:rsidRPr="00875D18" w14:paraId="010D77D4" w14:textId="77777777">
        <w:trPr>
          <w:jc w:val="center"/>
        </w:trPr>
        <w:tc>
          <w:tcPr>
            <w:tcW w:w="7413" w:type="dxa"/>
            <w:gridSpan w:val="4"/>
          </w:tcPr>
          <w:p w14:paraId="3C3CBC38" w14:textId="77777777" w:rsidR="00F42BC7" w:rsidRPr="00875D18" w:rsidRDefault="00F42BC7" w:rsidP="00875D18">
            <w:r w:rsidRPr="00875D18">
              <w:rPr>
                <w:rFonts w:hint="eastAsia"/>
              </w:rPr>
              <w:t>17</w:t>
            </w:r>
            <w:r w:rsidRPr="00875D18">
              <w:rPr>
                <w:rFonts w:hint="eastAsia"/>
              </w:rPr>
              <w:t>、</w:t>
            </w:r>
            <w:r w:rsidRPr="00875D18">
              <w:t>人才库</w:t>
            </w:r>
            <w:r w:rsidRPr="00875D18">
              <w:rPr>
                <w:rFonts w:hint="eastAsia"/>
              </w:rPr>
              <w:t>人员</w:t>
            </w:r>
            <w:r w:rsidRPr="00875D18">
              <w:t>工作经历</w:t>
            </w:r>
            <w:r w:rsidRPr="00875D18">
              <w:rPr>
                <w:rFonts w:hint="eastAsia"/>
              </w:rPr>
              <w:t>表</w:t>
            </w:r>
            <w:r w:rsidRPr="00875D18">
              <w:t>talent_workexpr</w:t>
            </w:r>
          </w:p>
        </w:tc>
      </w:tr>
      <w:tr w:rsidR="00F42BC7" w:rsidRPr="00875D18" w14:paraId="2FCF119A" w14:textId="77777777">
        <w:trPr>
          <w:jc w:val="center"/>
        </w:trPr>
        <w:tc>
          <w:tcPr>
            <w:tcW w:w="2316" w:type="dxa"/>
          </w:tcPr>
          <w:p w14:paraId="7CBABE6D" w14:textId="77777777" w:rsidR="00F42BC7" w:rsidRPr="00875D18" w:rsidRDefault="00F42BC7" w:rsidP="00875D18">
            <w:r w:rsidRPr="00875D18">
              <w:t>RID</w:t>
            </w:r>
          </w:p>
        </w:tc>
        <w:tc>
          <w:tcPr>
            <w:tcW w:w="2050" w:type="dxa"/>
          </w:tcPr>
          <w:p w14:paraId="23286791" w14:textId="77777777" w:rsidR="00F42BC7" w:rsidRPr="00875D18" w:rsidRDefault="00F42BC7" w:rsidP="00875D18">
            <w:r w:rsidRPr="00875D18">
              <w:rPr>
                <w:rFonts w:hint="eastAsia"/>
              </w:rPr>
              <w:t>int</w:t>
            </w:r>
          </w:p>
        </w:tc>
        <w:tc>
          <w:tcPr>
            <w:tcW w:w="956" w:type="dxa"/>
          </w:tcPr>
          <w:p w14:paraId="6019F061" w14:textId="77777777" w:rsidR="00F42BC7" w:rsidRPr="00875D18" w:rsidRDefault="00F42BC7" w:rsidP="00875D18">
            <w:r w:rsidRPr="00875D18">
              <w:rPr>
                <w:rFonts w:hint="eastAsia"/>
              </w:rPr>
              <w:t>30</w:t>
            </w:r>
          </w:p>
        </w:tc>
        <w:tc>
          <w:tcPr>
            <w:tcW w:w="2091" w:type="dxa"/>
          </w:tcPr>
          <w:p w14:paraId="5E2796BF" w14:textId="77777777" w:rsidR="00F42BC7" w:rsidRPr="00875D18" w:rsidRDefault="00F42BC7" w:rsidP="00875D18">
            <w:r w:rsidRPr="00875D18">
              <w:rPr>
                <w:rFonts w:hint="eastAsia"/>
              </w:rPr>
              <w:t>编号</w:t>
            </w:r>
          </w:p>
        </w:tc>
      </w:tr>
      <w:tr w:rsidR="00F42BC7" w:rsidRPr="00875D18" w14:paraId="6D8D6CD7" w14:textId="77777777">
        <w:trPr>
          <w:jc w:val="center"/>
        </w:trPr>
        <w:tc>
          <w:tcPr>
            <w:tcW w:w="2316" w:type="dxa"/>
          </w:tcPr>
          <w:p w14:paraId="35E31038" w14:textId="77777777" w:rsidR="00F42BC7" w:rsidRPr="00875D18" w:rsidRDefault="00F42BC7" w:rsidP="00875D18">
            <w:r w:rsidRPr="00875D18">
              <w:t>workTime11</w:t>
            </w:r>
          </w:p>
        </w:tc>
        <w:tc>
          <w:tcPr>
            <w:tcW w:w="2050" w:type="dxa"/>
          </w:tcPr>
          <w:p w14:paraId="62F214ED" w14:textId="77777777" w:rsidR="00F42BC7" w:rsidRPr="00875D18" w:rsidRDefault="00F42BC7" w:rsidP="00875D18">
            <w:r w:rsidRPr="00875D18">
              <w:t>date</w:t>
            </w:r>
          </w:p>
        </w:tc>
        <w:tc>
          <w:tcPr>
            <w:tcW w:w="956" w:type="dxa"/>
          </w:tcPr>
          <w:p w14:paraId="7C19A71A" w14:textId="77777777" w:rsidR="00F42BC7" w:rsidRPr="00875D18" w:rsidRDefault="00F42BC7" w:rsidP="00875D18"/>
        </w:tc>
        <w:tc>
          <w:tcPr>
            <w:tcW w:w="2091" w:type="dxa"/>
          </w:tcPr>
          <w:p w14:paraId="7F2C9CEF" w14:textId="77777777" w:rsidR="00F42BC7" w:rsidRPr="00875D18" w:rsidRDefault="00F42BC7" w:rsidP="00875D18">
            <w:r w:rsidRPr="00875D18">
              <w:rPr>
                <w:rFonts w:hint="eastAsia"/>
              </w:rPr>
              <w:t>1</w:t>
            </w:r>
            <w:r w:rsidRPr="00875D18">
              <w:rPr>
                <w:rFonts w:hint="eastAsia"/>
              </w:rPr>
              <w:t>开始</w:t>
            </w:r>
            <w:r w:rsidRPr="00875D18">
              <w:t>工作时间</w:t>
            </w:r>
          </w:p>
        </w:tc>
      </w:tr>
      <w:tr w:rsidR="00F42BC7" w:rsidRPr="00875D18" w14:paraId="66908C43" w14:textId="77777777">
        <w:trPr>
          <w:jc w:val="center"/>
        </w:trPr>
        <w:tc>
          <w:tcPr>
            <w:tcW w:w="2316" w:type="dxa"/>
          </w:tcPr>
          <w:p w14:paraId="65956339" w14:textId="77777777" w:rsidR="00F42BC7" w:rsidRPr="00875D18" w:rsidRDefault="00F42BC7" w:rsidP="00875D18">
            <w:r w:rsidRPr="00875D18">
              <w:t>workTime1</w:t>
            </w:r>
            <w:r w:rsidRPr="00875D18">
              <w:rPr>
                <w:rFonts w:hint="eastAsia"/>
              </w:rPr>
              <w:t>2</w:t>
            </w:r>
          </w:p>
        </w:tc>
        <w:tc>
          <w:tcPr>
            <w:tcW w:w="2050" w:type="dxa"/>
          </w:tcPr>
          <w:p w14:paraId="2F0C69EF" w14:textId="77777777" w:rsidR="00F42BC7" w:rsidRPr="00875D18" w:rsidRDefault="00F42BC7" w:rsidP="00875D18">
            <w:r w:rsidRPr="00875D18">
              <w:t>date</w:t>
            </w:r>
          </w:p>
        </w:tc>
        <w:tc>
          <w:tcPr>
            <w:tcW w:w="956" w:type="dxa"/>
          </w:tcPr>
          <w:p w14:paraId="0A48C2B4" w14:textId="77777777" w:rsidR="00F42BC7" w:rsidRPr="00875D18" w:rsidRDefault="00F42BC7" w:rsidP="00875D18"/>
        </w:tc>
        <w:tc>
          <w:tcPr>
            <w:tcW w:w="2091" w:type="dxa"/>
          </w:tcPr>
          <w:p w14:paraId="246234CE" w14:textId="77777777" w:rsidR="00F42BC7" w:rsidRPr="00875D18" w:rsidRDefault="00F42BC7" w:rsidP="00875D18">
            <w:r w:rsidRPr="00875D18">
              <w:rPr>
                <w:rFonts w:hint="eastAsia"/>
              </w:rPr>
              <w:t>1</w:t>
            </w:r>
            <w:r w:rsidRPr="00875D18">
              <w:rPr>
                <w:rFonts w:hint="eastAsia"/>
              </w:rPr>
              <w:t>结束</w:t>
            </w:r>
            <w:r w:rsidRPr="00875D18">
              <w:t>工作时间</w:t>
            </w:r>
          </w:p>
        </w:tc>
      </w:tr>
      <w:tr w:rsidR="00F42BC7" w:rsidRPr="00875D18" w14:paraId="7F66D0A7" w14:textId="77777777">
        <w:trPr>
          <w:jc w:val="center"/>
        </w:trPr>
        <w:tc>
          <w:tcPr>
            <w:tcW w:w="2316" w:type="dxa"/>
          </w:tcPr>
          <w:p w14:paraId="5261E6D7" w14:textId="77777777" w:rsidR="00F42BC7" w:rsidRPr="00875D18" w:rsidRDefault="00F42BC7" w:rsidP="00875D18">
            <w:r w:rsidRPr="00875D18">
              <w:t>workTime</w:t>
            </w:r>
            <w:r w:rsidRPr="00875D18">
              <w:rPr>
                <w:rFonts w:hint="eastAsia"/>
              </w:rPr>
              <w:t>2</w:t>
            </w:r>
            <w:r w:rsidRPr="00875D18">
              <w:t>1</w:t>
            </w:r>
          </w:p>
        </w:tc>
        <w:tc>
          <w:tcPr>
            <w:tcW w:w="2050" w:type="dxa"/>
          </w:tcPr>
          <w:p w14:paraId="10E1B3A7" w14:textId="77777777" w:rsidR="00F42BC7" w:rsidRPr="00875D18" w:rsidRDefault="00F42BC7" w:rsidP="00875D18">
            <w:r w:rsidRPr="00875D18">
              <w:t>date</w:t>
            </w:r>
          </w:p>
        </w:tc>
        <w:tc>
          <w:tcPr>
            <w:tcW w:w="956" w:type="dxa"/>
          </w:tcPr>
          <w:p w14:paraId="3DB5D693" w14:textId="77777777" w:rsidR="00F42BC7" w:rsidRPr="00875D18" w:rsidRDefault="00F42BC7" w:rsidP="00875D18"/>
        </w:tc>
        <w:tc>
          <w:tcPr>
            <w:tcW w:w="2091" w:type="dxa"/>
          </w:tcPr>
          <w:p w14:paraId="03F59521" w14:textId="77777777" w:rsidR="00F42BC7" w:rsidRPr="00875D18" w:rsidRDefault="00F42BC7" w:rsidP="00875D18">
            <w:r w:rsidRPr="00875D18">
              <w:rPr>
                <w:rFonts w:hint="eastAsia"/>
              </w:rPr>
              <w:t>2</w:t>
            </w:r>
            <w:r w:rsidRPr="00875D18">
              <w:rPr>
                <w:rFonts w:hint="eastAsia"/>
              </w:rPr>
              <w:t>开始</w:t>
            </w:r>
            <w:r w:rsidRPr="00875D18">
              <w:t>工作时间</w:t>
            </w:r>
          </w:p>
        </w:tc>
      </w:tr>
      <w:tr w:rsidR="00F42BC7" w:rsidRPr="00875D18" w14:paraId="620F40DA" w14:textId="77777777">
        <w:trPr>
          <w:jc w:val="center"/>
        </w:trPr>
        <w:tc>
          <w:tcPr>
            <w:tcW w:w="2316" w:type="dxa"/>
          </w:tcPr>
          <w:p w14:paraId="265F8351" w14:textId="77777777" w:rsidR="00F42BC7" w:rsidRPr="00875D18" w:rsidRDefault="00F42BC7" w:rsidP="00875D18">
            <w:r w:rsidRPr="00875D18">
              <w:t>workTime</w:t>
            </w:r>
            <w:r w:rsidRPr="00875D18">
              <w:rPr>
                <w:rFonts w:hint="eastAsia"/>
              </w:rPr>
              <w:t>22</w:t>
            </w:r>
          </w:p>
        </w:tc>
        <w:tc>
          <w:tcPr>
            <w:tcW w:w="2050" w:type="dxa"/>
          </w:tcPr>
          <w:p w14:paraId="393D7C97" w14:textId="77777777" w:rsidR="00F42BC7" w:rsidRPr="00875D18" w:rsidRDefault="00F42BC7" w:rsidP="00875D18">
            <w:r w:rsidRPr="00875D18">
              <w:t>date</w:t>
            </w:r>
          </w:p>
        </w:tc>
        <w:tc>
          <w:tcPr>
            <w:tcW w:w="956" w:type="dxa"/>
          </w:tcPr>
          <w:p w14:paraId="06E16F3F" w14:textId="77777777" w:rsidR="00F42BC7" w:rsidRPr="00875D18" w:rsidRDefault="00F42BC7" w:rsidP="00875D18"/>
        </w:tc>
        <w:tc>
          <w:tcPr>
            <w:tcW w:w="2091" w:type="dxa"/>
          </w:tcPr>
          <w:p w14:paraId="117574D1" w14:textId="77777777" w:rsidR="00F42BC7" w:rsidRPr="00875D18" w:rsidRDefault="00F42BC7" w:rsidP="00875D18">
            <w:r w:rsidRPr="00875D18">
              <w:rPr>
                <w:rFonts w:hint="eastAsia"/>
              </w:rPr>
              <w:t>2</w:t>
            </w:r>
            <w:r w:rsidRPr="00875D18">
              <w:rPr>
                <w:rFonts w:hint="eastAsia"/>
              </w:rPr>
              <w:t>结束</w:t>
            </w:r>
            <w:r w:rsidRPr="00875D18">
              <w:t>工作时间</w:t>
            </w:r>
          </w:p>
        </w:tc>
      </w:tr>
      <w:tr w:rsidR="00F42BC7" w:rsidRPr="00875D18" w14:paraId="74638EDB" w14:textId="77777777">
        <w:trPr>
          <w:jc w:val="center"/>
        </w:trPr>
        <w:tc>
          <w:tcPr>
            <w:tcW w:w="2316" w:type="dxa"/>
          </w:tcPr>
          <w:p w14:paraId="7E37DD9B" w14:textId="77777777" w:rsidR="00F42BC7" w:rsidRPr="00875D18" w:rsidRDefault="00F42BC7" w:rsidP="00875D18">
            <w:r w:rsidRPr="00875D18">
              <w:t>workTime</w:t>
            </w:r>
            <w:r w:rsidRPr="00875D18">
              <w:rPr>
                <w:rFonts w:hint="eastAsia"/>
              </w:rPr>
              <w:t>31</w:t>
            </w:r>
          </w:p>
        </w:tc>
        <w:tc>
          <w:tcPr>
            <w:tcW w:w="2050" w:type="dxa"/>
          </w:tcPr>
          <w:p w14:paraId="403D9186" w14:textId="77777777" w:rsidR="00F42BC7" w:rsidRPr="00875D18" w:rsidRDefault="00F42BC7" w:rsidP="00875D18">
            <w:r w:rsidRPr="00875D18">
              <w:t>date</w:t>
            </w:r>
          </w:p>
        </w:tc>
        <w:tc>
          <w:tcPr>
            <w:tcW w:w="956" w:type="dxa"/>
          </w:tcPr>
          <w:p w14:paraId="1504923B" w14:textId="77777777" w:rsidR="00F42BC7" w:rsidRPr="00875D18" w:rsidRDefault="00F42BC7" w:rsidP="00875D18"/>
        </w:tc>
        <w:tc>
          <w:tcPr>
            <w:tcW w:w="2091" w:type="dxa"/>
          </w:tcPr>
          <w:p w14:paraId="6B6A9F06" w14:textId="77777777" w:rsidR="00F42BC7" w:rsidRPr="00875D18" w:rsidRDefault="00F42BC7" w:rsidP="00875D18">
            <w:r w:rsidRPr="00875D18">
              <w:rPr>
                <w:rFonts w:hint="eastAsia"/>
              </w:rPr>
              <w:t>3</w:t>
            </w:r>
            <w:r w:rsidRPr="00875D18">
              <w:rPr>
                <w:rFonts w:hint="eastAsia"/>
              </w:rPr>
              <w:t>开始</w:t>
            </w:r>
            <w:r w:rsidRPr="00875D18">
              <w:t>工作时间</w:t>
            </w:r>
          </w:p>
        </w:tc>
      </w:tr>
      <w:tr w:rsidR="00F42BC7" w:rsidRPr="00875D18" w14:paraId="3D245F6C" w14:textId="77777777">
        <w:trPr>
          <w:jc w:val="center"/>
        </w:trPr>
        <w:tc>
          <w:tcPr>
            <w:tcW w:w="2316" w:type="dxa"/>
          </w:tcPr>
          <w:p w14:paraId="2A6C5422" w14:textId="77777777" w:rsidR="00F42BC7" w:rsidRPr="00875D18" w:rsidRDefault="00F42BC7" w:rsidP="00875D18">
            <w:r w:rsidRPr="00875D18">
              <w:t>workTime</w:t>
            </w:r>
            <w:r w:rsidRPr="00875D18">
              <w:rPr>
                <w:rFonts w:hint="eastAsia"/>
              </w:rPr>
              <w:t>32</w:t>
            </w:r>
          </w:p>
        </w:tc>
        <w:tc>
          <w:tcPr>
            <w:tcW w:w="2050" w:type="dxa"/>
          </w:tcPr>
          <w:p w14:paraId="18E45779" w14:textId="77777777" w:rsidR="00F42BC7" w:rsidRPr="00875D18" w:rsidRDefault="00F42BC7" w:rsidP="00875D18">
            <w:r w:rsidRPr="00875D18">
              <w:t>date</w:t>
            </w:r>
          </w:p>
        </w:tc>
        <w:tc>
          <w:tcPr>
            <w:tcW w:w="956" w:type="dxa"/>
          </w:tcPr>
          <w:p w14:paraId="0AFC7C80" w14:textId="77777777" w:rsidR="00F42BC7" w:rsidRPr="00875D18" w:rsidRDefault="00F42BC7" w:rsidP="00875D18"/>
        </w:tc>
        <w:tc>
          <w:tcPr>
            <w:tcW w:w="2091" w:type="dxa"/>
          </w:tcPr>
          <w:p w14:paraId="1340EF2D" w14:textId="77777777" w:rsidR="00F42BC7" w:rsidRPr="00875D18" w:rsidRDefault="00F42BC7" w:rsidP="00875D18">
            <w:r w:rsidRPr="00875D18">
              <w:rPr>
                <w:rFonts w:hint="eastAsia"/>
              </w:rPr>
              <w:t>3</w:t>
            </w:r>
            <w:r w:rsidRPr="00875D18">
              <w:rPr>
                <w:rFonts w:hint="eastAsia"/>
              </w:rPr>
              <w:t>结束</w:t>
            </w:r>
            <w:r w:rsidRPr="00875D18">
              <w:t>工作时间</w:t>
            </w:r>
          </w:p>
        </w:tc>
      </w:tr>
      <w:tr w:rsidR="00F42BC7" w:rsidRPr="00875D18" w14:paraId="5AB37F22" w14:textId="77777777">
        <w:trPr>
          <w:jc w:val="center"/>
        </w:trPr>
        <w:tc>
          <w:tcPr>
            <w:tcW w:w="2316" w:type="dxa"/>
          </w:tcPr>
          <w:p w14:paraId="376D966A" w14:textId="77777777" w:rsidR="00F42BC7" w:rsidRPr="00875D18" w:rsidRDefault="00F42BC7" w:rsidP="00875D18">
            <w:r w:rsidRPr="00875D18">
              <w:t>workTime</w:t>
            </w:r>
            <w:r w:rsidRPr="00875D18">
              <w:rPr>
                <w:rFonts w:hint="eastAsia"/>
              </w:rPr>
              <w:t>41</w:t>
            </w:r>
          </w:p>
        </w:tc>
        <w:tc>
          <w:tcPr>
            <w:tcW w:w="2050" w:type="dxa"/>
          </w:tcPr>
          <w:p w14:paraId="023034BB" w14:textId="77777777" w:rsidR="00F42BC7" w:rsidRPr="00875D18" w:rsidRDefault="00F42BC7" w:rsidP="00875D18">
            <w:r w:rsidRPr="00875D18">
              <w:t>date</w:t>
            </w:r>
          </w:p>
        </w:tc>
        <w:tc>
          <w:tcPr>
            <w:tcW w:w="956" w:type="dxa"/>
          </w:tcPr>
          <w:p w14:paraId="0E63A3B5" w14:textId="77777777" w:rsidR="00F42BC7" w:rsidRPr="00875D18" w:rsidRDefault="00F42BC7" w:rsidP="00875D18"/>
        </w:tc>
        <w:tc>
          <w:tcPr>
            <w:tcW w:w="2091" w:type="dxa"/>
          </w:tcPr>
          <w:p w14:paraId="1F8C0BF5" w14:textId="77777777" w:rsidR="00F42BC7" w:rsidRPr="00875D18" w:rsidRDefault="00F42BC7" w:rsidP="00875D18">
            <w:r w:rsidRPr="00875D18">
              <w:rPr>
                <w:rFonts w:hint="eastAsia"/>
              </w:rPr>
              <w:t>4</w:t>
            </w:r>
            <w:r w:rsidRPr="00875D18">
              <w:rPr>
                <w:rFonts w:hint="eastAsia"/>
              </w:rPr>
              <w:t>开始</w:t>
            </w:r>
            <w:r w:rsidRPr="00875D18">
              <w:t>工作时间</w:t>
            </w:r>
          </w:p>
        </w:tc>
      </w:tr>
      <w:tr w:rsidR="00F42BC7" w:rsidRPr="00875D18" w14:paraId="3EF677D6" w14:textId="77777777">
        <w:trPr>
          <w:jc w:val="center"/>
        </w:trPr>
        <w:tc>
          <w:tcPr>
            <w:tcW w:w="2316" w:type="dxa"/>
          </w:tcPr>
          <w:p w14:paraId="33211FFB" w14:textId="77777777" w:rsidR="00F42BC7" w:rsidRPr="00875D18" w:rsidRDefault="00F42BC7" w:rsidP="00875D18">
            <w:r w:rsidRPr="00875D18">
              <w:t>workTime</w:t>
            </w:r>
            <w:r w:rsidRPr="00875D18">
              <w:rPr>
                <w:rFonts w:hint="eastAsia"/>
              </w:rPr>
              <w:t>42</w:t>
            </w:r>
          </w:p>
        </w:tc>
        <w:tc>
          <w:tcPr>
            <w:tcW w:w="2050" w:type="dxa"/>
          </w:tcPr>
          <w:p w14:paraId="18D4B7DA" w14:textId="77777777" w:rsidR="00F42BC7" w:rsidRPr="00875D18" w:rsidRDefault="00F42BC7" w:rsidP="00875D18">
            <w:r w:rsidRPr="00875D18">
              <w:t>date</w:t>
            </w:r>
          </w:p>
        </w:tc>
        <w:tc>
          <w:tcPr>
            <w:tcW w:w="956" w:type="dxa"/>
          </w:tcPr>
          <w:p w14:paraId="339DED9A" w14:textId="77777777" w:rsidR="00F42BC7" w:rsidRPr="00875D18" w:rsidRDefault="00F42BC7" w:rsidP="00875D18"/>
        </w:tc>
        <w:tc>
          <w:tcPr>
            <w:tcW w:w="2091" w:type="dxa"/>
          </w:tcPr>
          <w:p w14:paraId="4CB10AC1" w14:textId="77777777" w:rsidR="00F42BC7" w:rsidRPr="00875D18" w:rsidRDefault="00F42BC7" w:rsidP="00875D18">
            <w:r w:rsidRPr="00875D18">
              <w:rPr>
                <w:rFonts w:hint="eastAsia"/>
              </w:rPr>
              <w:t>4</w:t>
            </w:r>
            <w:r w:rsidRPr="00875D18">
              <w:rPr>
                <w:rFonts w:hint="eastAsia"/>
              </w:rPr>
              <w:t>结束</w:t>
            </w:r>
            <w:r w:rsidRPr="00875D18">
              <w:t>工作时间</w:t>
            </w:r>
          </w:p>
        </w:tc>
      </w:tr>
      <w:tr w:rsidR="00F42BC7" w:rsidRPr="00875D18" w14:paraId="2C58CA23" w14:textId="77777777">
        <w:trPr>
          <w:jc w:val="center"/>
        </w:trPr>
        <w:tc>
          <w:tcPr>
            <w:tcW w:w="2316" w:type="dxa"/>
          </w:tcPr>
          <w:p w14:paraId="106031E6" w14:textId="77777777" w:rsidR="00F42BC7" w:rsidRPr="00875D18" w:rsidRDefault="00F42BC7" w:rsidP="00875D18">
            <w:r w:rsidRPr="00875D18">
              <w:t>company1</w:t>
            </w:r>
          </w:p>
        </w:tc>
        <w:tc>
          <w:tcPr>
            <w:tcW w:w="2050" w:type="dxa"/>
          </w:tcPr>
          <w:p w14:paraId="55670046" w14:textId="77777777" w:rsidR="00F42BC7" w:rsidRPr="00875D18" w:rsidRDefault="00F42BC7" w:rsidP="00875D18">
            <w:r w:rsidRPr="00875D18">
              <w:t>varchar</w:t>
            </w:r>
          </w:p>
        </w:tc>
        <w:tc>
          <w:tcPr>
            <w:tcW w:w="956" w:type="dxa"/>
          </w:tcPr>
          <w:p w14:paraId="6B824E5A" w14:textId="77777777" w:rsidR="00F42BC7" w:rsidRPr="00875D18" w:rsidRDefault="00F42BC7" w:rsidP="00875D18">
            <w:r w:rsidRPr="00875D18">
              <w:rPr>
                <w:rFonts w:hint="eastAsia"/>
              </w:rPr>
              <w:t>200</w:t>
            </w:r>
          </w:p>
        </w:tc>
        <w:tc>
          <w:tcPr>
            <w:tcW w:w="2091" w:type="dxa"/>
          </w:tcPr>
          <w:p w14:paraId="0104B322" w14:textId="77777777" w:rsidR="00F42BC7" w:rsidRPr="00875D18" w:rsidRDefault="00F42BC7" w:rsidP="00875D18">
            <w:r w:rsidRPr="00875D18">
              <w:rPr>
                <w:rFonts w:hint="eastAsia"/>
              </w:rPr>
              <w:t>1</w:t>
            </w:r>
            <w:r w:rsidRPr="00875D18">
              <w:t>工作单位</w:t>
            </w:r>
          </w:p>
        </w:tc>
      </w:tr>
      <w:tr w:rsidR="00F42BC7" w:rsidRPr="00875D18" w14:paraId="6991CE31" w14:textId="77777777">
        <w:trPr>
          <w:jc w:val="center"/>
        </w:trPr>
        <w:tc>
          <w:tcPr>
            <w:tcW w:w="2316" w:type="dxa"/>
          </w:tcPr>
          <w:p w14:paraId="654F6FB0" w14:textId="77777777" w:rsidR="00F42BC7" w:rsidRPr="00875D18" w:rsidRDefault="00F42BC7" w:rsidP="00875D18">
            <w:r w:rsidRPr="00875D18">
              <w:rPr>
                <w:rFonts w:hint="eastAsia"/>
              </w:rPr>
              <w:t>c</w:t>
            </w:r>
            <w:r w:rsidRPr="00875D18">
              <w:t>ompany</w:t>
            </w:r>
            <w:r w:rsidRPr="00875D18">
              <w:rPr>
                <w:rFonts w:hint="eastAsia"/>
              </w:rPr>
              <w:t>2</w:t>
            </w:r>
          </w:p>
        </w:tc>
        <w:tc>
          <w:tcPr>
            <w:tcW w:w="2050" w:type="dxa"/>
          </w:tcPr>
          <w:p w14:paraId="337CA983" w14:textId="77777777" w:rsidR="00F42BC7" w:rsidRPr="00875D18" w:rsidRDefault="00F42BC7" w:rsidP="00875D18">
            <w:r w:rsidRPr="00875D18">
              <w:t>varchar</w:t>
            </w:r>
          </w:p>
        </w:tc>
        <w:tc>
          <w:tcPr>
            <w:tcW w:w="956" w:type="dxa"/>
          </w:tcPr>
          <w:p w14:paraId="507FDE68" w14:textId="77777777" w:rsidR="00F42BC7" w:rsidRPr="00875D18" w:rsidRDefault="00F42BC7" w:rsidP="00875D18">
            <w:r w:rsidRPr="00875D18">
              <w:rPr>
                <w:rFonts w:hint="eastAsia"/>
              </w:rPr>
              <w:t>200</w:t>
            </w:r>
          </w:p>
        </w:tc>
        <w:tc>
          <w:tcPr>
            <w:tcW w:w="2091" w:type="dxa"/>
          </w:tcPr>
          <w:p w14:paraId="54841120" w14:textId="77777777" w:rsidR="00F42BC7" w:rsidRPr="00875D18" w:rsidRDefault="00F42BC7" w:rsidP="00875D18">
            <w:r w:rsidRPr="00875D18">
              <w:rPr>
                <w:rFonts w:hint="eastAsia"/>
              </w:rPr>
              <w:t>2</w:t>
            </w:r>
            <w:r w:rsidRPr="00875D18">
              <w:rPr>
                <w:rFonts w:hint="eastAsia"/>
              </w:rPr>
              <w:t>工作单位</w:t>
            </w:r>
          </w:p>
        </w:tc>
      </w:tr>
      <w:tr w:rsidR="00F42BC7" w:rsidRPr="00875D18" w14:paraId="55084B81" w14:textId="77777777">
        <w:trPr>
          <w:jc w:val="center"/>
        </w:trPr>
        <w:tc>
          <w:tcPr>
            <w:tcW w:w="2316" w:type="dxa"/>
          </w:tcPr>
          <w:p w14:paraId="19A01847" w14:textId="77777777" w:rsidR="00F42BC7" w:rsidRPr="00875D18" w:rsidRDefault="00F42BC7" w:rsidP="00875D18">
            <w:r w:rsidRPr="00875D18">
              <w:rPr>
                <w:rFonts w:hint="eastAsia"/>
              </w:rPr>
              <w:t>c</w:t>
            </w:r>
            <w:r w:rsidRPr="00875D18">
              <w:t>ompany</w:t>
            </w:r>
            <w:r w:rsidRPr="00875D18">
              <w:rPr>
                <w:rFonts w:hint="eastAsia"/>
              </w:rPr>
              <w:t>3</w:t>
            </w:r>
          </w:p>
        </w:tc>
        <w:tc>
          <w:tcPr>
            <w:tcW w:w="2050" w:type="dxa"/>
          </w:tcPr>
          <w:p w14:paraId="2DD0138B" w14:textId="77777777" w:rsidR="00F42BC7" w:rsidRPr="00875D18" w:rsidRDefault="00F42BC7" w:rsidP="00875D18">
            <w:r w:rsidRPr="00875D18">
              <w:t>varchar</w:t>
            </w:r>
          </w:p>
        </w:tc>
        <w:tc>
          <w:tcPr>
            <w:tcW w:w="956" w:type="dxa"/>
          </w:tcPr>
          <w:p w14:paraId="228A745E" w14:textId="77777777" w:rsidR="00F42BC7" w:rsidRPr="00875D18" w:rsidRDefault="00F42BC7" w:rsidP="00875D18">
            <w:r w:rsidRPr="00875D18">
              <w:rPr>
                <w:rFonts w:hint="eastAsia"/>
              </w:rPr>
              <w:t>200</w:t>
            </w:r>
          </w:p>
        </w:tc>
        <w:tc>
          <w:tcPr>
            <w:tcW w:w="2091" w:type="dxa"/>
          </w:tcPr>
          <w:p w14:paraId="349F0ED2" w14:textId="77777777" w:rsidR="00F42BC7" w:rsidRPr="00875D18" w:rsidRDefault="00F42BC7" w:rsidP="00875D18">
            <w:r w:rsidRPr="00875D18">
              <w:rPr>
                <w:rFonts w:hint="eastAsia"/>
              </w:rPr>
              <w:t>3</w:t>
            </w:r>
            <w:r w:rsidRPr="00875D18">
              <w:t>工作单位</w:t>
            </w:r>
          </w:p>
        </w:tc>
      </w:tr>
      <w:tr w:rsidR="00F42BC7" w:rsidRPr="00875D18" w14:paraId="6172C14B" w14:textId="77777777">
        <w:trPr>
          <w:jc w:val="center"/>
        </w:trPr>
        <w:tc>
          <w:tcPr>
            <w:tcW w:w="2316" w:type="dxa"/>
          </w:tcPr>
          <w:p w14:paraId="3A457D10" w14:textId="77777777" w:rsidR="00F42BC7" w:rsidRPr="00875D18" w:rsidRDefault="00F42BC7" w:rsidP="00875D18">
            <w:r w:rsidRPr="00875D18">
              <w:rPr>
                <w:rFonts w:hint="eastAsia"/>
              </w:rPr>
              <w:t>c</w:t>
            </w:r>
            <w:r w:rsidRPr="00875D18">
              <w:t>ompany</w:t>
            </w:r>
            <w:r w:rsidRPr="00875D18">
              <w:rPr>
                <w:rFonts w:hint="eastAsia"/>
              </w:rPr>
              <w:t>4</w:t>
            </w:r>
          </w:p>
        </w:tc>
        <w:tc>
          <w:tcPr>
            <w:tcW w:w="2050" w:type="dxa"/>
          </w:tcPr>
          <w:p w14:paraId="16DBA98E" w14:textId="77777777" w:rsidR="00F42BC7" w:rsidRPr="00875D18" w:rsidRDefault="00F42BC7" w:rsidP="00875D18">
            <w:r w:rsidRPr="00875D18">
              <w:t>varchar</w:t>
            </w:r>
          </w:p>
        </w:tc>
        <w:tc>
          <w:tcPr>
            <w:tcW w:w="956" w:type="dxa"/>
          </w:tcPr>
          <w:p w14:paraId="04045ECB" w14:textId="77777777" w:rsidR="00F42BC7" w:rsidRPr="00875D18" w:rsidRDefault="00F42BC7" w:rsidP="00875D18">
            <w:r w:rsidRPr="00875D18">
              <w:rPr>
                <w:rFonts w:hint="eastAsia"/>
              </w:rPr>
              <w:t>200</w:t>
            </w:r>
          </w:p>
        </w:tc>
        <w:tc>
          <w:tcPr>
            <w:tcW w:w="2091" w:type="dxa"/>
          </w:tcPr>
          <w:p w14:paraId="36B539AF" w14:textId="77777777" w:rsidR="00F42BC7" w:rsidRPr="00875D18" w:rsidRDefault="00F42BC7" w:rsidP="00875D18">
            <w:r w:rsidRPr="00875D18">
              <w:rPr>
                <w:rFonts w:hint="eastAsia"/>
              </w:rPr>
              <w:t>4</w:t>
            </w:r>
            <w:r w:rsidRPr="00875D18">
              <w:rPr>
                <w:rFonts w:hint="eastAsia"/>
              </w:rPr>
              <w:t>工作单位</w:t>
            </w:r>
          </w:p>
        </w:tc>
      </w:tr>
      <w:tr w:rsidR="00F42BC7" w:rsidRPr="00875D18" w14:paraId="23E68307" w14:textId="77777777">
        <w:trPr>
          <w:jc w:val="center"/>
        </w:trPr>
        <w:tc>
          <w:tcPr>
            <w:tcW w:w="2316" w:type="dxa"/>
          </w:tcPr>
          <w:p w14:paraId="0A6E4878" w14:textId="77777777" w:rsidR="00F42BC7" w:rsidRPr="00875D18" w:rsidRDefault="00F42BC7" w:rsidP="00875D18">
            <w:r w:rsidRPr="00875D18">
              <w:t>industry1</w:t>
            </w:r>
          </w:p>
        </w:tc>
        <w:tc>
          <w:tcPr>
            <w:tcW w:w="2050" w:type="dxa"/>
          </w:tcPr>
          <w:p w14:paraId="43DEDE7D" w14:textId="77777777" w:rsidR="00F42BC7" w:rsidRPr="00875D18" w:rsidRDefault="00F42BC7" w:rsidP="00875D18">
            <w:r w:rsidRPr="00875D18">
              <w:t>varchar</w:t>
            </w:r>
          </w:p>
        </w:tc>
        <w:tc>
          <w:tcPr>
            <w:tcW w:w="956" w:type="dxa"/>
          </w:tcPr>
          <w:p w14:paraId="580A3268" w14:textId="77777777" w:rsidR="00F42BC7" w:rsidRPr="00875D18" w:rsidRDefault="00F42BC7" w:rsidP="00875D18">
            <w:r w:rsidRPr="00875D18">
              <w:rPr>
                <w:rFonts w:hint="eastAsia"/>
              </w:rPr>
              <w:t>200</w:t>
            </w:r>
          </w:p>
        </w:tc>
        <w:tc>
          <w:tcPr>
            <w:tcW w:w="2091" w:type="dxa"/>
          </w:tcPr>
          <w:p w14:paraId="1A3CA72F" w14:textId="77777777" w:rsidR="00F42BC7" w:rsidRPr="00875D18" w:rsidRDefault="00F42BC7" w:rsidP="00875D18">
            <w:r w:rsidRPr="00875D18">
              <w:rPr>
                <w:rFonts w:hint="eastAsia"/>
              </w:rPr>
              <w:t>1</w:t>
            </w:r>
            <w:r w:rsidRPr="00875D18">
              <w:t>所属行业</w:t>
            </w:r>
          </w:p>
        </w:tc>
      </w:tr>
      <w:tr w:rsidR="00F42BC7" w:rsidRPr="00875D18" w14:paraId="01D614BC" w14:textId="77777777">
        <w:trPr>
          <w:jc w:val="center"/>
        </w:trPr>
        <w:tc>
          <w:tcPr>
            <w:tcW w:w="2316" w:type="dxa"/>
          </w:tcPr>
          <w:p w14:paraId="5D3D6BEC" w14:textId="77777777" w:rsidR="00F42BC7" w:rsidRPr="00875D18" w:rsidRDefault="00F42BC7" w:rsidP="00875D18">
            <w:r w:rsidRPr="00875D18">
              <w:rPr>
                <w:rFonts w:hint="eastAsia"/>
              </w:rPr>
              <w:t>in</w:t>
            </w:r>
            <w:r w:rsidRPr="00875D18">
              <w:t>dustry</w:t>
            </w:r>
            <w:r w:rsidRPr="00875D18">
              <w:rPr>
                <w:rFonts w:hint="eastAsia"/>
              </w:rPr>
              <w:t>2</w:t>
            </w:r>
          </w:p>
        </w:tc>
        <w:tc>
          <w:tcPr>
            <w:tcW w:w="2050" w:type="dxa"/>
          </w:tcPr>
          <w:p w14:paraId="18622869" w14:textId="77777777" w:rsidR="00F42BC7" w:rsidRPr="00875D18" w:rsidRDefault="00F42BC7" w:rsidP="00875D18">
            <w:r w:rsidRPr="00875D18">
              <w:t>varchar</w:t>
            </w:r>
          </w:p>
        </w:tc>
        <w:tc>
          <w:tcPr>
            <w:tcW w:w="956" w:type="dxa"/>
          </w:tcPr>
          <w:p w14:paraId="08B4F84C" w14:textId="77777777" w:rsidR="00F42BC7" w:rsidRPr="00875D18" w:rsidRDefault="00F42BC7" w:rsidP="00875D18">
            <w:r w:rsidRPr="00875D18">
              <w:rPr>
                <w:rFonts w:hint="eastAsia"/>
              </w:rPr>
              <w:t>200</w:t>
            </w:r>
          </w:p>
        </w:tc>
        <w:tc>
          <w:tcPr>
            <w:tcW w:w="2091" w:type="dxa"/>
          </w:tcPr>
          <w:p w14:paraId="21A63F46" w14:textId="77777777" w:rsidR="00F42BC7" w:rsidRPr="00875D18" w:rsidRDefault="00F42BC7" w:rsidP="00875D18">
            <w:r w:rsidRPr="00875D18">
              <w:rPr>
                <w:rFonts w:hint="eastAsia"/>
              </w:rPr>
              <w:t>2</w:t>
            </w:r>
            <w:r w:rsidRPr="00875D18">
              <w:t>所属行业</w:t>
            </w:r>
          </w:p>
        </w:tc>
      </w:tr>
      <w:tr w:rsidR="00F42BC7" w:rsidRPr="00875D18" w14:paraId="03EC7DBF" w14:textId="77777777">
        <w:trPr>
          <w:jc w:val="center"/>
        </w:trPr>
        <w:tc>
          <w:tcPr>
            <w:tcW w:w="2316" w:type="dxa"/>
          </w:tcPr>
          <w:p w14:paraId="0CE61B89" w14:textId="77777777" w:rsidR="00F42BC7" w:rsidRPr="00875D18" w:rsidRDefault="00F42BC7" w:rsidP="00875D18">
            <w:r w:rsidRPr="00875D18">
              <w:rPr>
                <w:rFonts w:hint="eastAsia"/>
              </w:rPr>
              <w:t>i</w:t>
            </w:r>
            <w:r w:rsidRPr="00875D18">
              <w:t>ndustry</w:t>
            </w:r>
            <w:r w:rsidRPr="00875D18">
              <w:rPr>
                <w:rFonts w:hint="eastAsia"/>
              </w:rPr>
              <w:t>3</w:t>
            </w:r>
          </w:p>
        </w:tc>
        <w:tc>
          <w:tcPr>
            <w:tcW w:w="2050" w:type="dxa"/>
          </w:tcPr>
          <w:p w14:paraId="72BB02D4" w14:textId="77777777" w:rsidR="00F42BC7" w:rsidRPr="00875D18" w:rsidRDefault="00F42BC7" w:rsidP="00875D18">
            <w:r w:rsidRPr="00875D18">
              <w:t>varchar</w:t>
            </w:r>
          </w:p>
        </w:tc>
        <w:tc>
          <w:tcPr>
            <w:tcW w:w="956" w:type="dxa"/>
          </w:tcPr>
          <w:p w14:paraId="0B68685C" w14:textId="77777777" w:rsidR="00F42BC7" w:rsidRPr="00875D18" w:rsidRDefault="00F42BC7" w:rsidP="00875D18">
            <w:r w:rsidRPr="00875D18">
              <w:rPr>
                <w:rFonts w:hint="eastAsia"/>
              </w:rPr>
              <w:t>200</w:t>
            </w:r>
          </w:p>
        </w:tc>
        <w:tc>
          <w:tcPr>
            <w:tcW w:w="2091" w:type="dxa"/>
          </w:tcPr>
          <w:p w14:paraId="3F784499" w14:textId="77777777" w:rsidR="00F42BC7" w:rsidRPr="00875D18" w:rsidRDefault="00F42BC7" w:rsidP="00875D18">
            <w:r w:rsidRPr="00875D18">
              <w:rPr>
                <w:rFonts w:hint="eastAsia"/>
              </w:rPr>
              <w:t>3</w:t>
            </w:r>
            <w:r w:rsidRPr="00875D18">
              <w:t>所属行业</w:t>
            </w:r>
          </w:p>
        </w:tc>
      </w:tr>
      <w:tr w:rsidR="00F42BC7" w:rsidRPr="00875D18" w14:paraId="3DB7A217" w14:textId="77777777">
        <w:trPr>
          <w:jc w:val="center"/>
        </w:trPr>
        <w:tc>
          <w:tcPr>
            <w:tcW w:w="2316" w:type="dxa"/>
          </w:tcPr>
          <w:p w14:paraId="22A0CBE6" w14:textId="77777777" w:rsidR="00F42BC7" w:rsidRPr="00875D18" w:rsidRDefault="00F42BC7" w:rsidP="00875D18">
            <w:r w:rsidRPr="00875D18">
              <w:rPr>
                <w:rFonts w:hint="eastAsia"/>
              </w:rPr>
              <w:t>i</w:t>
            </w:r>
            <w:r w:rsidRPr="00875D18">
              <w:t>ndustry</w:t>
            </w:r>
            <w:r w:rsidRPr="00875D18">
              <w:rPr>
                <w:rFonts w:hint="eastAsia"/>
              </w:rPr>
              <w:t>4</w:t>
            </w:r>
          </w:p>
        </w:tc>
        <w:tc>
          <w:tcPr>
            <w:tcW w:w="2050" w:type="dxa"/>
          </w:tcPr>
          <w:p w14:paraId="0DBB0349" w14:textId="77777777" w:rsidR="00F42BC7" w:rsidRPr="00875D18" w:rsidRDefault="00F42BC7" w:rsidP="00875D18">
            <w:r w:rsidRPr="00875D18">
              <w:t>varchar</w:t>
            </w:r>
          </w:p>
        </w:tc>
        <w:tc>
          <w:tcPr>
            <w:tcW w:w="956" w:type="dxa"/>
          </w:tcPr>
          <w:p w14:paraId="5A79BAFE" w14:textId="77777777" w:rsidR="00F42BC7" w:rsidRPr="00875D18" w:rsidRDefault="00F42BC7" w:rsidP="00875D18">
            <w:r w:rsidRPr="00875D18">
              <w:rPr>
                <w:rFonts w:hint="eastAsia"/>
              </w:rPr>
              <w:t>200</w:t>
            </w:r>
          </w:p>
        </w:tc>
        <w:tc>
          <w:tcPr>
            <w:tcW w:w="2091" w:type="dxa"/>
          </w:tcPr>
          <w:p w14:paraId="0B079A50" w14:textId="77777777" w:rsidR="00F42BC7" w:rsidRPr="00875D18" w:rsidRDefault="00F42BC7" w:rsidP="00875D18">
            <w:r w:rsidRPr="00875D18">
              <w:rPr>
                <w:rFonts w:hint="eastAsia"/>
              </w:rPr>
              <w:t>4</w:t>
            </w:r>
            <w:r w:rsidRPr="00875D18">
              <w:t>所属行业</w:t>
            </w:r>
          </w:p>
        </w:tc>
      </w:tr>
      <w:tr w:rsidR="00F42BC7" w:rsidRPr="00875D18" w14:paraId="2D213553" w14:textId="77777777">
        <w:trPr>
          <w:jc w:val="center"/>
        </w:trPr>
        <w:tc>
          <w:tcPr>
            <w:tcW w:w="2316" w:type="dxa"/>
          </w:tcPr>
          <w:p w14:paraId="48D21A95" w14:textId="77777777" w:rsidR="00F42BC7" w:rsidRPr="00875D18" w:rsidRDefault="00F42BC7" w:rsidP="00875D18">
            <w:r w:rsidRPr="00875D18">
              <w:rPr>
                <w:rFonts w:hint="eastAsia"/>
              </w:rPr>
              <w:t>d</w:t>
            </w:r>
            <w:r w:rsidRPr="00875D18">
              <w:t>epartment</w:t>
            </w:r>
            <w:r w:rsidRPr="00875D18">
              <w:rPr>
                <w:rFonts w:hint="eastAsia"/>
              </w:rPr>
              <w:t>1</w:t>
            </w:r>
          </w:p>
        </w:tc>
        <w:tc>
          <w:tcPr>
            <w:tcW w:w="2050" w:type="dxa"/>
          </w:tcPr>
          <w:p w14:paraId="3F5291E2" w14:textId="77777777" w:rsidR="00F42BC7" w:rsidRPr="00875D18" w:rsidRDefault="00F42BC7" w:rsidP="00875D18">
            <w:r w:rsidRPr="00875D18">
              <w:t>varchar</w:t>
            </w:r>
          </w:p>
        </w:tc>
        <w:tc>
          <w:tcPr>
            <w:tcW w:w="956" w:type="dxa"/>
          </w:tcPr>
          <w:p w14:paraId="5DB35714" w14:textId="77777777" w:rsidR="00F42BC7" w:rsidRPr="00875D18" w:rsidRDefault="00F42BC7" w:rsidP="00875D18">
            <w:r w:rsidRPr="00875D18">
              <w:rPr>
                <w:rFonts w:hint="eastAsia"/>
              </w:rPr>
              <w:t>200</w:t>
            </w:r>
          </w:p>
        </w:tc>
        <w:tc>
          <w:tcPr>
            <w:tcW w:w="2091" w:type="dxa"/>
          </w:tcPr>
          <w:p w14:paraId="44207B26" w14:textId="77777777" w:rsidR="00F42BC7" w:rsidRPr="00875D18" w:rsidRDefault="00F42BC7" w:rsidP="00875D18">
            <w:r w:rsidRPr="00875D18">
              <w:rPr>
                <w:rFonts w:hint="eastAsia"/>
              </w:rPr>
              <w:t>1</w:t>
            </w:r>
            <w:r w:rsidRPr="00875D18">
              <w:t>工作部门</w:t>
            </w:r>
          </w:p>
        </w:tc>
      </w:tr>
      <w:tr w:rsidR="00F42BC7" w:rsidRPr="00875D18" w14:paraId="1586B12F" w14:textId="77777777">
        <w:trPr>
          <w:jc w:val="center"/>
        </w:trPr>
        <w:tc>
          <w:tcPr>
            <w:tcW w:w="2316" w:type="dxa"/>
          </w:tcPr>
          <w:p w14:paraId="6E0786CB" w14:textId="77777777" w:rsidR="00F42BC7" w:rsidRPr="00875D18" w:rsidRDefault="00F42BC7" w:rsidP="00875D18">
            <w:r w:rsidRPr="00875D18">
              <w:rPr>
                <w:rFonts w:hint="eastAsia"/>
              </w:rPr>
              <w:t>d</w:t>
            </w:r>
            <w:r w:rsidRPr="00875D18">
              <w:t>epartment</w:t>
            </w:r>
            <w:r w:rsidRPr="00875D18">
              <w:rPr>
                <w:rFonts w:hint="eastAsia"/>
              </w:rPr>
              <w:t>2</w:t>
            </w:r>
          </w:p>
        </w:tc>
        <w:tc>
          <w:tcPr>
            <w:tcW w:w="2050" w:type="dxa"/>
          </w:tcPr>
          <w:p w14:paraId="31CB0B30" w14:textId="77777777" w:rsidR="00F42BC7" w:rsidRPr="00875D18" w:rsidRDefault="00F42BC7" w:rsidP="00875D18">
            <w:r w:rsidRPr="00875D18">
              <w:t>varchar</w:t>
            </w:r>
          </w:p>
        </w:tc>
        <w:tc>
          <w:tcPr>
            <w:tcW w:w="956" w:type="dxa"/>
          </w:tcPr>
          <w:p w14:paraId="55790A93" w14:textId="77777777" w:rsidR="00F42BC7" w:rsidRPr="00875D18" w:rsidRDefault="00F42BC7" w:rsidP="00875D18">
            <w:r w:rsidRPr="00875D18">
              <w:rPr>
                <w:rFonts w:hint="eastAsia"/>
              </w:rPr>
              <w:t>200</w:t>
            </w:r>
          </w:p>
        </w:tc>
        <w:tc>
          <w:tcPr>
            <w:tcW w:w="2091" w:type="dxa"/>
          </w:tcPr>
          <w:p w14:paraId="1F9796F3" w14:textId="77777777" w:rsidR="00F42BC7" w:rsidRPr="00875D18" w:rsidRDefault="00F42BC7" w:rsidP="00875D18">
            <w:r w:rsidRPr="00875D18">
              <w:rPr>
                <w:rFonts w:hint="eastAsia"/>
              </w:rPr>
              <w:t>2</w:t>
            </w:r>
            <w:r w:rsidRPr="00875D18">
              <w:t>工作部门</w:t>
            </w:r>
          </w:p>
        </w:tc>
      </w:tr>
      <w:tr w:rsidR="00F42BC7" w:rsidRPr="00875D18" w14:paraId="540F0BD0" w14:textId="77777777">
        <w:trPr>
          <w:jc w:val="center"/>
        </w:trPr>
        <w:tc>
          <w:tcPr>
            <w:tcW w:w="2316" w:type="dxa"/>
          </w:tcPr>
          <w:p w14:paraId="6B4827CC" w14:textId="77777777" w:rsidR="00F42BC7" w:rsidRPr="00875D18" w:rsidRDefault="00F42BC7" w:rsidP="00875D18">
            <w:r w:rsidRPr="00875D18">
              <w:rPr>
                <w:rFonts w:hint="eastAsia"/>
              </w:rPr>
              <w:t>d</w:t>
            </w:r>
            <w:r w:rsidRPr="00875D18">
              <w:t>epartment</w:t>
            </w:r>
            <w:r w:rsidRPr="00875D18">
              <w:rPr>
                <w:rFonts w:hint="eastAsia"/>
              </w:rPr>
              <w:t>3</w:t>
            </w:r>
          </w:p>
        </w:tc>
        <w:tc>
          <w:tcPr>
            <w:tcW w:w="2050" w:type="dxa"/>
          </w:tcPr>
          <w:p w14:paraId="4A2BA123" w14:textId="77777777" w:rsidR="00F42BC7" w:rsidRPr="00875D18" w:rsidRDefault="00F42BC7" w:rsidP="00875D18">
            <w:r w:rsidRPr="00875D18">
              <w:t>varchar</w:t>
            </w:r>
          </w:p>
        </w:tc>
        <w:tc>
          <w:tcPr>
            <w:tcW w:w="956" w:type="dxa"/>
          </w:tcPr>
          <w:p w14:paraId="06D1A871" w14:textId="77777777" w:rsidR="00F42BC7" w:rsidRPr="00875D18" w:rsidRDefault="00F42BC7" w:rsidP="00875D18">
            <w:r w:rsidRPr="00875D18">
              <w:rPr>
                <w:rFonts w:hint="eastAsia"/>
              </w:rPr>
              <w:t>200</w:t>
            </w:r>
          </w:p>
        </w:tc>
        <w:tc>
          <w:tcPr>
            <w:tcW w:w="2091" w:type="dxa"/>
          </w:tcPr>
          <w:p w14:paraId="343799AB" w14:textId="77777777" w:rsidR="00F42BC7" w:rsidRPr="00875D18" w:rsidRDefault="00F42BC7" w:rsidP="00875D18">
            <w:r w:rsidRPr="00875D18">
              <w:rPr>
                <w:rFonts w:hint="eastAsia"/>
              </w:rPr>
              <w:t>3</w:t>
            </w:r>
            <w:r w:rsidRPr="00875D18">
              <w:t>工作部门</w:t>
            </w:r>
          </w:p>
        </w:tc>
      </w:tr>
      <w:tr w:rsidR="00F42BC7" w:rsidRPr="00875D18" w14:paraId="7EB67CAC" w14:textId="77777777">
        <w:trPr>
          <w:jc w:val="center"/>
        </w:trPr>
        <w:tc>
          <w:tcPr>
            <w:tcW w:w="2316" w:type="dxa"/>
          </w:tcPr>
          <w:p w14:paraId="60450A78" w14:textId="77777777" w:rsidR="00F42BC7" w:rsidRPr="00875D18" w:rsidRDefault="00F42BC7" w:rsidP="00875D18">
            <w:r w:rsidRPr="00875D18">
              <w:rPr>
                <w:rFonts w:hint="eastAsia"/>
              </w:rPr>
              <w:t>d</w:t>
            </w:r>
            <w:r w:rsidRPr="00875D18">
              <w:t>epartment</w:t>
            </w:r>
            <w:r w:rsidRPr="00875D18">
              <w:rPr>
                <w:rFonts w:hint="eastAsia"/>
              </w:rPr>
              <w:t>4</w:t>
            </w:r>
          </w:p>
        </w:tc>
        <w:tc>
          <w:tcPr>
            <w:tcW w:w="2050" w:type="dxa"/>
          </w:tcPr>
          <w:p w14:paraId="53AF8A9D" w14:textId="77777777" w:rsidR="00F42BC7" w:rsidRPr="00875D18" w:rsidRDefault="00F42BC7" w:rsidP="00875D18">
            <w:r w:rsidRPr="00875D18">
              <w:t>varchar</w:t>
            </w:r>
          </w:p>
        </w:tc>
        <w:tc>
          <w:tcPr>
            <w:tcW w:w="956" w:type="dxa"/>
          </w:tcPr>
          <w:p w14:paraId="10658DE4" w14:textId="77777777" w:rsidR="00F42BC7" w:rsidRPr="00875D18" w:rsidRDefault="00F42BC7" w:rsidP="00875D18">
            <w:r w:rsidRPr="00875D18">
              <w:rPr>
                <w:rFonts w:hint="eastAsia"/>
              </w:rPr>
              <w:t>200</w:t>
            </w:r>
          </w:p>
        </w:tc>
        <w:tc>
          <w:tcPr>
            <w:tcW w:w="2091" w:type="dxa"/>
          </w:tcPr>
          <w:p w14:paraId="23012A0A" w14:textId="77777777" w:rsidR="00F42BC7" w:rsidRPr="00875D18" w:rsidRDefault="00F42BC7" w:rsidP="00875D18">
            <w:r w:rsidRPr="00875D18">
              <w:rPr>
                <w:rFonts w:hint="eastAsia"/>
              </w:rPr>
              <w:t>4</w:t>
            </w:r>
            <w:r w:rsidRPr="00875D18">
              <w:t>工作部门</w:t>
            </w:r>
          </w:p>
        </w:tc>
      </w:tr>
      <w:tr w:rsidR="00F42BC7" w:rsidRPr="00875D18" w14:paraId="72F9657E" w14:textId="77777777">
        <w:trPr>
          <w:jc w:val="center"/>
        </w:trPr>
        <w:tc>
          <w:tcPr>
            <w:tcW w:w="2316" w:type="dxa"/>
          </w:tcPr>
          <w:p w14:paraId="39D9D7C8" w14:textId="77777777" w:rsidR="00F42BC7" w:rsidRPr="00875D18" w:rsidRDefault="00F42BC7" w:rsidP="00875D18">
            <w:r w:rsidRPr="00875D18">
              <w:t>position1</w:t>
            </w:r>
          </w:p>
        </w:tc>
        <w:tc>
          <w:tcPr>
            <w:tcW w:w="2050" w:type="dxa"/>
          </w:tcPr>
          <w:p w14:paraId="7537F2E3" w14:textId="77777777" w:rsidR="00F42BC7" w:rsidRPr="00875D18" w:rsidRDefault="00F42BC7" w:rsidP="00875D18">
            <w:r w:rsidRPr="00875D18">
              <w:t>varchar</w:t>
            </w:r>
          </w:p>
        </w:tc>
        <w:tc>
          <w:tcPr>
            <w:tcW w:w="956" w:type="dxa"/>
          </w:tcPr>
          <w:p w14:paraId="7E6DE97E" w14:textId="77777777" w:rsidR="00F42BC7" w:rsidRPr="00875D18" w:rsidRDefault="00F42BC7" w:rsidP="00875D18">
            <w:r w:rsidRPr="00875D18">
              <w:rPr>
                <w:rFonts w:hint="eastAsia"/>
              </w:rPr>
              <w:t>200</w:t>
            </w:r>
          </w:p>
        </w:tc>
        <w:tc>
          <w:tcPr>
            <w:tcW w:w="2091" w:type="dxa"/>
          </w:tcPr>
          <w:p w14:paraId="59A390DD" w14:textId="77777777" w:rsidR="00F42BC7" w:rsidRPr="00875D18" w:rsidRDefault="00F42BC7" w:rsidP="00875D18">
            <w:r w:rsidRPr="00875D18">
              <w:rPr>
                <w:rFonts w:hint="eastAsia"/>
              </w:rPr>
              <w:t>1</w:t>
            </w:r>
            <w:r w:rsidRPr="00875D18">
              <w:t>职务</w:t>
            </w:r>
          </w:p>
        </w:tc>
      </w:tr>
      <w:tr w:rsidR="00F42BC7" w:rsidRPr="00875D18" w14:paraId="68100E19" w14:textId="77777777">
        <w:trPr>
          <w:jc w:val="center"/>
        </w:trPr>
        <w:tc>
          <w:tcPr>
            <w:tcW w:w="2316" w:type="dxa"/>
          </w:tcPr>
          <w:p w14:paraId="64B79299" w14:textId="77777777" w:rsidR="00F42BC7" w:rsidRPr="00875D18" w:rsidRDefault="00F42BC7" w:rsidP="00875D18">
            <w:r w:rsidRPr="00875D18">
              <w:t>Position</w:t>
            </w:r>
            <w:r w:rsidRPr="00875D18">
              <w:rPr>
                <w:rFonts w:hint="eastAsia"/>
              </w:rPr>
              <w:t>2</w:t>
            </w:r>
          </w:p>
        </w:tc>
        <w:tc>
          <w:tcPr>
            <w:tcW w:w="2050" w:type="dxa"/>
          </w:tcPr>
          <w:p w14:paraId="717FF349" w14:textId="77777777" w:rsidR="00F42BC7" w:rsidRPr="00875D18" w:rsidRDefault="00F42BC7" w:rsidP="00875D18">
            <w:r w:rsidRPr="00875D18">
              <w:t>varchar</w:t>
            </w:r>
          </w:p>
        </w:tc>
        <w:tc>
          <w:tcPr>
            <w:tcW w:w="956" w:type="dxa"/>
          </w:tcPr>
          <w:p w14:paraId="54A53373" w14:textId="77777777" w:rsidR="00F42BC7" w:rsidRPr="00875D18" w:rsidRDefault="00F42BC7" w:rsidP="00875D18">
            <w:r w:rsidRPr="00875D18">
              <w:rPr>
                <w:rFonts w:hint="eastAsia"/>
              </w:rPr>
              <w:t>200</w:t>
            </w:r>
          </w:p>
        </w:tc>
        <w:tc>
          <w:tcPr>
            <w:tcW w:w="2091" w:type="dxa"/>
          </w:tcPr>
          <w:p w14:paraId="60B3AD66" w14:textId="77777777" w:rsidR="00F42BC7" w:rsidRPr="00875D18" w:rsidRDefault="00F42BC7" w:rsidP="00875D18">
            <w:r w:rsidRPr="00875D18">
              <w:rPr>
                <w:rFonts w:hint="eastAsia"/>
              </w:rPr>
              <w:t>2</w:t>
            </w:r>
            <w:r w:rsidRPr="00875D18">
              <w:t>职务</w:t>
            </w:r>
          </w:p>
        </w:tc>
      </w:tr>
      <w:tr w:rsidR="00F42BC7" w:rsidRPr="00875D18" w14:paraId="04DEB626" w14:textId="77777777">
        <w:trPr>
          <w:jc w:val="center"/>
        </w:trPr>
        <w:tc>
          <w:tcPr>
            <w:tcW w:w="2316" w:type="dxa"/>
          </w:tcPr>
          <w:p w14:paraId="4AF9D270" w14:textId="77777777" w:rsidR="00F42BC7" w:rsidRPr="00875D18" w:rsidRDefault="00F42BC7" w:rsidP="00875D18">
            <w:r w:rsidRPr="00875D18">
              <w:t>Position</w:t>
            </w:r>
            <w:r w:rsidRPr="00875D18">
              <w:rPr>
                <w:rFonts w:hint="eastAsia"/>
              </w:rPr>
              <w:t>3</w:t>
            </w:r>
          </w:p>
        </w:tc>
        <w:tc>
          <w:tcPr>
            <w:tcW w:w="2050" w:type="dxa"/>
          </w:tcPr>
          <w:p w14:paraId="6D0AE81A" w14:textId="77777777" w:rsidR="00F42BC7" w:rsidRPr="00875D18" w:rsidRDefault="00F42BC7" w:rsidP="00875D18">
            <w:r w:rsidRPr="00875D18">
              <w:t>varchar</w:t>
            </w:r>
          </w:p>
        </w:tc>
        <w:tc>
          <w:tcPr>
            <w:tcW w:w="956" w:type="dxa"/>
          </w:tcPr>
          <w:p w14:paraId="56773058" w14:textId="77777777" w:rsidR="00F42BC7" w:rsidRPr="00875D18" w:rsidRDefault="00F42BC7" w:rsidP="00875D18">
            <w:r w:rsidRPr="00875D18">
              <w:rPr>
                <w:rFonts w:hint="eastAsia"/>
              </w:rPr>
              <w:t>200</w:t>
            </w:r>
          </w:p>
        </w:tc>
        <w:tc>
          <w:tcPr>
            <w:tcW w:w="2091" w:type="dxa"/>
          </w:tcPr>
          <w:p w14:paraId="35868666" w14:textId="77777777" w:rsidR="00F42BC7" w:rsidRPr="00875D18" w:rsidRDefault="00F42BC7" w:rsidP="00875D18">
            <w:r w:rsidRPr="00875D18">
              <w:rPr>
                <w:rFonts w:hint="eastAsia"/>
              </w:rPr>
              <w:t>3</w:t>
            </w:r>
            <w:r w:rsidRPr="00875D18">
              <w:t>职务</w:t>
            </w:r>
          </w:p>
        </w:tc>
      </w:tr>
      <w:tr w:rsidR="00F42BC7" w:rsidRPr="00875D18" w14:paraId="2B163769" w14:textId="77777777">
        <w:trPr>
          <w:jc w:val="center"/>
        </w:trPr>
        <w:tc>
          <w:tcPr>
            <w:tcW w:w="2316" w:type="dxa"/>
          </w:tcPr>
          <w:p w14:paraId="6EFE8108" w14:textId="77777777" w:rsidR="00F42BC7" w:rsidRPr="00875D18" w:rsidRDefault="00F42BC7" w:rsidP="00875D18">
            <w:r w:rsidRPr="00875D18">
              <w:rPr>
                <w:rFonts w:hint="eastAsia"/>
              </w:rPr>
              <w:t>p</w:t>
            </w:r>
            <w:r w:rsidRPr="00875D18">
              <w:t>osition</w:t>
            </w:r>
            <w:r w:rsidRPr="00875D18">
              <w:rPr>
                <w:rFonts w:hint="eastAsia"/>
              </w:rPr>
              <w:t>4</w:t>
            </w:r>
          </w:p>
        </w:tc>
        <w:tc>
          <w:tcPr>
            <w:tcW w:w="2050" w:type="dxa"/>
          </w:tcPr>
          <w:p w14:paraId="34A8F6B5" w14:textId="77777777" w:rsidR="00F42BC7" w:rsidRPr="00875D18" w:rsidRDefault="00F42BC7" w:rsidP="00875D18">
            <w:r w:rsidRPr="00875D18">
              <w:t>varchar</w:t>
            </w:r>
          </w:p>
        </w:tc>
        <w:tc>
          <w:tcPr>
            <w:tcW w:w="956" w:type="dxa"/>
          </w:tcPr>
          <w:p w14:paraId="510D5FAF" w14:textId="77777777" w:rsidR="00F42BC7" w:rsidRPr="00875D18" w:rsidRDefault="00F42BC7" w:rsidP="00875D18">
            <w:r w:rsidRPr="00875D18">
              <w:rPr>
                <w:rFonts w:hint="eastAsia"/>
              </w:rPr>
              <w:t>200</w:t>
            </w:r>
          </w:p>
        </w:tc>
        <w:tc>
          <w:tcPr>
            <w:tcW w:w="2091" w:type="dxa"/>
          </w:tcPr>
          <w:p w14:paraId="091CA5ED" w14:textId="77777777" w:rsidR="00F42BC7" w:rsidRPr="00875D18" w:rsidRDefault="00F42BC7" w:rsidP="00875D18">
            <w:r w:rsidRPr="00875D18">
              <w:rPr>
                <w:rFonts w:hint="eastAsia"/>
              </w:rPr>
              <w:t>4</w:t>
            </w:r>
            <w:r w:rsidRPr="00875D18">
              <w:t>职务</w:t>
            </w:r>
          </w:p>
        </w:tc>
      </w:tr>
      <w:tr w:rsidR="00F42BC7" w:rsidRPr="00875D18" w14:paraId="6CB2F84F" w14:textId="77777777">
        <w:trPr>
          <w:jc w:val="center"/>
        </w:trPr>
        <w:tc>
          <w:tcPr>
            <w:tcW w:w="2316" w:type="dxa"/>
          </w:tcPr>
          <w:p w14:paraId="0E588779" w14:textId="77777777" w:rsidR="00F42BC7" w:rsidRPr="00875D18" w:rsidRDefault="00F42BC7" w:rsidP="00875D18">
            <w:r w:rsidRPr="00875D18">
              <w:rPr>
                <w:rFonts w:hint="eastAsia"/>
              </w:rPr>
              <w:t>f</w:t>
            </w:r>
            <w:r w:rsidRPr="00875D18">
              <w:t>ruit</w:t>
            </w:r>
            <w:r w:rsidRPr="00875D18">
              <w:rPr>
                <w:rFonts w:hint="eastAsia"/>
              </w:rPr>
              <w:t>1</w:t>
            </w:r>
          </w:p>
        </w:tc>
        <w:tc>
          <w:tcPr>
            <w:tcW w:w="2050" w:type="dxa"/>
          </w:tcPr>
          <w:p w14:paraId="7551D5A4" w14:textId="77777777" w:rsidR="00F42BC7" w:rsidRPr="00875D18" w:rsidRDefault="00F42BC7" w:rsidP="00875D18">
            <w:r w:rsidRPr="00875D18">
              <w:t>text</w:t>
            </w:r>
          </w:p>
        </w:tc>
        <w:tc>
          <w:tcPr>
            <w:tcW w:w="956" w:type="dxa"/>
          </w:tcPr>
          <w:p w14:paraId="5F7DE69E" w14:textId="77777777" w:rsidR="00F42BC7" w:rsidRPr="00875D18" w:rsidRDefault="00F42BC7" w:rsidP="00875D18"/>
        </w:tc>
        <w:tc>
          <w:tcPr>
            <w:tcW w:w="2091" w:type="dxa"/>
          </w:tcPr>
          <w:p w14:paraId="7C0526EB" w14:textId="77777777" w:rsidR="00F42BC7" w:rsidRPr="00875D18" w:rsidRDefault="00F42BC7" w:rsidP="00875D18">
            <w:r w:rsidRPr="00875D18">
              <w:rPr>
                <w:rFonts w:hint="eastAsia"/>
              </w:rPr>
              <w:t>1</w:t>
            </w:r>
            <w:r w:rsidRPr="00875D18">
              <w:t>业绩</w:t>
            </w:r>
          </w:p>
        </w:tc>
      </w:tr>
      <w:tr w:rsidR="00F42BC7" w:rsidRPr="00875D18" w14:paraId="15F3CE99" w14:textId="77777777">
        <w:trPr>
          <w:jc w:val="center"/>
        </w:trPr>
        <w:tc>
          <w:tcPr>
            <w:tcW w:w="2316" w:type="dxa"/>
          </w:tcPr>
          <w:p w14:paraId="28ECE11E" w14:textId="77777777" w:rsidR="00F42BC7" w:rsidRPr="00875D18" w:rsidRDefault="00F42BC7" w:rsidP="00875D18">
            <w:r w:rsidRPr="00875D18">
              <w:rPr>
                <w:rFonts w:hint="eastAsia"/>
              </w:rPr>
              <w:t>f</w:t>
            </w:r>
            <w:r w:rsidRPr="00875D18">
              <w:t>ruit</w:t>
            </w:r>
            <w:r w:rsidRPr="00875D18">
              <w:rPr>
                <w:rFonts w:hint="eastAsia"/>
              </w:rPr>
              <w:t>2</w:t>
            </w:r>
          </w:p>
        </w:tc>
        <w:tc>
          <w:tcPr>
            <w:tcW w:w="2050" w:type="dxa"/>
          </w:tcPr>
          <w:p w14:paraId="2284FD76" w14:textId="77777777" w:rsidR="00F42BC7" w:rsidRPr="00875D18" w:rsidRDefault="00F42BC7" w:rsidP="00875D18">
            <w:r w:rsidRPr="00875D18">
              <w:t>text</w:t>
            </w:r>
          </w:p>
        </w:tc>
        <w:tc>
          <w:tcPr>
            <w:tcW w:w="956" w:type="dxa"/>
          </w:tcPr>
          <w:p w14:paraId="62FC6F3B" w14:textId="77777777" w:rsidR="00F42BC7" w:rsidRPr="00875D18" w:rsidRDefault="00F42BC7" w:rsidP="00875D18"/>
        </w:tc>
        <w:tc>
          <w:tcPr>
            <w:tcW w:w="2091" w:type="dxa"/>
          </w:tcPr>
          <w:p w14:paraId="094422B2" w14:textId="77777777" w:rsidR="00F42BC7" w:rsidRPr="00875D18" w:rsidRDefault="00F42BC7" w:rsidP="00875D18">
            <w:r w:rsidRPr="00875D18">
              <w:rPr>
                <w:rFonts w:hint="eastAsia"/>
              </w:rPr>
              <w:t>2</w:t>
            </w:r>
            <w:r w:rsidRPr="00875D18">
              <w:rPr>
                <w:rFonts w:hint="eastAsia"/>
              </w:rPr>
              <w:t>业绩</w:t>
            </w:r>
          </w:p>
        </w:tc>
      </w:tr>
      <w:tr w:rsidR="00F42BC7" w:rsidRPr="00875D18" w14:paraId="0A3711CB" w14:textId="77777777">
        <w:trPr>
          <w:jc w:val="center"/>
        </w:trPr>
        <w:tc>
          <w:tcPr>
            <w:tcW w:w="2316" w:type="dxa"/>
          </w:tcPr>
          <w:p w14:paraId="45498572" w14:textId="77777777" w:rsidR="00F42BC7" w:rsidRPr="00875D18" w:rsidRDefault="00F42BC7" w:rsidP="00875D18">
            <w:r w:rsidRPr="00875D18">
              <w:rPr>
                <w:rFonts w:hint="eastAsia"/>
              </w:rPr>
              <w:t>f</w:t>
            </w:r>
            <w:r w:rsidRPr="00875D18">
              <w:t>ruit</w:t>
            </w:r>
            <w:r w:rsidRPr="00875D18">
              <w:rPr>
                <w:rFonts w:hint="eastAsia"/>
              </w:rPr>
              <w:t>3</w:t>
            </w:r>
          </w:p>
        </w:tc>
        <w:tc>
          <w:tcPr>
            <w:tcW w:w="2050" w:type="dxa"/>
          </w:tcPr>
          <w:p w14:paraId="3091334B" w14:textId="77777777" w:rsidR="00F42BC7" w:rsidRPr="00875D18" w:rsidRDefault="00F42BC7" w:rsidP="00875D18">
            <w:r w:rsidRPr="00875D18">
              <w:t>text</w:t>
            </w:r>
          </w:p>
        </w:tc>
        <w:tc>
          <w:tcPr>
            <w:tcW w:w="956" w:type="dxa"/>
          </w:tcPr>
          <w:p w14:paraId="4D6985A8" w14:textId="77777777" w:rsidR="00F42BC7" w:rsidRPr="00875D18" w:rsidRDefault="00F42BC7" w:rsidP="00875D18"/>
        </w:tc>
        <w:tc>
          <w:tcPr>
            <w:tcW w:w="2091" w:type="dxa"/>
          </w:tcPr>
          <w:p w14:paraId="64396DD3" w14:textId="77777777" w:rsidR="00F42BC7" w:rsidRPr="00875D18" w:rsidRDefault="00F42BC7" w:rsidP="00875D18">
            <w:r w:rsidRPr="00875D18">
              <w:rPr>
                <w:rFonts w:hint="eastAsia"/>
              </w:rPr>
              <w:t>3</w:t>
            </w:r>
            <w:r w:rsidRPr="00875D18">
              <w:t>业绩</w:t>
            </w:r>
          </w:p>
        </w:tc>
      </w:tr>
      <w:tr w:rsidR="00F42BC7" w:rsidRPr="00875D18" w14:paraId="34B3242C" w14:textId="77777777">
        <w:trPr>
          <w:jc w:val="center"/>
        </w:trPr>
        <w:tc>
          <w:tcPr>
            <w:tcW w:w="2316" w:type="dxa"/>
          </w:tcPr>
          <w:p w14:paraId="7DB25FED" w14:textId="77777777" w:rsidR="00F42BC7" w:rsidRPr="00875D18" w:rsidRDefault="00F42BC7" w:rsidP="00875D18">
            <w:r w:rsidRPr="00875D18">
              <w:rPr>
                <w:rFonts w:hint="eastAsia"/>
              </w:rPr>
              <w:t>f</w:t>
            </w:r>
            <w:r w:rsidRPr="00875D18">
              <w:t>ruit</w:t>
            </w:r>
            <w:r w:rsidRPr="00875D18">
              <w:rPr>
                <w:rFonts w:hint="eastAsia"/>
              </w:rPr>
              <w:t>4</w:t>
            </w:r>
          </w:p>
        </w:tc>
        <w:tc>
          <w:tcPr>
            <w:tcW w:w="2050" w:type="dxa"/>
          </w:tcPr>
          <w:p w14:paraId="3F16F65E" w14:textId="77777777" w:rsidR="00F42BC7" w:rsidRPr="00875D18" w:rsidRDefault="00F42BC7" w:rsidP="00875D18">
            <w:r w:rsidRPr="00875D18">
              <w:t>text</w:t>
            </w:r>
          </w:p>
        </w:tc>
        <w:tc>
          <w:tcPr>
            <w:tcW w:w="956" w:type="dxa"/>
          </w:tcPr>
          <w:p w14:paraId="6EF643F2" w14:textId="77777777" w:rsidR="00F42BC7" w:rsidRPr="00875D18" w:rsidRDefault="00F42BC7" w:rsidP="00875D18"/>
        </w:tc>
        <w:tc>
          <w:tcPr>
            <w:tcW w:w="2091" w:type="dxa"/>
          </w:tcPr>
          <w:p w14:paraId="789985E9" w14:textId="77777777" w:rsidR="00F42BC7" w:rsidRPr="00875D18" w:rsidRDefault="00F42BC7" w:rsidP="00875D18">
            <w:r w:rsidRPr="00875D18">
              <w:rPr>
                <w:rFonts w:hint="eastAsia"/>
              </w:rPr>
              <w:t>4</w:t>
            </w:r>
            <w:r w:rsidRPr="00875D18">
              <w:t>业绩</w:t>
            </w:r>
          </w:p>
        </w:tc>
      </w:tr>
      <w:tr w:rsidR="00F42BC7" w:rsidRPr="00875D18" w14:paraId="4EBCE9AC" w14:textId="77777777">
        <w:trPr>
          <w:jc w:val="center"/>
        </w:trPr>
        <w:tc>
          <w:tcPr>
            <w:tcW w:w="7413" w:type="dxa"/>
            <w:gridSpan w:val="4"/>
          </w:tcPr>
          <w:p w14:paraId="577F6E72" w14:textId="77777777" w:rsidR="00F42BC7" w:rsidRPr="00875D18" w:rsidRDefault="00F42BC7" w:rsidP="00875D18">
            <w:r w:rsidRPr="00875D18">
              <w:rPr>
                <w:rFonts w:hint="eastAsia"/>
              </w:rPr>
              <w:t>18</w:t>
            </w:r>
            <w:r w:rsidRPr="00875D18">
              <w:rPr>
                <w:rFonts w:hint="eastAsia"/>
              </w:rPr>
              <w:t>、</w:t>
            </w:r>
            <w:r w:rsidRPr="00875D18">
              <w:t>未入人才库的简历</w:t>
            </w:r>
            <w:r w:rsidRPr="00875D18">
              <w:rPr>
                <w:rFonts w:hint="eastAsia"/>
              </w:rPr>
              <w:t>表</w:t>
            </w:r>
            <w:r w:rsidRPr="00875D18">
              <w:t>tempary_talent</w:t>
            </w:r>
          </w:p>
        </w:tc>
      </w:tr>
      <w:tr w:rsidR="00F42BC7" w:rsidRPr="00875D18" w14:paraId="7D5759A8" w14:textId="77777777">
        <w:trPr>
          <w:jc w:val="center"/>
        </w:trPr>
        <w:tc>
          <w:tcPr>
            <w:tcW w:w="2316" w:type="dxa"/>
          </w:tcPr>
          <w:p w14:paraId="405D58A8" w14:textId="77777777" w:rsidR="00F42BC7" w:rsidRPr="00875D18" w:rsidRDefault="00F42BC7" w:rsidP="00875D18">
            <w:r w:rsidRPr="00875D18">
              <w:t>RID</w:t>
            </w:r>
          </w:p>
        </w:tc>
        <w:tc>
          <w:tcPr>
            <w:tcW w:w="2050" w:type="dxa"/>
          </w:tcPr>
          <w:p w14:paraId="581EF175" w14:textId="77777777" w:rsidR="00F42BC7" w:rsidRPr="00875D18" w:rsidRDefault="00F42BC7" w:rsidP="00875D18">
            <w:r w:rsidRPr="00875D18">
              <w:t>int</w:t>
            </w:r>
          </w:p>
        </w:tc>
        <w:tc>
          <w:tcPr>
            <w:tcW w:w="956" w:type="dxa"/>
          </w:tcPr>
          <w:p w14:paraId="3621F9D5" w14:textId="77777777" w:rsidR="00F42BC7" w:rsidRPr="00875D18" w:rsidRDefault="00F42BC7" w:rsidP="00875D18">
            <w:r w:rsidRPr="00875D18">
              <w:rPr>
                <w:rFonts w:hint="eastAsia"/>
              </w:rPr>
              <w:t>30</w:t>
            </w:r>
          </w:p>
        </w:tc>
        <w:tc>
          <w:tcPr>
            <w:tcW w:w="2091" w:type="dxa"/>
          </w:tcPr>
          <w:p w14:paraId="507A4289" w14:textId="77777777" w:rsidR="00F42BC7" w:rsidRPr="00875D18" w:rsidRDefault="00F42BC7" w:rsidP="00875D18">
            <w:r w:rsidRPr="00875D18">
              <w:rPr>
                <w:rFonts w:hint="eastAsia"/>
              </w:rPr>
              <w:t>编号</w:t>
            </w:r>
          </w:p>
        </w:tc>
      </w:tr>
      <w:tr w:rsidR="00F42BC7" w:rsidRPr="00875D18" w14:paraId="142D489A" w14:textId="77777777">
        <w:trPr>
          <w:jc w:val="center"/>
        </w:trPr>
        <w:tc>
          <w:tcPr>
            <w:tcW w:w="2316" w:type="dxa"/>
          </w:tcPr>
          <w:p w14:paraId="1B1784B5" w14:textId="77777777" w:rsidR="00F42BC7" w:rsidRPr="00875D18" w:rsidRDefault="00F42BC7" w:rsidP="00875D18">
            <w:r w:rsidRPr="00875D18">
              <w:t>NAME</w:t>
            </w:r>
          </w:p>
        </w:tc>
        <w:tc>
          <w:tcPr>
            <w:tcW w:w="2050" w:type="dxa"/>
          </w:tcPr>
          <w:p w14:paraId="704AE533" w14:textId="77777777" w:rsidR="00F42BC7" w:rsidRPr="00875D18" w:rsidRDefault="00F42BC7" w:rsidP="00875D18">
            <w:r w:rsidRPr="00875D18">
              <w:t>varchar</w:t>
            </w:r>
          </w:p>
        </w:tc>
        <w:tc>
          <w:tcPr>
            <w:tcW w:w="956" w:type="dxa"/>
          </w:tcPr>
          <w:p w14:paraId="0447C061" w14:textId="77777777" w:rsidR="00F42BC7" w:rsidRPr="00875D18" w:rsidRDefault="00F42BC7" w:rsidP="00875D18">
            <w:r w:rsidRPr="00875D18">
              <w:rPr>
                <w:rFonts w:hint="eastAsia"/>
              </w:rPr>
              <w:t>50</w:t>
            </w:r>
          </w:p>
        </w:tc>
        <w:tc>
          <w:tcPr>
            <w:tcW w:w="2091" w:type="dxa"/>
          </w:tcPr>
          <w:p w14:paraId="4FABFD9D" w14:textId="77777777" w:rsidR="00F42BC7" w:rsidRPr="00875D18" w:rsidRDefault="00F42BC7" w:rsidP="00875D18">
            <w:r w:rsidRPr="00875D18">
              <w:t>姓名</w:t>
            </w:r>
          </w:p>
        </w:tc>
      </w:tr>
      <w:tr w:rsidR="00F42BC7" w:rsidRPr="00875D18" w14:paraId="14FF67F9" w14:textId="77777777">
        <w:trPr>
          <w:jc w:val="center"/>
        </w:trPr>
        <w:tc>
          <w:tcPr>
            <w:tcW w:w="2316" w:type="dxa"/>
          </w:tcPr>
          <w:p w14:paraId="28470A3F" w14:textId="77777777" w:rsidR="00F42BC7" w:rsidRPr="00875D18" w:rsidRDefault="00F42BC7" w:rsidP="00875D18">
            <w:r w:rsidRPr="00875D18">
              <w:t>IDCARD</w:t>
            </w:r>
          </w:p>
        </w:tc>
        <w:tc>
          <w:tcPr>
            <w:tcW w:w="2050" w:type="dxa"/>
          </w:tcPr>
          <w:p w14:paraId="4860E59B" w14:textId="77777777" w:rsidR="00F42BC7" w:rsidRPr="00875D18" w:rsidRDefault="00F42BC7" w:rsidP="00875D18">
            <w:r w:rsidRPr="00875D18">
              <w:t>varchar</w:t>
            </w:r>
          </w:p>
        </w:tc>
        <w:tc>
          <w:tcPr>
            <w:tcW w:w="956" w:type="dxa"/>
          </w:tcPr>
          <w:p w14:paraId="48555987" w14:textId="77777777" w:rsidR="00F42BC7" w:rsidRPr="00875D18" w:rsidRDefault="00F42BC7" w:rsidP="00875D18">
            <w:r w:rsidRPr="00875D18">
              <w:rPr>
                <w:rFonts w:hint="eastAsia"/>
              </w:rPr>
              <w:t>50</w:t>
            </w:r>
          </w:p>
        </w:tc>
        <w:tc>
          <w:tcPr>
            <w:tcW w:w="2091" w:type="dxa"/>
          </w:tcPr>
          <w:p w14:paraId="0D58714E" w14:textId="77777777" w:rsidR="00F42BC7" w:rsidRPr="00875D18" w:rsidRDefault="00F42BC7" w:rsidP="00875D18">
            <w:r w:rsidRPr="00875D18">
              <w:t>身份证号</w:t>
            </w:r>
          </w:p>
        </w:tc>
      </w:tr>
    </w:tbl>
    <w:p w14:paraId="25447C7F" w14:textId="77777777"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b"/>
        <w:tblW w:w="0" w:type="auto"/>
        <w:jc w:val="center"/>
        <w:tblLook w:val="01E0" w:firstRow="1" w:lastRow="1" w:firstColumn="1" w:lastColumn="1" w:noHBand="0" w:noVBand="0"/>
      </w:tblPr>
      <w:tblGrid>
        <w:gridCol w:w="2935"/>
        <w:gridCol w:w="2050"/>
        <w:gridCol w:w="956"/>
        <w:gridCol w:w="2091"/>
      </w:tblGrid>
      <w:tr w:rsidR="00F42BC7" w:rsidRPr="00875D18" w14:paraId="64ED7A55" w14:textId="77777777">
        <w:trPr>
          <w:jc w:val="center"/>
        </w:trPr>
        <w:tc>
          <w:tcPr>
            <w:tcW w:w="2316" w:type="dxa"/>
          </w:tcPr>
          <w:p w14:paraId="4F68E116" w14:textId="77777777" w:rsidR="00F42BC7" w:rsidRPr="00875D18" w:rsidRDefault="00F42BC7" w:rsidP="00875D18">
            <w:r w:rsidRPr="00875D18">
              <w:rPr>
                <w:rFonts w:hint="eastAsia"/>
              </w:rPr>
              <w:lastRenderedPageBreak/>
              <w:t>字段</w:t>
            </w:r>
          </w:p>
        </w:tc>
        <w:tc>
          <w:tcPr>
            <w:tcW w:w="2050" w:type="dxa"/>
          </w:tcPr>
          <w:p w14:paraId="058FF7BD" w14:textId="77777777" w:rsidR="00F42BC7" w:rsidRPr="00875D18" w:rsidRDefault="00F42BC7" w:rsidP="00875D18">
            <w:r w:rsidRPr="00875D18">
              <w:rPr>
                <w:rFonts w:hint="eastAsia"/>
              </w:rPr>
              <w:t>类型</w:t>
            </w:r>
          </w:p>
        </w:tc>
        <w:tc>
          <w:tcPr>
            <w:tcW w:w="956" w:type="dxa"/>
          </w:tcPr>
          <w:p w14:paraId="7F1FD2F7" w14:textId="77777777" w:rsidR="00F42BC7" w:rsidRPr="00875D18" w:rsidRDefault="00F42BC7" w:rsidP="00875D18">
            <w:r w:rsidRPr="00875D18">
              <w:rPr>
                <w:rFonts w:hint="eastAsia"/>
              </w:rPr>
              <w:t>长度</w:t>
            </w:r>
          </w:p>
        </w:tc>
        <w:tc>
          <w:tcPr>
            <w:tcW w:w="2091" w:type="dxa"/>
          </w:tcPr>
          <w:p w14:paraId="02ED4E9C" w14:textId="77777777" w:rsidR="00F42BC7" w:rsidRPr="00875D18" w:rsidRDefault="00F42BC7" w:rsidP="00875D18">
            <w:r w:rsidRPr="00875D18">
              <w:rPr>
                <w:rFonts w:hint="eastAsia"/>
              </w:rPr>
              <w:t>说明</w:t>
            </w:r>
          </w:p>
        </w:tc>
      </w:tr>
      <w:tr w:rsidR="00F42BC7" w:rsidRPr="00875D18" w14:paraId="7DBBC439" w14:textId="77777777">
        <w:trPr>
          <w:jc w:val="center"/>
        </w:trPr>
        <w:tc>
          <w:tcPr>
            <w:tcW w:w="2316" w:type="dxa"/>
          </w:tcPr>
          <w:p w14:paraId="057AE98C" w14:textId="77777777" w:rsidR="00F42BC7" w:rsidRPr="00875D18" w:rsidRDefault="00F42BC7" w:rsidP="00875D18">
            <w:r w:rsidRPr="00875D18">
              <w:t>SEX</w:t>
            </w:r>
          </w:p>
        </w:tc>
        <w:tc>
          <w:tcPr>
            <w:tcW w:w="2050" w:type="dxa"/>
          </w:tcPr>
          <w:p w14:paraId="575E6218" w14:textId="77777777" w:rsidR="00F42BC7" w:rsidRPr="00875D18" w:rsidRDefault="00F42BC7" w:rsidP="00875D18">
            <w:r w:rsidRPr="00875D18">
              <w:t>varchar</w:t>
            </w:r>
          </w:p>
        </w:tc>
        <w:tc>
          <w:tcPr>
            <w:tcW w:w="956" w:type="dxa"/>
          </w:tcPr>
          <w:p w14:paraId="5AE6226F" w14:textId="77777777" w:rsidR="00F42BC7" w:rsidRPr="00875D18" w:rsidRDefault="00F42BC7" w:rsidP="00875D18">
            <w:r w:rsidRPr="00875D18">
              <w:rPr>
                <w:rFonts w:hint="eastAsia"/>
              </w:rPr>
              <w:t>20</w:t>
            </w:r>
          </w:p>
        </w:tc>
        <w:tc>
          <w:tcPr>
            <w:tcW w:w="2091" w:type="dxa"/>
          </w:tcPr>
          <w:p w14:paraId="49C3F5DC" w14:textId="77777777" w:rsidR="00F42BC7" w:rsidRPr="00875D18" w:rsidRDefault="00F42BC7" w:rsidP="00875D18">
            <w:r w:rsidRPr="00875D18">
              <w:t>性别</w:t>
            </w:r>
          </w:p>
        </w:tc>
      </w:tr>
      <w:tr w:rsidR="00F42BC7" w:rsidRPr="00875D18" w14:paraId="191093AF" w14:textId="77777777">
        <w:trPr>
          <w:jc w:val="center"/>
        </w:trPr>
        <w:tc>
          <w:tcPr>
            <w:tcW w:w="2316" w:type="dxa"/>
          </w:tcPr>
          <w:p w14:paraId="2763AD9A" w14:textId="77777777" w:rsidR="00F42BC7" w:rsidRPr="00875D18" w:rsidRDefault="00F42BC7" w:rsidP="00875D18">
            <w:r w:rsidRPr="00875D18">
              <w:t>NATIONALITY</w:t>
            </w:r>
          </w:p>
        </w:tc>
        <w:tc>
          <w:tcPr>
            <w:tcW w:w="2050" w:type="dxa"/>
          </w:tcPr>
          <w:p w14:paraId="3607C031" w14:textId="77777777" w:rsidR="00F42BC7" w:rsidRPr="00875D18" w:rsidRDefault="00F42BC7" w:rsidP="00875D18">
            <w:r w:rsidRPr="00875D18">
              <w:t>varchar</w:t>
            </w:r>
          </w:p>
        </w:tc>
        <w:tc>
          <w:tcPr>
            <w:tcW w:w="956" w:type="dxa"/>
          </w:tcPr>
          <w:p w14:paraId="6264EA12" w14:textId="77777777" w:rsidR="00F42BC7" w:rsidRPr="00875D18" w:rsidRDefault="00F42BC7" w:rsidP="00875D18">
            <w:r w:rsidRPr="00875D18">
              <w:rPr>
                <w:rFonts w:hint="eastAsia"/>
              </w:rPr>
              <w:t>50</w:t>
            </w:r>
          </w:p>
        </w:tc>
        <w:tc>
          <w:tcPr>
            <w:tcW w:w="2091" w:type="dxa"/>
          </w:tcPr>
          <w:p w14:paraId="54749F50" w14:textId="77777777" w:rsidR="00F42BC7" w:rsidRPr="00875D18" w:rsidRDefault="00F42BC7" w:rsidP="00875D18">
            <w:r w:rsidRPr="00875D18">
              <w:t>民族</w:t>
            </w:r>
          </w:p>
        </w:tc>
      </w:tr>
      <w:tr w:rsidR="00F42BC7" w:rsidRPr="00875D18" w14:paraId="0B9A62A1" w14:textId="77777777">
        <w:trPr>
          <w:jc w:val="center"/>
        </w:trPr>
        <w:tc>
          <w:tcPr>
            <w:tcW w:w="2316" w:type="dxa"/>
          </w:tcPr>
          <w:p w14:paraId="2BFE6F53" w14:textId="77777777" w:rsidR="00F42BC7" w:rsidRPr="00875D18" w:rsidRDefault="00F42BC7" w:rsidP="00875D18">
            <w:r w:rsidRPr="00875D18">
              <w:t>POLITIC_STATUS</w:t>
            </w:r>
          </w:p>
        </w:tc>
        <w:tc>
          <w:tcPr>
            <w:tcW w:w="2050" w:type="dxa"/>
          </w:tcPr>
          <w:p w14:paraId="5B019952" w14:textId="77777777" w:rsidR="00F42BC7" w:rsidRPr="00875D18" w:rsidRDefault="00F42BC7" w:rsidP="00875D18">
            <w:r w:rsidRPr="00875D18">
              <w:t>varchar</w:t>
            </w:r>
          </w:p>
        </w:tc>
        <w:tc>
          <w:tcPr>
            <w:tcW w:w="956" w:type="dxa"/>
          </w:tcPr>
          <w:p w14:paraId="6763B448" w14:textId="77777777" w:rsidR="00F42BC7" w:rsidRPr="00875D18" w:rsidRDefault="00F42BC7" w:rsidP="00875D18">
            <w:r w:rsidRPr="00875D18">
              <w:rPr>
                <w:rFonts w:hint="eastAsia"/>
              </w:rPr>
              <w:t>50</w:t>
            </w:r>
          </w:p>
        </w:tc>
        <w:tc>
          <w:tcPr>
            <w:tcW w:w="2091" w:type="dxa"/>
          </w:tcPr>
          <w:p w14:paraId="770811A8" w14:textId="77777777" w:rsidR="00F42BC7" w:rsidRPr="00875D18" w:rsidRDefault="00F42BC7" w:rsidP="00875D18">
            <w:r w:rsidRPr="00875D18">
              <w:t>政治面貌</w:t>
            </w:r>
          </w:p>
        </w:tc>
      </w:tr>
      <w:tr w:rsidR="00F42BC7" w:rsidRPr="00875D18" w14:paraId="39ABAB71" w14:textId="77777777">
        <w:trPr>
          <w:jc w:val="center"/>
        </w:trPr>
        <w:tc>
          <w:tcPr>
            <w:tcW w:w="2316" w:type="dxa"/>
          </w:tcPr>
          <w:p w14:paraId="3CC6730F" w14:textId="77777777" w:rsidR="00F42BC7" w:rsidRPr="00875D18" w:rsidRDefault="00F42BC7" w:rsidP="00875D18">
            <w:r w:rsidRPr="00875D18">
              <w:t>HEIGHT</w:t>
            </w:r>
          </w:p>
        </w:tc>
        <w:tc>
          <w:tcPr>
            <w:tcW w:w="2050" w:type="dxa"/>
          </w:tcPr>
          <w:p w14:paraId="2438E59C" w14:textId="77777777" w:rsidR="00F42BC7" w:rsidRPr="00875D18" w:rsidRDefault="00F42BC7" w:rsidP="00875D18">
            <w:r w:rsidRPr="00875D18">
              <w:t>varchar</w:t>
            </w:r>
          </w:p>
        </w:tc>
        <w:tc>
          <w:tcPr>
            <w:tcW w:w="956" w:type="dxa"/>
          </w:tcPr>
          <w:p w14:paraId="35CD5F60" w14:textId="77777777" w:rsidR="00F42BC7" w:rsidRPr="00875D18" w:rsidRDefault="00F42BC7" w:rsidP="00875D18">
            <w:r w:rsidRPr="00875D18">
              <w:rPr>
                <w:rFonts w:hint="eastAsia"/>
              </w:rPr>
              <w:t>20</w:t>
            </w:r>
          </w:p>
        </w:tc>
        <w:tc>
          <w:tcPr>
            <w:tcW w:w="2091" w:type="dxa"/>
          </w:tcPr>
          <w:p w14:paraId="22D0A737" w14:textId="77777777" w:rsidR="00F42BC7" w:rsidRPr="00875D18" w:rsidRDefault="00F42BC7" w:rsidP="00875D18">
            <w:r w:rsidRPr="00875D18">
              <w:t>身高</w:t>
            </w:r>
          </w:p>
        </w:tc>
      </w:tr>
      <w:tr w:rsidR="00F42BC7" w:rsidRPr="00875D18" w14:paraId="648BFE9B" w14:textId="77777777">
        <w:trPr>
          <w:jc w:val="center"/>
        </w:trPr>
        <w:tc>
          <w:tcPr>
            <w:tcW w:w="2316" w:type="dxa"/>
          </w:tcPr>
          <w:p w14:paraId="09DCEC50" w14:textId="77777777" w:rsidR="00F42BC7" w:rsidRPr="00875D18" w:rsidRDefault="00F42BC7" w:rsidP="00875D18">
            <w:r w:rsidRPr="00875D18">
              <w:t>WEIGHT</w:t>
            </w:r>
          </w:p>
        </w:tc>
        <w:tc>
          <w:tcPr>
            <w:tcW w:w="2050" w:type="dxa"/>
          </w:tcPr>
          <w:p w14:paraId="7B627FDE" w14:textId="77777777" w:rsidR="00F42BC7" w:rsidRPr="00875D18" w:rsidRDefault="00F42BC7" w:rsidP="00875D18">
            <w:r w:rsidRPr="00875D18">
              <w:t>varchar</w:t>
            </w:r>
          </w:p>
        </w:tc>
        <w:tc>
          <w:tcPr>
            <w:tcW w:w="956" w:type="dxa"/>
          </w:tcPr>
          <w:p w14:paraId="0CD05A71" w14:textId="77777777" w:rsidR="00F42BC7" w:rsidRPr="00875D18" w:rsidRDefault="00F42BC7" w:rsidP="00875D18">
            <w:r w:rsidRPr="00875D18">
              <w:rPr>
                <w:rFonts w:hint="eastAsia"/>
              </w:rPr>
              <w:t>20</w:t>
            </w:r>
          </w:p>
        </w:tc>
        <w:tc>
          <w:tcPr>
            <w:tcW w:w="2091" w:type="dxa"/>
          </w:tcPr>
          <w:p w14:paraId="302A5F05" w14:textId="77777777" w:rsidR="00F42BC7" w:rsidRPr="00875D18" w:rsidRDefault="00F42BC7" w:rsidP="00875D18">
            <w:r w:rsidRPr="00875D18">
              <w:t>体重</w:t>
            </w:r>
          </w:p>
        </w:tc>
      </w:tr>
      <w:tr w:rsidR="00F42BC7" w:rsidRPr="00875D18" w14:paraId="121F0F0E" w14:textId="77777777">
        <w:trPr>
          <w:jc w:val="center"/>
        </w:trPr>
        <w:tc>
          <w:tcPr>
            <w:tcW w:w="2316" w:type="dxa"/>
          </w:tcPr>
          <w:p w14:paraId="69B37E8F" w14:textId="77777777" w:rsidR="00F42BC7" w:rsidRPr="00875D18" w:rsidRDefault="00F42BC7" w:rsidP="00875D18">
            <w:r w:rsidRPr="00875D18">
              <w:t>BIRTHDAY</w:t>
            </w:r>
          </w:p>
        </w:tc>
        <w:tc>
          <w:tcPr>
            <w:tcW w:w="2050" w:type="dxa"/>
          </w:tcPr>
          <w:p w14:paraId="260B36A0" w14:textId="77777777" w:rsidR="00F42BC7" w:rsidRPr="00875D18" w:rsidRDefault="00F42BC7" w:rsidP="00875D18">
            <w:r w:rsidRPr="00875D18">
              <w:rPr>
                <w:rFonts w:hint="eastAsia"/>
              </w:rPr>
              <w:t>date</w:t>
            </w:r>
          </w:p>
        </w:tc>
        <w:tc>
          <w:tcPr>
            <w:tcW w:w="956" w:type="dxa"/>
          </w:tcPr>
          <w:p w14:paraId="173B6993" w14:textId="77777777" w:rsidR="00F42BC7" w:rsidRPr="00875D18" w:rsidRDefault="00F42BC7" w:rsidP="00875D18"/>
        </w:tc>
        <w:tc>
          <w:tcPr>
            <w:tcW w:w="2091" w:type="dxa"/>
          </w:tcPr>
          <w:p w14:paraId="5D4DF0E3" w14:textId="77777777" w:rsidR="00F42BC7" w:rsidRPr="00875D18" w:rsidRDefault="00F42BC7" w:rsidP="00875D18">
            <w:r w:rsidRPr="00875D18">
              <w:t>出生年月</w:t>
            </w:r>
          </w:p>
        </w:tc>
      </w:tr>
      <w:tr w:rsidR="00F42BC7" w:rsidRPr="00875D18" w14:paraId="4DA5D805" w14:textId="77777777">
        <w:trPr>
          <w:jc w:val="center"/>
        </w:trPr>
        <w:tc>
          <w:tcPr>
            <w:tcW w:w="2316" w:type="dxa"/>
          </w:tcPr>
          <w:p w14:paraId="4C9156B7" w14:textId="77777777" w:rsidR="00F42BC7" w:rsidRPr="00875D18" w:rsidRDefault="00F42BC7" w:rsidP="00875D18">
            <w:r w:rsidRPr="00875D18">
              <w:t>HEALTH</w:t>
            </w:r>
          </w:p>
        </w:tc>
        <w:tc>
          <w:tcPr>
            <w:tcW w:w="2050" w:type="dxa"/>
          </w:tcPr>
          <w:p w14:paraId="7EB88105" w14:textId="77777777" w:rsidR="00F42BC7" w:rsidRPr="00875D18" w:rsidRDefault="00F42BC7" w:rsidP="00875D18">
            <w:r w:rsidRPr="00875D18">
              <w:t>varchar</w:t>
            </w:r>
          </w:p>
        </w:tc>
        <w:tc>
          <w:tcPr>
            <w:tcW w:w="956" w:type="dxa"/>
          </w:tcPr>
          <w:p w14:paraId="073A9528" w14:textId="77777777" w:rsidR="00F42BC7" w:rsidRPr="00875D18" w:rsidRDefault="00F42BC7" w:rsidP="00875D18">
            <w:r w:rsidRPr="00875D18">
              <w:rPr>
                <w:rFonts w:hint="eastAsia"/>
              </w:rPr>
              <w:t>50</w:t>
            </w:r>
          </w:p>
        </w:tc>
        <w:tc>
          <w:tcPr>
            <w:tcW w:w="2091" w:type="dxa"/>
          </w:tcPr>
          <w:p w14:paraId="6D78C837" w14:textId="77777777" w:rsidR="00F42BC7" w:rsidRPr="00875D18" w:rsidRDefault="00F42BC7" w:rsidP="00875D18">
            <w:r w:rsidRPr="00875D18">
              <w:t>健康状况</w:t>
            </w:r>
          </w:p>
        </w:tc>
      </w:tr>
      <w:tr w:rsidR="00F42BC7" w:rsidRPr="00875D18" w14:paraId="6E3DAFB7" w14:textId="77777777">
        <w:trPr>
          <w:jc w:val="center"/>
        </w:trPr>
        <w:tc>
          <w:tcPr>
            <w:tcW w:w="2316" w:type="dxa"/>
          </w:tcPr>
          <w:p w14:paraId="6E5D2356" w14:textId="77777777" w:rsidR="00F42BC7" w:rsidRPr="00875D18" w:rsidRDefault="00F42BC7" w:rsidP="00875D18">
            <w:r w:rsidRPr="00875D18">
              <w:t>BIRTHPLACE</w:t>
            </w:r>
          </w:p>
        </w:tc>
        <w:tc>
          <w:tcPr>
            <w:tcW w:w="2050" w:type="dxa"/>
          </w:tcPr>
          <w:p w14:paraId="06218D30" w14:textId="77777777" w:rsidR="00F42BC7" w:rsidRPr="00875D18" w:rsidRDefault="00F42BC7" w:rsidP="00875D18">
            <w:r w:rsidRPr="00875D18">
              <w:t>varchar</w:t>
            </w:r>
          </w:p>
        </w:tc>
        <w:tc>
          <w:tcPr>
            <w:tcW w:w="956" w:type="dxa"/>
          </w:tcPr>
          <w:p w14:paraId="50321020" w14:textId="77777777" w:rsidR="00F42BC7" w:rsidRPr="00875D18" w:rsidRDefault="00F42BC7" w:rsidP="00875D18">
            <w:r w:rsidRPr="00875D18">
              <w:rPr>
                <w:rFonts w:hint="eastAsia"/>
              </w:rPr>
              <w:t>50</w:t>
            </w:r>
          </w:p>
        </w:tc>
        <w:tc>
          <w:tcPr>
            <w:tcW w:w="2091" w:type="dxa"/>
          </w:tcPr>
          <w:p w14:paraId="2BA1837A" w14:textId="77777777" w:rsidR="00F42BC7" w:rsidRPr="00875D18" w:rsidRDefault="00F42BC7" w:rsidP="00875D18">
            <w:r w:rsidRPr="00875D18">
              <w:t>籍贯</w:t>
            </w:r>
          </w:p>
        </w:tc>
      </w:tr>
      <w:tr w:rsidR="00F42BC7" w:rsidRPr="00875D18" w14:paraId="61038DC0" w14:textId="77777777">
        <w:trPr>
          <w:jc w:val="center"/>
        </w:trPr>
        <w:tc>
          <w:tcPr>
            <w:tcW w:w="2316" w:type="dxa"/>
          </w:tcPr>
          <w:p w14:paraId="4F8AFBDC" w14:textId="77777777" w:rsidR="00F42BC7" w:rsidRPr="00875D18" w:rsidRDefault="00F42BC7" w:rsidP="00875D18">
            <w:r w:rsidRPr="00875D18">
              <w:t>ADDRESS</w:t>
            </w:r>
          </w:p>
        </w:tc>
        <w:tc>
          <w:tcPr>
            <w:tcW w:w="2050" w:type="dxa"/>
          </w:tcPr>
          <w:p w14:paraId="21ED14D8" w14:textId="77777777" w:rsidR="00F42BC7" w:rsidRPr="00875D18" w:rsidRDefault="00F42BC7" w:rsidP="00875D18">
            <w:r w:rsidRPr="00875D18">
              <w:t>varchar</w:t>
            </w:r>
          </w:p>
        </w:tc>
        <w:tc>
          <w:tcPr>
            <w:tcW w:w="956" w:type="dxa"/>
          </w:tcPr>
          <w:p w14:paraId="1F4567DB" w14:textId="77777777" w:rsidR="00F42BC7" w:rsidRPr="00875D18" w:rsidRDefault="00F42BC7" w:rsidP="00875D18">
            <w:r w:rsidRPr="00875D18">
              <w:rPr>
                <w:rFonts w:hint="eastAsia"/>
              </w:rPr>
              <w:t>255</w:t>
            </w:r>
          </w:p>
        </w:tc>
        <w:tc>
          <w:tcPr>
            <w:tcW w:w="2091" w:type="dxa"/>
          </w:tcPr>
          <w:p w14:paraId="44ADF7AD" w14:textId="77777777" w:rsidR="00F42BC7" w:rsidRPr="00875D18" w:rsidRDefault="00F42BC7" w:rsidP="00875D18">
            <w:r w:rsidRPr="00875D18">
              <w:t>家庭住址</w:t>
            </w:r>
          </w:p>
        </w:tc>
      </w:tr>
      <w:tr w:rsidR="00F42BC7" w:rsidRPr="00875D18" w14:paraId="1EC858E2" w14:textId="77777777">
        <w:trPr>
          <w:jc w:val="center"/>
        </w:trPr>
        <w:tc>
          <w:tcPr>
            <w:tcW w:w="2316" w:type="dxa"/>
          </w:tcPr>
          <w:p w14:paraId="6061D9C9" w14:textId="77777777" w:rsidR="00F42BC7" w:rsidRPr="00875D18" w:rsidRDefault="00F42BC7" w:rsidP="00875D18">
            <w:r w:rsidRPr="00875D18">
              <w:t>DEGREE</w:t>
            </w:r>
          </w:p>
        </w:tc>
        <w:tc>
          <w:tcPr>
            <w:tcW w:w="2050" w:type="dxa"/>
          </w:tcPr>
          <w:p w14:paraId="24ECE876" w14:textId="77777777" w:rsidR="00F42BC7" w:rsidRPr="00875D18" w:rsidRDefault="00F42BC7" w:rsidP="00875D18">
            <w:r w:rsidRPr="00875D18">
              <w:t>varchar</w:t>
            </w:r>
          </w:p>
        </w:tc>
        <w:tc>
          <w:tcPr>
            <w:tcW w:w="956" w:type="dxa"/>
          </w:tcPr>
          <w:p w14:paraId="2F9EB4AF" w14:textId="77777777" w:rsidR="00F42BC7" w:rsidRPr="00875D18" w:rsidRDefault="00F42BC7" w:rsidP="00875D18">
            <w:r w:rsidRPr="00875D18">
              <w:rPr>
                <w:rFonts w:hint="eastAsia"/>
              </w:rPr>
              <w:t>50</w:t>
            </w:r>
          </w:p>
        </w:tc>
        <w:tc>
          <w:tcPr>
            <w:tcW w:w="2091" w:type="dxa"/>
          </w:tcPr>
          <w:p w14:paraId="768671CA" w14:textId="77777777" w:rsidR="00F42BC7" w:rsidRPr="00875D18" w:rsidRDefault="00F42BC7" w:rsidP="00875D18">
            <w:r w:rsidRPr="00875D18">
              <w:t>最高学历</w:t>
            </w:r>
          </w:p>
        </w:tc>
      </w:tr>
      <w:tr w:rsidR="00F42BC7" w:rsidRPr="00875D18" w14:paraId="79995D61" w14:textId="77777777">
        <w:trPr>
          <w:jc w:val="center"/>
        </w:trPr>
        <w:tc>
          <w:tcPr>
            <w:tcW w:w="2316" w:type="dxa"/>
          </w:tcPr>
          <w:p w14:paraId="07068B61" w14:textId="77777777" w:rsidR="00F42BC7" w:rsidRPr="00875D18" w:rsidRDefault="00F42BC7" w:rsidP="00875D18">
            <w:r w:rsidRPr="00875D18">
              <w:t>COLLEGE</w:t>
            </w:r>
          </w:p>
        </w:tc>
        <w:tc>
          <w:tcPr>
            <w:tcW w:w="2050" w:type="dxa"/>
          </w:tcPr>
          <w:p w14:paraId="211DC156" w14:textId="77777777" w:rsidR="00F42BC7" w:rsidRPr="00875D18" w:rsidRDefault="00F42BC7" w:rsidP="00875D18">
            <w:r w:rsidRPr="00875D18">
              <w:t>varchar</w:t>
            </w:r>
          </w:p>
        </w:tc>
        <w:tc>
          <w:tcPr>
            <w:tcW w:w="956" w:type="dxa"/>
          </w:tcPr>
          <w:p w14:paraId="0D8EC375" w14:textId="77777777" w:rsidR="00F42BC7" w:rsidRPr="00875D18" w:rsidRDefault="00F42BC7" w:rsidP="00875D18">
            <w:r w:rsidRPr="00875D18">
              <w:rPr>
                <w:rFonts w:hint="eastAsia"/>
              </w:rPr>
              <w:t>255</w:t>
            </w:r>
          </w:p>
        </w:tc>
        <w:tc>
          <w:tcPr>
            <w:tcW w:w="2091" w:type="dxa"/>
          </w:tcPr>
          <w:p w14:paraId="38ED105C" w14:textId="77777777" w:rsidR="00F42BC7" w:rsidRPr="00875D18" w:rsidRDefault="00F42BC7" w:rsidP="00875D18">
            <w:r w:rsidRPr="00875D18">
              <w:t>毕业学校</w:t>
            </w:r>
          </w:p>
        </w:tc>
      </w:tr>
      <w:tr w:rsidR="00F42BC7" w:rsidRPr="00875D18" w14:paraId="6D8F2DD4" w14:textId="77777777">
        <w:trPr>
          <w:jc w:val="center"/>
        </w:trPr>
        <w:tc>
          <w:tcPr>
            <w:tcW w:w="2316" w:type="dxa"/>
          </w:tcPr>
          <w:p w14:paraId="0BA048C7" w14:textId="77777777" w:rsidR="00F42BC7" w:rsidRPr="00875D18" w:rsidRDefault="00F42BC7" w:rsidP="00875D18">
            <w:r w:rsidRPr="00875D18">
              <w:t>MAJOR_TYPE</w:t>
            </w:r>
          </w:p>
        </w:tc>
        <w:tc>
          <w:tcPr>
            <w:tcW w:w="2050" w:type="dxa"/>
          </w:tcPr>
          <w:p w14:paraId="1F14BB8F" w14:textId="77777777" w:rsidR="00F42BC7" w:rsidRPr="00875D18" w:rsidRDefault="00F42BC7" w:rsidP="00875D18">
            <w:r w:rsidRPr="00875D18">
              <w:t>varchar</w:t>
            </w:r>
          </w:p>
        </w:tc>
        <w:tc>
          <w:tcPr>
            <w:tcW w:w="956" w:type="dxa"/>
          </w:tcPr>
          <w:p w14:paraId="796C1870" w14:textId="77777777" w:rsidR="00F42BC7" w:rsidRPr="00875D18" w:rsidRDefault="00F42BC7" w:rsidP="00875D18">
            <w:r w:rsidRPr="00875D18">
              <w:rPr>
                <w:rFonts w:hint="eastAsia"/>
              </w:rPr>
              <w:t>100</w:t>
            </w:r>
          </w:p>
        </w:tc>
        <w:tc>
          <w:tcPr>
            <w:tcW w:w="2091" w:type="dxa"/>
          </w:tcPr>
          <w:p w14:paraId="42F2896F" w14:textId="77777777" w:rsidR="00F42BC7" w:rsidRPr="00875D18" w:rsidRDefault="00F42BC7" w:rsidP="00875D18">
            <w:r w:rsidRPr="00875D18">
              <w:t>专业分类</w:t>
            </w:r>
          </w:p>
        </w:tc>
      </w:tr>
      <w:tr w:rsidR="00F42BC7" w:rsidRPr="00875D18" w14:paraId="7C5872C4" w14:textId="77777777">
        <w:trPr>
          <w:jc w:val="center"/>
        </w:trPr>
        <w:tc>
          <w:tcPr>
            <w:tcW w:w="2316" w:type="dxa"/>
          </w:tcPr>
          <w:p w14:paraId="28DE1B4C" w14:textId="77777777" w:rsidR="00F42BC7" w:rsidRPr="00875D18" w:rsidRDefault="00F42BC7" w:rsidP="00875D18">
            <w:r w:rsidRPr="00875D18">
              <w:t>MAJOR_NAME</w:t>
            </w:r>
          </w:p>
        </w:tc>
        <w:tc>
          <w:tcPr>
            <w:tcW w:w="2050" w:type="dxa"/>
          </w:tcPr>
          <w:p w14:paraId="6BCA010F" w14:textId="77777777" w:rsidR="00F42BC7" w:rsidRPr="00875D18" w:rsidRDefault="00F42BC7" w:rsidP="00875D18">
            <w:r w:rsidRPr="00875D18">
              <w:t>varchar</w:t>
            </w:r>
          </w:p>
        </w:tc>
        <w:tc>
          <w:tcPr>
            <w:tcW w:w="956" w:type="dxa"/>
          </w:tcPr>
          <w:p w14:paraId="3F977D1B" w14:textId="77777777" w:rsidR="00F42BC7" w:rsidRPr="00875D18" w:rsidRDefault="00F42BC7" w:rsidP="00875D18">
            <w:r w:rsidRPr="00875D18">
              <w:rPr>
                <w:rFonts w:hint="eastAsia"/>
              </w:rPr>
              <w:t>255</w:t>
            </w:r>
          </w:p>
        </w:tc>
        <w:tc>
          <w:tcPr>
            <w:tcW w:w="2091" w:type="dxa"/>
          </w:tcPr>
          <w:p w14:paraId="31A75AF0" w14:textId="77777777" w:rsidR="00F42BC7" w:rsidRPr="00875D18" w:rsidRDefault="00F42BC7" w:rsidP="00875D18">
            <w:r w:rsidRPr="00875D18">
              <w:t>专业名称</w:t>
            </w:r>
          </w:p>
        </w:tc>
      </w:tr>
      <w:tr w:rsidR="00F42BC7" w:rsidRPr="00875D18" w14:paraId="75E60010" w14:textId="77777777">
        <w:trPr>
          <w:jc w:val="center"/>
        </w:trPr>
        <w:tc>
          <w:tcPr>
            <w:tcW w:w="2316" w:type="dxa"/>
          </w:tcPr>
          <w:p w14:paraId="6837B147" w14:textId="77777777" w:rsidR="00F42BC7" w:rsidRPr="00875D18" w:rsidRDefault="00F42BC7" w:rsidP="00875D18">
            <w:r w:rsidRPr="00875D18">
              <w:t>RESEARCH</w:t>
            </w:r>
          </w:p>
        </w:tc>
        <w:tc>
          <w:tcPr>
            <w:tcW w:w="2050" w:type="dxa"/>
          </w:tcPr>
          <w:p w14:paraId="3B98D62C" w14:textId="77777777" w:rsidR="00F42BC7" w:rsidRPr="00875D18" w:rsidRDefault="00F42BC7" w:rsidP="00875D18">
            <w:r w:rsidRPr="00875D18">
              <w:t>varchar</w:t>
            </w:r>
          </w:p>
        </w:tc>
        <w:tc>
          <w:tcPr>
            <w:tcW w:w="956" w:type="dxa"/>
          </w:tcPr>
          <w:p w14:paraId="715D269B" w14:textId="77777777" w:rsidR="00F42BC7" w:rsidRPr="00875D18" w:rsidRDefault="00F42BC7" w:rsidP="00875D18">
            <w:r w:rsidRPr="00875D18">
              <w:rPr>
                <w:rFonts w:hint="eastAsia"/>
              </w:rPr>
              <w:t>100</w:t>
            </w:r>
          </w:p>
        </w:tc>
        <w:tc>
          <w:tcPr>
            <w:tcW w:w="2091" w:type="dxa"/>
          </w:tcPr>
          <w:p w14:paraId="1D9EF33C" w14:textId="77777777" w:rsidR="00F42BC7" w:rsidRPr="00875D18" w:rsidRDefault="00F42BC7" w:rsidP="00875D18">
            <w:r w:rsidRPr="00875D18">
              <w:t>现从事的行业</w:t>
            </w:r>
          </w:p>
        </w:tc>
      </w:tr>
      <w:tr w:rsidR="00F42BC7" w:rsidRPr="00875D18" w14:paraId="5B4E047C" w14:textId="77777777">
        <w:trPr>
          <w:jc w:val="center"/>
        </w:trPr>
        <w:tc>
          <w:tcPr>
            <w:tcW w:w="2316" w:type="dxa"/>
          </w:tcPr>
          <w:p w14:paraId="139D59A8" w14:textId="77777777" w:rsidR="00F42BC7" w:rsidRPr="00875D18" w:rsidRDefault="00F42BC7" w:rsidP="00875D18">
            <w:r w:rsidRPr="00875D18">
              <w:t>GRADUATEDATE</w:t>
            </w:r>
          </w:p>
        </w:tc>
        <w:tc>
          <w:tcPr>
            <w:tcW w:w="2050" w:type="dxa"/>
          </w:tcPr>
          <w:p w14:paraId="16852E9E" w14:textId="77777777" w:rsidR="00F42BC7" w:rsidRPr="00875D18" w:rsidRDefault="00F42BC7" w:rsidP="00875D18">
            <w:r w:rsidRPr="00875D18">
              <w:rPr>
                <w:rFonts w:hint="eastAsia"/>
              </w:rPr>
              <w:t>date</w:t>
            </w:r>
          </w:p>
        </w:tc>
        <w:tc>
          <w:tcPr>
            <w:tcW w:w="956" w:type="dxa"/>
          </w:tcPr>
          <w:p w14:paraId="0E5A19CD" w14:textId="77777777" w:rsidR="00F42BC7" w:rsidRPr="00875D18" w:rsidRDefault="00F42BC7" w:rsidP="00875D18"/>
        </w:tc>
        <w:tc>
          <w:tcPr>
            <w:tcW w:w="2091" w:type="dxa"/>
          </w:tcPr>
          <w:p w14:paraId="319C7C01" w14:textId="77777777" w:rsidR="00F42BC7" w:rsidRPr="00875D18" w:rsidRDefault="00F42BC7" w:rsidP="00875D18">
            <w:r w:rsidRPr="00875D18">
              <w:t>毕业时间</w:t>
            </w:r>
          </w:p>
        </w:tc>
      </w:tr>
      <w:tr w:rsidR="00F42BC7" w:rsidRPr="00875D18" w14:paraId="13C685C9" w14:textId="77777777">
        <w:trPr>
          <w:jc w:val="center"/>
        </w:trPr>
        <w:tc>
          <w:tcPr>
            <w:tcW w:w="2316" w:type="dxa"/>
          </w:tcPr>
          <w:p w14:paraId="5B0EE5E2" w14:textId="77777777" w:rsidR="00F42BC7" w:rsidRPr="00875D18" w:rsidRDefault="00F42BC7" w:rsidP="00875D18">
            <w:r w:rsidRPr="00875D18">
              <w:t>EDUCATION_MODE</w:t>
            </w:r>
          </w:p>
        </w:tc>
        <w:tc>
          <w:tcPr>
            <w:tcW w:w="2050" w:type="dxa"/>
          </w:tcPr>
          <w:p w14:paraId="6595EAF6" w14:textId="77777777" w:rsidR="00F42BC7" w:rsidRPr="00875D18" w:rsidRDefault="00F42BC7" w:rsidP="00875D18">
            <w:r w:rsidRPr="00875D18">
              <w:t>varchar</w:t>
            </w:r>
          </w:p>
        </w:tc>
        <w:tc>
          <w:tcPr>
            <w:tcW w:w="956" w:type="dxa"/>
          </w:tcPr>
          <w:p w14:paraId="4363D3BB" w14:textId="77777777" w:rsidR="00F42BC7" w:rsidRPr="00875D18" w:rsidRDefault="00F42BC7" w:rsidP="00875D18">
            <w:r w:rsidRPr="00875D18">
              <w:rPr>
                <w:rFonts w:hint="eastAsia"/>
              </w:rPr>
              <w:t>50</w:t>
            </w:r>
          </w:p>
        </w:tc>
        <w:tc>
          <w:tcPr>
            <w:tcW w:w="2091" w:type="dxa"/>
          </w:tcPr>
          <w:p w14:paraId="67BE8A24" w14:textId="77777777" w:rsidR="00F42BC7" w:rsidRPr="00875D18" w:rsidRDefault="00F42BC7" w:rsidP="00875D18">
            <w:r w:rsidRPr="00875D18">
              <w:t>培养方式</w:t>
            </w:r>
          </w:p>
        </w:tc>
      </w:tr>
      <w:tr w:rsidR="00F42BC7" w:rsidRPr="00875D18" w14:paraId="0A72D89C" w14:textId="77777777">
        <w:trPr>
          <w:jc w:val="center"/>
        </w:trPr>
        <w:tc>
          <w:tcPr>
            <w:tcW w:w="2316" w:type="dxa"/>
          </w:tcPr>
          <w:p w14:paraId="4207296A" w14:textId="77777777" w:rsidR="00F42BC7" w:rsidRPr="00875D18" w:rsidRDefault="00F42BC7" w:rsidP="00875D18">
            <w:r w:rsidRPr="00875D18">
              <w:t>FIRST_LANG_NAME</w:t>
            </w:r>
          </w:p>
        </w:tc>
        <w:tc>
          <w:tcPr>
            <w:tcW w:w="2050" w:type="dxa"/>
          </w:tcPr>
          <w:p w14:paraId="27CCA698" w14:textId="77777777" w:rsidR="00F42BC7" w:rsidRPr="00875D18" w:rsidRDefault="00F42BC7" w:rsidP="00875D18">
            <w:r w:rsidRPr="00875D18">
              <w:t>varchar</w:t>
            </w:r>
          </w:p>
        </w:tc>
        <w:tc>
          <w:tcPr>
            <w:tcW w:w="956" w:type="dxa"/>
          </w:tcPr>
          <w:p w14:paraId="711FDBF3" w14:textId="77777777" w:rsidR="00F42BC7" w:rsidRPr="00875D18" w:rsidRDefault="00F42BC7" w:rsidP="00875D18">
            <w:r w:rsidRPr="00875D18">
              <w:rPr>
                <w:rFonts w:hint="eastAsia"/>
              </w:rPr>
              <w:t>50</w:t>
            </w:r>
          </w:p>
        </w:tc>
        <w:tc>
          <w:tcPr>
            <w:tcW w:w="2091" w:type="dxa"/>
          </w:tcPr>
          <w:p w14:paraId="6E45E519" w14:textId="77777777" w:rsidR="00F42BC7" w:rsidRPr="00875D18" w:rsidRDefault="00F42BC7" w:rsidP="00875D18">
            <w:r w:rsidRPr="00875D18">
              <w:t>培养方式</w:t>
            </w:r>
          </w:p>
        </w:tc>
      </w:tr>
      <w:tr w:rsidR="00F42BC7" w:rsidRPr="00875D18" w14:paraId="51CDF92C" w14:textId="77777777">
        <w:trPr>
          <w:jc w:val="center"/>
        </w:trPr>
        <w:tc>
          <w:tcPr>
            <w:tcW w:w="2316" w:type="dxa"/>
          </w:tcPr>
          <w:p w14:paraId="72EC9B21" w14:textId="77777777" w:rsidR="00F42BC7" w:rsidRPr="00875D18" w:rsidRDefault="00F42BC7" w:rsidP="00875D18">
            <w:r w:rsidRPr="00875D18">
              <w:t>FIRST_LANG_LEVEL</w:t>
            </w:r>
          </w:p>
        </w:tc>
        <w:tc>
          <w:tcPr>
            <w:tcW w:w="2050" w:type="dxa"/>
          </w:tcPr>
          <w:p w14:paraId="7A08459C" w14:textId="77777777" w:rsidR="00F42BC7" w:rsidRPr="00875D18" w:rsidRDefault="00F42BC7" w:rsidP="00875D18">
            <w:r w:rsidRPr="00875D18">
              <w:t>varchar</w:t>
            </w:r>
          </w:p>
        </w:tc>
        <w:tc>
          <w:tcPr>
            <w:tcW w:w="956" w:type="dxa"/>
          </w:tcPr>
          <w:p w14:paraId="2A635EFE" w14:textId="77777777" w:rsidR="00F42BC7" w:rsidRPr="00875D18" w:rsidRDefault="00F42BC7" w:rsidP="00875D18">
            <w:r w:rsidRPr="00875D18">
              <w:rPr>
                <w:rFonts w:hint="eastAsia"/>
              </w:rPr>
              <w:t>100</w:t>
            </w:r>
          </w:p>
        </w:tc>
        <w:tc>
          <w:tcPr>
            <w:tcW w:w="2091" w:type="dxa"/>
          </w:tcPr>
          <w:p w14:paraId="414010B6" w14:textId="77777777" w:rsidR="00F42BC7" w:rsidRPr="00875D18" w:rsidRDefault="00F42BC7" w:rsidP="00875D18">
            <w:r w:rsidRPr="00875D18">
              <w:t>语种</w:t>
            </w:r>
          </w:p>
        </w:tc>
      </w:tr>
      <w:tr w:rsidR="00F42BC7" w:rsidRPr="00875D18" w14:paraId="6BE32C50" w14:textId="77777777">
        <w:trPr>
          <w:jc w:val="center"/>
        </w:trPr>
        <w:tc>
          <w:tcPr>
            <w:tcW w:w="2316" w:type="dxa"/>
          </w:tcPr>
          <w:p w14:paraId="65DCEBC4" w14:textId="77777777" w:rsidR="00F42BC7" w:rsidRPr="00875D18" w:rsidRDefault="00F42BC7" w:rsidP="00875D18">
            <w:r w:rsidRPr="00875D18">
              <w:t>SECOND_LANG_NAME</w:t>
            </w:r>
          </w:p>
        </w:tc>
        <w:tc>
          <w:tcPr>
            <w:tcW w:w="2050" w:type="dxa"/>
          </w:tcPr>
          <w:p w14:paraId="674DB5C9" w14:textId="77777777" w:rsidR="00F42BC7" w:rsidRPr="00875D18" w:rsidRDefault="00F42BC7" w:rsidP="00875D18">
            <w:r w:rsidRPr="00875D18">
              <w:t>varchar</w:t>
            </w:r>
          </w:p>
        </w:tc>
        <w:tc>
          <w:tcPr>
            <w:tcW w:w="956" w:type="dxa"/>
          </w:tcPr>
          <w:p w14:paraId="2B43DC54" w14:textId="77777777" w:rsidR="00F42BC7" w:rsidRPr="00875D18" w:rsidRDefault="00F42BC7" w:rsidP="00875D18">
            <w:r w:rsidRPr="00875D18">
              <w:rPr>
                <w:rFonts w:hint="eastAsia"/>
              </w:rPr>
              <w:t>50</w:t>
            </w:r>
          </w:p>
        </w:tc>
        <w:tc>
          <w:tcPr>
            <w:tcW w:w="2091" w:type="dxa"/>
          </w:tcPr>
          <w:p w14:paraId="6568431A" w14:textId="77777777" w:rsidR="00F42BC7" w:rsidRPr="00875D18" w:rsidRDefault="00F42BC7" w:rsidP="00875D18">
            <w:r w:rsidRPr="00875D18">
              <w:t>语种</w:t>
            </w:r>
          </w:p>
        </w:tc>
      </w:tr>
      <w:tr w:rsidR="00F42BC7" w:rsidRPr="00875D18" w14:paraId="57040927" w14:textId="77777777">
        <w:trPr>
          <w:jc w:val="center"/>
        </w:trPr>
        <w:tc>
          <w:tcPr>
            <w:tcW w:w="2316" w:type="dxa"/>
          </w:tcPr>
          <w:p w14:paraId="0527DA2C" w14:textId="77777777" w:rsidR="00F42BC7" w:rsidRPr="00875D18" w:rsidRDefault="00F42BC7" w:rsidP="00875D18">
            <w:r w:rsidRPr="00875D18">
              <w:t>SECOND_LANG_LEVEL</w:t>
            </w:r>
          </w:p>
        </w:tc>
        <w:tc>
          <w:tcPr>
            <w:tcW w:w="2050" w:type="dxa"/>
          </w:tcPr>
          <w:p w14:paraId="64E98D0B" w14:textId="77777777" w:rsidR="00F42BC7" w:rsidRPr="00875D18" w:rsidRDefault="00F42BC7" w:rsidP="00875D18">
            <w:r w:rsidRPr="00875D18">
              <w:t>varchar</w:t>
            </w:r>
          </w:p>
        </w:tc>
        <w:tc>
          <w:tcPr>
            <w:tcW w:w="956" w:type="dxa"/>
          </w:tcPr>
          <w:p w14:paraId="6ED4CEA3" w14:textId="77777777" w:rsidR="00F42BC7" w:rsidRPr="00875D18" w:rsidRDefault="00F42BC7" w:rsidP="00875D18">
            <w:r w:rsidRPr="00875D18">
              <w:rPr>
                <w:rFonts w:hint="eastAsia"/>
              </w:rPr>
              <w:t>100</w:t>
            </w:r>
          </w:p>
        </w:tc>
        <w:tc>
          <w:tcPr>
            <w:tcW w:w="2091" w:type="dxa"/>
          </w:tcPr>
          <w:p w14:paraId="750835C7" w14:textId="77777777" w:rsidR="00F42BC7" w:rsidRPr="00875D18" w:rsidRDefault="00F42BC7" w:rsidP="00875D18">
            <w:r w:rsidRPr="00875D18">
              <w:t>水平</w:t>
            </w:r>
          </w:p>
        </w:tc>
      </w:tr>
      <w:tr w:rsidR="00F42BC7" w:rsidRPr="00875D18" w14:paraId="69460BDB" w14:textId="77777777">
        <w:trPr>
          <w:jc w:val="center"/>
        </w:trPr>
        <w:tc>
          <w:tcPr>
            <w:tcW w:w="2316" w:type="dxa"/>
          </w:tcPr>
          <w:p w14:paraId="50E012BB" w14:textId="77777777" w:rsidR="00F42BC7" w:rsidRPr="00875D18" w:rsidRDefault="00F42BC7" w:rsidP="00875D18">
            <w:r w:rsidRPr="00875D18">
              <w:t>COMPUTER_LEVEL</w:t>
            </w:r>
          </w:p>
        </w:tc>
        <w:tc>
          <w:tcPr>
            <w:tcW w:w="2050" w:type="dxa"/>
          </w:tcPr>
          <w:p w14:paraId="3F3B698C" w14:textId="77777777" w:rsidR="00F42BC7" w:rsidRPr="00875D18" w:rsidRDefault="00F42BC7" w:rsidP="00875D18">
            <w:r w:rsidRPr="00875D18">
              <w:t>varchar</w:t>
            </w:r>
          </w:p>
        </w:tc>
        <w:tc>
          <w:tcPr>
            <w:tcW w:w="956" w:type="dxa"/>
          </w:tcPr>
          <w:p w14:paraId="654D02FD" w14:textId="77777777" w:rsidR="00F42BC7" w:rsidRPr="00875D18" w:rsidRDefault="00F42BC7" w:rsidP="00875D18">
            <w:r w:rsidRPr="00875D18">
              <w:rPr>
                <w:rFonts w:hint="eastAsia"/>
              </w:rPr>
              <w:t>50</w:t>
            </w:r>
          </w:p>
        </w:tc>
        <w:tc>
          <w:tcPr>
            <w:tcW w:w="2091" w:type="dxa"/>
          </w:tcPr>
          <w:p w14:paraId="567889A9" w14:textId="77777777" w:rsidR="00F42BC7" w:rsidRPr="00875D18" w:rsidRDefault="00F42BC7" w:rsidP="00875D18">
            <w:r w:rsidRPr="00875D18">
              <w:t>计算机水平</w:t>
            </w:r>
          </w:p>
        </w:tc>
      </w:tr>
      <w:tr w:rsidR="00F42BC7" w:rsidRPr="00875D18" w14:paraId="4A66A88E" w14:textId="77777777">
        <w:trPr>
          <w:jc w:val="center"/>
        </w:trPr>
        <w:tc>
          <w:tcPr>
            <w:tcW w:w="2316" w:type="dxa"/>
          </w:tcPr>
          <w:p w14:paraId="3F41CD3D" w14:textId="77777777" w:rsidR="00F42BC7" w:rsidRPr="00875D18" w:rsidRDefault="00F42BC7" w:rsidP="00875D18">
            <w:r w:rsidRPr="00875D18">
              <w:t>EXPECTED_SALARY</w:t>
            </w:r>
          </w:p>
        </w:tc>
        <w:tc>
          <w:tcPr>
            <w:tcW w:w="2050" w:type="dxa"/>
          </w:tcPr>
          <w:p w14:paraId="5A6B8097" w14:textId="77777777" w:rsidR="00F42BC7" w:rsidRPr="00875D18" w:rsidRDefault="00F42BC7" w:rsidP="00875D18">
            <w:r w:rsidRPr="00875D18">
              <w:t>varchar</w:t>
            </w:r>
          </w:p>
        </w:tc>
        <w:tc>
          <w:tcPr>
            <w:tcW w:w="956" w:type="dxa"/>
          </w:tcPr>
          <w:p w14:paraId="6930FC1E" w14:textId="77777777" w:rsidR="00F42BC7" w:rsidRPr="00875D18" w:rsidRDefault="00F42BC7" w:rsidP="00875D18">
            <w:r w:rsidRPr="00875D18">
              <w:rPr>
                <w:rFonts w:hint="eastAsia"/>
              </w:rPr>
              <w:t>30</w:t>
            </w:r>
          </w:p>
        </w:tc>
        <w:tc>
          <w:tcPr>
            <w:tcW w:w="2091" w:type="dxa"/>
          </w:tcPr>
          <w:p w14:paraId="1744EDE2" w14:textId="77777777" w:rsidR="00F42BC7" w:rsidRPr="00875D18" w:rsidRDefault="00F42BC7" w:rsidP="00875D18">
            <w:r w:rsidRPr="00875D18">
              <w:t>期望月薪</w:t>
            </w:r>
          </w:p>
        </w:tc>
      </w:tr>
      <w:tr w:rsidR="00F42BC7" w:rsidRPr="00875D18" w14:paraId="057B818D" w14:textId="77777777">
        <w:trPr>
          <w:jc w:val="center"/>
        </w:trPr>
        <w:tc>
          <w:tcPr>
            <w:tcW w:w="2316" w:type="dxa"/>
          </w:tcPr>
          <w:p w14:paraId="5F5D24ED" w14:textId="77777777" w:rsidR="00F42BC7" w:rsidRPr="00875D18" w:rsidRDefault="00F42BC7" w:rsidP="00875D18">
            <w:r w:rsidRPr="00875D18">
              <w:t>EXPECTED_JOB_TYPE</w:t>
            </w:r>
          </w:p>
        </w:tc>
        <w:tc>
          <w:tcPr>
            <w:tcW w:w="2050" w:type="dxa"/>
          </w:tcPr>
          <w:p w14:paraId="135E9408" w14:textId="77777777" w:rsidR="00F42BC7" w:rsidRPr="00875D18" w:rsidRDefault="00F42BC7" w:rsidP="00875D18">
            <w:r w:rsidRPr="00875D18">
              <w:t>varchar</w:t>
            </w:r>
          </w:p>
        </w:tc>
        <w:tc>
          <w:tcPr>
            <w:tcW w:w="956" w:type="dxa"/>
          </w:tcPr>
          <w:p w14:paraId="2E61BB04" w14:textId="77777777" w:rsidR="00F42BC7" w:rsidRPr="00875D18" w:rsidRDefault="00F42BC7" w:rsidP="00875D18">
            <w:r w:rsidRPr="00875D18">
              <w:rPr>
                <w:rFonts w:hint="eastAsia"/>
              </w:rPr>
              <w:t>50</w:t>
            </w:r>
          </w:p>
        </w:tc>
        <w:tc>
          <w:tcPr>
            <w:tcW w:w="2091" w:type="dxa"/>
          </w:tcPr>
          <w:p w14:paraId="7650668F" w14:textId="77777777" w:rsidR="00F42BC7" w:rsidRPr="00875D18" w:rsidRDefault="00F42BC7" w:rsidP="00875D18">
            <w:r w:rsidRPr="00875D18">
              <w:t>岗位意向</w:t>
            </w:r>
          </w:p>
        </w:tc>
      </w:tr>
      <w:tr w:rsidR="00F42BC7" w:rsidRPr="00875D18" w14:paraId="294D05AD" w14:textId="77777777">
        <w:trPr>
          <w:jc w:val="center"/>
        </w:trPr>
        <w:tc>
          <w:tcPr>
            <w:tcW w:w="2316" w:type="dxa"/>
          </w:tcPr>
          <w:p w14:paraId="6E25AC9A" w14:textId="77777777" w:rsidR="00F42BC7" w:rsidRPr="00875D18" w:rsidRDefault="00F42BC7" w:rsidP="00875D18">
            <w:r w:rsidRPr="00875D18">
              <w:t>EXPECTED_WORK_REGION</w:t>
            </w:r>
          </w:p>
        </w:tc>
        <w:tc>
          <w:tcPr>
            <w:tcW w:w="2050" w:type="dxa"/>
          </w:tcPr>
          <w:p w14:paraId="365B7A7F" w14:textId="77777777" w:rsidR="00F42BC7" w:rsidRPr="00875D18" w:rsidRDefault="00F42BC7" w:rsidP="00875D18">
            <w:r w:rsidRPr="00875D18">
              <w:t>varchar</w:t>
            </w:r>
          </w:p>
        </w:tc>
        <w:tc>
          <w:tcPr>
            <w:tcW w:w="956" w:type="dxa"/>
          </w:tcPr>
          <w:p w14:paraId="6E771900" w14:textId="77777777" w:rsidR="00F42BC7" w:rsidRPr="00875D18" w:rsidRDefault="00F42BC7" w:rsidP="00875D18">
            <w:r w:rsidRPr="00875D18">
              <w:rPr>
                <w:rFonts w:hint="eastAsia"/>
              </w:rPr>
              <w:t>50</w:t>
            </w:r>
          </w:p>
        </w:tc>
        <w:tc>
          <w:tcPr>
            <w:tcW w:w="2091" w:type="dxa"/>
          </w:tcPr>
          <w:p w14:paraId="6A06FE0C" w14:textId="77777777" w:rsidR="00F42BC7" w:rsidRPr="00875D18" w:rsidRDefault="00F42BC7" w:rsidP="00875D18">
            <w:r w:rsidRPr="00875D18">
              <w:t>期望工作地区</w:t>
            </w:r>
          </w:p>
        </w:tc>
      </w:tr>
      <w:tr w:rsidR="00F42BC7" w:rsidRPr="00875D18" w14:paraId="3C82F069" w14:textId="77777777">
        <w:trPr>
          <w:jc w:val="center"/>
        </w:trPr>
        <w:tc>
          <w:tcPr>
            <w:tcW w:w="2316" w:type="dxa"/>
          </w:tcPr>
          <w:p w14:paraId="0ADF863B" w14:textId="77777777" w:rsidR="00F42BC7" w:rsidRPr="00875D18" w:rsidRDefault="00F42BC7" w:rsidP="00875D18">
            <w:r w:rsidRPr="00875D18">
              <w:t>PHONE</w:t>
            </w:r>
          </w:p>
        </w:tc>
        <w:tc>
          <w:tcPr>
            <w:tcW w:w="2050" w:type="dxa"/>
          </w:tcPr>
          <w:p w14:paraId="3C2D4ABE" w14:textId="77777777" w:rsidR="00F42BC7" w:rsidRPr="00875D18" w:rsidRDefault="00F42BC7" w:rsidP="00875D18">
            <w:r w:rsidRPr="00875D18">
              <w:t>varchar</w:t>
            </w:r>
          </w:p>
        </w:tc>
        <w:tc>
          <w:tcPr>
            <w:tcW w:w="956" w:type="dxa"/>
          </w:tcPr>
          <w:p w14:paraId="3099358A" w14:textId="77777777" w:rsidR="00F42BC7" w:rsidRPr="00875D18" w:rsidRDefault="00F42BC7" w:rsidP="00875D18">
            <w:r w:rsidRPr="00875D18">
              <w:rPr>
                <w:rFonts w:hint="eastAsia"/>
              </w:rPr>
              <w:t>255</w:t>
            </w:r>
          </w:p>
        </w:tc>
        <w:tc>
          <w:tcPr>
            <w:tcW w:w="2091" w:type="dxa"/>
          </w:tcPr>
          <w:p w14:paraId="00A7B2CC" w14:textId="77777777" w:rsidR="00F42BC7" w:rsidRPr="00875D18" w:rsidRDefault="00F42BC7" w:rsidP="00875D18">
            <w:r w:rsidRPr="00875D18">
              <w:t>电话</w:t>
            </w:r>
            <w:r w:rsidRPr="00875D18">
              <w:rPr>
                <w:rFonts w:hint="eastAsia"/>
              </w:rPr>
              <w:t>号码</w:t>
            </w:r>
          </w:p>
        </w:tc>
      </w:tr>
      <w:tr w:rsidR="00F42BC7" w:rsidRPr="00875D18" w14:paraId="0D7AB9F2" w14:textId="77777777">
        <w:trPr>
          <w:jc w:val="center"/>
        </w:trPr>
        <w:tc>
          <w:tcPr>
            <w:tcW w:w="2316" w:type="dxa"/>
          </w:tcPr>
          <w:p w14:paraId="064DBDBF" w14:textId="77777777" w:rsidR="00F42BC7" w:rsidRPr="00875D18" w:rsidRDefault="00F42BC7" w:rsidP="00875D18">
            <w:r w:rsidRPr="00875D18">
              <w:t>MOBILE</w:t>
            </w:r>
          </w:p>
        </w:tc>
        <w:tc>
          <w:tcPr>
            <w:tcW w:w="2050" w:type="dxa"/>
          </w:tcPr>
          <w:p w14:paraId="6F74FFE8" w14:textId="77777777" w:rsidR="00F42BC7" w:rsidRPr="00875D18" w:rsidRDefault="00F42BC7" w:rsidP="00875D18">
            <w:r w:rsidRPr="00875D18">
              <w:t>varchar</w:t>
            </w:r>
          </w:p>
        </w:tc>
        <w:tc>
          <w:tcPr>
            <w:tcW w:w="956" w:type="dxa"/>
          </w:tcPr>
          <w:p w14:paraId="768A57F8" w14:textId="77777777" w:rsidR="00F42BC7" w:rsidRPr="00875D18" w:rsidRDefault="00F42BC7" w:rsidP="00875D18">
            <w:r w:rsidRPr="00875D18">
              <w:rPr>
                <w:rFonts w:hint="eastAsia"/>
              </w:rPr>
              <w:t>255</w:t>
            </w:r>
          </w:p>
        </w:tc>
        <w:tc>
          <w:tcPr>
            <w:tcW w:w="2091" w:type="dxa"/>
          </w:tcPr>
          <w:p w14:paraId="345DCC7D" w14:textId="77777777" w:rsidR="00F42BC7" w:rsidRPr="00875D18" w:rsidRDefault="00F42BC7" w:rsidP="00875D18">
            <w:r w:rsidRPr="00875D18">
              <w:t>手机</w:t>
            </w:r>
            <w:r w:rsidRPr="00875D18">
              <w:rPr>
                <w:rFonts w:hint="eastAsia"/>
              </w:rPr>
              <w:t>号码</w:t>
            </w:r>
          </w:p>
        </w:tc>
      </w:tr>
      <w:tr w:rsidR="00F42BC7" w:rsidRPr="00875D18" w14:paraId="79F35E66" w14:textId="77777777">
        <w:trPr>
          <w:jc w:val="center"/>
        </w:trPr>
        <w:tc>
          <w:tcPr>
            <w:tcW w:w="2316" w:type="dxa"/>
          </w:tcPr>
          <w:p w14:paraId="383C26EC" w14:textId="77777777" w:rsidR="00F42BC7" w:rsidRPr="00875D18" w:rsidRDefault="00F42BC7" w:rsidP="00875D18">
            <w:r w:rsidRPr="00875D18">
              <w:t>EMAIL</w:t>
            </w:r>
          </w:p>
        </w:tc>
        <w:tc>
          <w:tcPr>
            <w:tcW w:w="2050" w:type="dxa"/>
          </w:tcPr>
          <w:p w14:paraId="76ADF370" w14:textId="77777777" w:rsidR="00F42BC7" w:rsidRPr="00875D18" w:rsidRDefault="00F42BC7" w:rsidP="00875D18">
            <w:r w:rsidRPr="00875D18">
              <w:t>varchar</w:t>
            </w:r>
          </w:p>
        </w:tc>
        <w:tc>
          <w:tcPr>
            <w:tcW w:w="956" w:type="dxa"/>
          </w:tcPr>
          <w:p w14:paraId="0A610960" w14:textId="77777777" w:rsidR="00F42BC7" w:rsidRPr="00875D18" w:rsidRDefault="00F42BC7" w:rsidP="00875D18">
            <w:r w:rsidRPr="00875D18">
              <w:rPr>
                <w:rFonts w:hint="eastAsia"/>
              </w:rPr>
              <w:t>255</w:t>
            </w:r>
          </w:p>
        </w:tc>
        <w:tc>
          <w:tcPr>
            <w:tcW w:w="2091" w:type="dxa"/>
          </w:tcPr>
          <w:p w14:paraId="47B15AC0" w14:textId="77777777" w:rsidR="00F42BC7" w:rsidRPr="00875D18" w:rsidRDefault="00F42BC7" w:rsidP="00875D18">
            <w:r w:rsidRPr="00875D18">
              <w:t>电子邮箱</w:t>
            </w:r>
          </w:p>
        </w:tc>
      </w:tr>
      <w:tr w:rsidR="00F42BC7" w:rsidRPr="00875D18" w14:paraId="1EC66301" w14:textId="77777777">
        <w:trPr>
          <w:jc w:val="center"/>
        </w:trPr>
        <w:tc>
          <w:tcPr>
            <w:tcW w:w="2316" w:type="dxa"/>
          </w:tcPr>
          <w:p w14:paraId="0879696B" w14:textId="77777777" w:rsidR="00F42BC7" w:rsidRPr="00875D18" w:rsidRDefault="00F42BC7" w:rsidP="00875D18">
            <w:r w:rsidRPr="00875D18">
              <w:t>MAIL_ADD</w:t>
            </w:r>
          </w:p>
        </w:tc>
        <w:tc>
          <w:tcPr>
            <w:tcW w:w="2050" w:type="dxa"/>
          </w:tcPr>
          <w:p w14:paraId="34CDD2D0" w14:textId="77777777" w:rsidR="00F42BC7" w:rsidRPr="00875D18" w:rsidRDefault="00F42BC7" w:rsidP="00875D18">
            <w:r w:rsidRPr="00875D18">
              <w:t>varchar</w:t>
            </w:r>
          </w:p>
        </w:tc>
        <w:tc>
          <w:tcPr>
            <w:tcW w:w="956" w:type="dxa"/>
          </w:tcPr>
          <w:p w14:paraId="571D3E18" w14:textId="77777777" w:rsidR="00F42BC7" w:rsidRPr="00875D18" w:rsidRDefault="00F42BC7" w:rsidP="00875D18">
            <w:r w:rsidRPr="00875D18">
              <w:rPr>
                <w:rFonts w:hint="eastAsia"/>
              </w:rPr>
              <w:t>255</w:t>
            </w:r>
          </w:p>
        </w:tc>
        <w:tc>
          <w:tcPr>
            <w:tcW w:w="2091" w:type="dxa"/>
          </w:tcPr>
          <w:p w14:paraId="17E3F1F8" w14:textId="77777777" w:rsidR="00F42BC7" w:rsidRPr="00875D18" w:rsidRDefault="00F42BC7" w:rsidP="00875D18">
            <w:r w:rsidRPr="00875D18">
              <w:t>通讯地址</w:t>
            </w:r>
          </w:p>
        </w:tc>
      </w:tr>
      <w:tr w:rsidR="00F42BC7" w:rsidRPr="00875D18" w14:paraId="0233709F" w14:textId="77777777">
        <w:trPr>
          <w:jc w:val="center"/>
        </w:trPr>
        <w:tc>
          <w:tcPr>
            <w:tcW w:w="2316" w:type="dxa"/>
          </w:tcPr>
          <w:p w14:paraId="3BD0E1C6" w14:textId="77777777" w:rsidR="00F42BC7" w:rsidRPr="00875D18" w:rsidRDefault="00F42BC7" w:rsidP="00875D18">
            <w:r w:rsidRPr="00875D18">
              <w:t>POSTCODE</w:t>
            </w:r>
          </w:p>
        </w:tc>
        <w:tc>
          <w:tcPr>
            <w:tcW w:w="2050" w:type="dxa"/>
          </w:tcPr>
          <w:p w14:paraId="57723C8C" w14:textId="77777777" w:rsidR="00F42BC7" w:rsidRPr="00875D18" w:rsidRDefault="00F42BC7" w:rsidP="00875D18">
            <w:r w:rsidRPr="00875D18">
              <w:t>varchar</w:t>
            </w:r>
          </w:p>
        </w:tc>
        <w:tc>
          <w:tcPr>
            <w:tcW w:w="956" w:type="dxa"/>
          </w:tcPr>
          <w:p w14:paraId="5489BBF9" w14:textId="77777777" w:rsidR="00F42BC7" w:rsidRPr="00875D18" w:rsidRDefault="00F42BC7" w:rsidP="00875D18">
            <w:r w:rsidRPr="00875D18">
              <w:rPr>
                <w:rFonts w:hint="eastAsia"/>
              </w:rPr>
              <w:t>255</w:t>
            </w:r>
          </w:p>
        </w:tc>
        <w:tc>
          <w:tcPr>
            <w:tcW w:w="2091" w:type="dxa"/>
          </w:tcPr>
          <w:p w14:paraId="42FD15A0" w14:textId="77777777" w:rsidR="00F42BC7" w:rsidRPr="00875D18" w:rsidRDefault="00F42BC7" w:rsidP="00875D18">
            <w:r w:rsidRPr="00875D18">
              <w:t>邮政编码</w:t>
            </w:r>
          </w:p>
        </w:tc>
      </w:tr>
      <w:tr w:rsidR="00F42BC7" w:rsidRPr="00875D18" w14:paraId="31440452" w14:textId="77777777">
        <w:trPr>
          <w:jc w:val="center"/>
        </w:trPr>
        <w:tc>
          <w:tcPr>
            <w:tcW w:w="2316" w:type="dxa"/>
          </w:tcPr>
          <w:p w14:paraId="0A7440E8" w14:textId="77777777" w:rsidR="00F42BC7" w:rsidRPr="00875D18" w:rsidRDefault="00F42BC7" w:rsidP="00875D18">
            <w:r w:rsidRPr="00875D18">
              <w:t>STUDY_EXPER</w:t>
            </w:r>
          </w:p>
        </w:tc>
        <w:tc>
          <w:tcPr>
            <w:tcW w:w="2050" w:type="dxa"/>
          </w:tcPr>
          <w:p w14:paraId="28EAC027" w14:textId="77777777" w:rsidR="00F42BC7" w:rsidRPr="00875D18" w:rsidRDefault="00F42BC7" w:rsidP="00875D18">
            <w:r w:rsidRPr="00875D18">
              <w:rPr>
                <w:rFonts w:hint="eastAsia"/>
              </w:rPr>
              <w:t>text</w:t>
            </w:r>
          </w:p>
        </w:tc>
        <w:tc>
          <w:tcPr>
            <w:tcW w:w="956" w:type="dxa"/>
          </w:tcPr>
          <w:p w14:paraId="50DA67A8" w14:textId="77777777" w:rsidR="00F42BC7" w:rsidRPr="00875D18" w:rsidRDefault="00F42BC7" w:rsidP="00875D18">
            <w:r w:rsidRPr="00875D18">
              <w:rPr>
                <w:rFonts w:hint="eastAsia"/>
              </w:rPr>
              <w:t>255</w:t>
            </w:r>
          </w:p>
        </w:tc>
        <w:tc>
          <w:tcPr>
            <w:tcW w:w="2091" w:type="dxa"/>
          </w:tcPr>
          <w:p w14:paraId="65C77E45" w14:textId="77777777" w:rsidR="00F42BC7" w:rsidRPr="00875D18" w:rsidRDefault="00F42BC7" w:rsidP="00875D18">
            <w:r w:rsidRPr="00875D18">
              <w:t>学习经历</w:t>
            </w:r>
          </w:p>
        </w:tc>
      </w:tr>
      <w:tr w:rsidR="00F42BC7" w:rsidRPr="00875D18" w14:paraId="3BCAB20A" w14:textId="77777777">
        <w:trPr>
          <w:jc w:val="center"/>
        </w:trPr>
        <w:tc>
          <w:tcPr>
            <w:tcW w:w="2316" w:type="dxa"/>
          </w:tcPr>
          <w:p w14:paraId="19667CCE" w14:textId="77777777" w:rsidR="00F42BC7" w:rsidRPr="00875D18" w:rsidRDefault="00F42BC7" w:rsidP="00875D18">
            <w:r w:rsidRPr="00875D18">
              <w:t>WORK_EXPER</w:t>
            </w:r>
          </w:p>
        </w:tc>
        <w:tc>
          <w:tcPr>
            <w:tcW w:w="2050" w:type="dxa"/>
          </w:tcPr>
          <w:p w14:paraId="0BCEBB76" w14:textId="77777777" w:rsidR="00F42BC7" w:rsidRPr="00875D18" w:rsidRDefault="00F42BC7" w:rsidP="00875D18">
            <w:r w:rsidRPr="00875D18">
              <w:rPr>
                <w:rFonts w:hint="eastAsia"/>
              </w:rPr>
              <w:t>text</w:t>
            </w:r>
          </w:p>
        </w:tc>
        <w:tc>
          <w:tcPr>
            <w:tcW w:w="956" w:type="dxa"/>
          </w:tcPr>
          <w:p w14:paraId="14FA626E" w14:textId="77777777" w:rsidR="00F42BC7" w:rsidRPr="00875D18" w:rsidRDefault="00F42BC7" w:rsidP="00875D18"/>
        </w:tc>
        <w:tc>
          <w:tcPr>
            <w:tcW w:w="2091" w:type="dxa"/>
          </w:tcPr>
          <w:p w14:paraId="649ED127" w14:textId="77777777" w:rsidR="00F42BC7" w:rsidRPr="00875D18" w:rsidRDefault="00F42BC7" w:rsidP="00875D18">
            <w:r w:rsidRPr="00875D18">
              <w:t>社会实践经历</w:t>
            </w:r>
          </w:p>
        </w:tc>
      </w:tr>
      <w:tr w:rsidR="00F42BC7" w:rsidRPr="00875D18" w14:paraId="6F8EC3D5" w14:textId="77777777">
        <w:trPr>
          <w:jc w:val="center"/>
        </w:trPr>
        <w:tc>
          <w:tcPr>
            <w:tcW w:w="2316" w:type="dxa"/>
          </w:tcPr>
          <w:p w14:paraId="6A1D008C" w14:textId="77777777" w:rsidR="00F42BC7" w:rsidRPr="00875D18" w:rsidRDefault="00F42BC7" w:rsidP="00875D18">
            <w:r w:rsidRPr="00875D18">
              <w:t>SELF_EVAL</w:t>
            </w:r>
          </w:p>
        </w:tc>
        <w:tc>
          <w:tcPr>
            <w:tcW w:w="2050" w:type="dxa"/>
          </w:tcPr>
          <w:p w14:paraId="75AAEFAB" w14:textId="77777777" w:rsidR="00F42BC7" w:rsidRPr="00875D18" w:rsidRDefault="00F42BC7" w:rsidP="00875D18">
            <w:r w:rsidRPr="00875D18">
              <w:t>varchar</w:t>
            </w:r>
          </w:p>
        </w:tc>
        <w:tc>
          <w:tcPr>
            <w:tcW w:w="956" w:type="dxa"/>
          </w:tcPr>
          <w:p w14:paraId="39B97A25" w14:textId="77777777" w:rsidR="00F42BC7" w:rsidRPr="00875D18" w:rsidRDefault="00F42BC7" w:rsidP="00875D18">
            <w:r w:rsidRPr="00875D18">
              <w:rPr>
                <w:rFonts w:hint="eastAsia"/>
              </w:rPr>
              <w:t>255</w:t>
            </w:r>
          </w:p>
        </w:tc>
        <w:tc>
          <w:tcPr>
            <w:tcW w:w="2091" w:type="dxa"/>
          </w:tcPr>
          <w:p w14:paraId="1B8F9D35" w14:textId="77777777" w:rsidR="00F42BC7" w:rsidRPr="00875D18" w:rsidRDefault="00F42BC7" w:rsidP="00875D18">
            <w:r w:rsidRPr="00875D18">
              <w:t>自我评价</w:t>
            </w:r>
          </w:p>
        </w:tc>
      </w:tr>
      <w:tr w:rsidR="00F42BC7" w:rsidRPr="00875D18" w14:paraId="6D4588BA" w14:textId="77777777">
        <w:trPr>
          <w:jc w:val="center"/>
        </w:trPr>
        <w:tc>
          <w:tcPr>
            <w:tcW w:w="2316" w:type="dxa"/>
          </w:tcPr>
          <w:p w14:paraId="52FBAA74" w14:textId="77777777" w:rsidR="00F42BC7" w:rsidRPr="00875D18" w:rsidRDefault="00F42BC7" w:rsidP="00875D18">
            <w:r w:rsidRPr="00875D18">
              <w:t>SKILL</w:t>
            </w:r>
          </w:p>
        </w:tc>
        <w:tc>
          <w:tcPr>
            <w:tcW w:w="2050" w:type="dxa"/>
          </w:tcPr>
          <w:p w14:paraId="1BC70985" w14:textId="77777777" w:rsidR="00F42BC7" w:rsidRPr="00875D18" w:rsidRDefault="00F42BC7" w:rsidP="00875D18">
            <w:r w:rsidRPr="00875D18">
              <w:rPr>
                <w:rFonts w:hint="eastAsia"/>
              </w:rPr>
              <w:t>text</w:t>
            </w:r>
          </w:p>
        </w:tc>
        <w:tc>
          <w:tcPr>
            <w:tcW w:w="956" w:type="dxa"/>
          </w:tcPr>
          <w:p w14:paraId="3DC503F1" w14:textId="77777777" w:rsidR="00F42BC7" w:rsidRPr="00875D18" w:rsidRDefault="00F42BC7" w:rsidP="00875D18"/>
        </w:tc>
        <w:tc>
          <w:tcPr>
            <w:tcW w:w="2091" w:type="dxa"/>
          </w:tcPr>
          <w:p w14:paraId="4A34F91C" w14:textId="77777777" w:rsidR="00F42BC7" w:rsidRPr="00875D18" w:rsidRDefault="00F42BC7" w:rsidP="00875D18">
            <w:r w:rsidRPr="00875D18">
              <w:t>职业技能与特长</w:t>
            </w:r>
          </w:p>
        </w:tc>
      </w:tr>
      <w:tr w:rsidR="00F42BC7" w:rsidRPr="00875D18" w14:paraId="28EDD45A" w14:textId="77777777">
        <w:trPr>
          <w:jc w:val="center"/>
        </w:trPr>
        <w:tc>
          <w:tcPr>
            <w:tcW w:w="2316" w:type="dxa"/>
          </w:tcPr>
          <w:p w14:paraId="1F9B3472" w14:textId="77777777" w:rsidR="00F42BC7" w:rsidRPr="00875D18" w:rsidRDefault="00F42BC7" w:rsidP="00875D18">
            <w:r w:rsidRPr="00875D18">
              <w:t>JOB_NAME</w:t>
            </w:r>
          </w:p>
        </w:tc>
        <w:tc>
          <w:tcPr>
            <w:tcW w:w="2050" w:type="dxa"/>
          </w:tcPr>
          <w:p w14:paraId="2037AA0B" w14:textId="77777777" w:rsidR="00F42BC7" w:rsidRPr="00875D18" w:rsidRDefault="00F42BC7" w:rsidP="00875D18">
            <w:r w:rsidRPr="00875D18">
              <w:t>varchar</w:t>
            </w:r>
          </w:p>
        </w:tc>
        <w:tc>
          <w:tcPr>
            <w:tcW w:w="956" w:type="dxa"/>
          </w:tcPr>
          <w:p w14:paraId="12833D6B" w14:textId="77777777" w:rsidR="00F42BC7" w:rsidRPr="00875D18" w:rsidRDefault="00F42BC7" w:rsidP="00875D18">
            <w:r w:rsidRPr="00875D18">
              <w:rPr>
                <w:rFonts w:hint="eastAsia"/>
              </w:rPr>
              <w:t>200</w:t>
            </w:r>
          </w:p>
        </w:tc>
        <w:tc>
          <w:tcPr>
            <w:tcW w:w="2091" w:type="dxa"/>
          </w:tcPr>
          <w:p w14:paraId="4FD7E80B" w14:textId="77777777" w:rsidR="00F42BC7" w:rsidRPr="00875D18" w:rsidRDefault="00F42BC7" w:rsidP="00875D18">
            <w:r w:rsidRPr="00875D18">
              <w:rPr>
                <w:rFonts w:hint="eastAsia"/>
              </w:rPr>
              <w:t>工作名字</w:t>
            </w:r>
          </w:p>
        </w:tc>
      </w:tr>
      <w:tr w:rsidR="00F42BC7" w:rsidRPr="00875D18" w14:paraId="4468C37F" w14:textId="77777777">
        <w:trPr>
          <w:jc w:val="center"/>
        </w:trPr>
        <w:tc>
          <w:tcPr>
            <w:tcW w:w="2316" w:type="dxa"/>
          </w:tcPr>
          <w:p w14:paraId="46F838D1" w14:textId="77777777" w:rsidR="00F42BC7" w:rsidRPr="00875D18" w:rsidRDefault="00F42BC7" w:rsidP="00875D18">
            <w:r w:rsidRPr="00875D18">
              <w:t>JOB_ID</w:t>
            </w:r>
          </w:p>
        </w:tc>
        <w:tc>
          <w:tcPr>
            <w:tcW w:w="2050" w:type="dxa"/>
          </w:tcPr>
          <w:p w14:paraId="3BA885A3" w14:textId="77777777" w:rsidR="00F42BC7" w:rsidRPr="00875D18" w:rsidRDefault="00F42BC7" w:rsidP="00875D18">
            <w:r w:rsidRPr="00875D18">
              <w:t>varchar</w:t>
            </w:r>
          </w:p>
        </w:tc>
        <w:tc>
          <w:tcPr>
            <w:tcW w:w="956" w:type="dxa"/>
          </w:tcPr>
          <w:p w14:paraId="4B1BA4A4" w14:textId="77777777" w:rsidR="00F42BC7" w:rsidRPr="00875D18" w:rsidRDefault="00F42BC7" w:rsidP="00875D18">
            <w:r w:rsidRPr="00875D18">
              <w:rPr>
                <w:rFonts w:hint="eastAsia"/>
              </w:rPr>
              <w:t>30</w:t>
            </w:r>
          </w:p>
        </w:tc>
        <w:tc>
          <w:tcPr>
            <w:tcW w:w="2091" w:type="dxa"/>
          </w:tcPr>
          <w:p w14:paraId="7E880D07" w14:textId="77777777" w:rsidR="00F42BC7" w:rsidRPr="00875D18" w:rsidRDefault="00F42BC7" w:rsidP="00875D18">
            <w:r w:rsidRPr="00875D18">
              <w:rPr>
                <w:rFonts w:hint="eastAsia"/>
              </w:rPr>
              <w:t>工作编号</w:t>
            </w:r>
          </w:p>
        </w:tc>
      </w:tr>
      <w:tr w:rsidR="00F42BC7" w:rsidRPr="00875D18" w14:paraId="187CC34F" w14:textId="77777777">
        <w:trPr>
          <w:jc w:val="center"/>
        </w:trPr>
        <w:tc>
          <w:tcPr>
            <w:tcW w:w="2316" w:type="dxa"/>
          </w:tcPr>
          <w:p w14:paraId="0220C604" w14:textId="77777777" w:rsidR="00F42BC7" w:rsidRPr="00875D18" w:rsidRDefault="00F42BC7" w:rsidP="00875D18">
            <w:r w:rsidRPr="00875D18">
              <w:t>STORE_DATE</w:t>
            </w:r>
          </w:p>
        </w:tc>
        <w:tc>
          <w:tcPr>
            <w:tcW w:w="2050" w:type="dxa"/>
          </w:tcPr>
          <w:p w14:paraId="3E5949FD" w14:textId="77777777" w:rsidR="00F42BC7" w:rsidRPr="00875D18" w:rsidRDefault="00F42BC7" w:rsidP="00875D18">
            <w:r w:rsidRPr="00875D18">
              <w:rPr>
                <w:rFonts w:hint="eastAsia"/>
              </w:rPr>
              <w:t>date</w:t>
            </w:r>
          </w:p>
        </w:tc>
        <w:tc>
          <w:tcPr>
            <w:tcW w:w="956" w:type="dxa"/>
          </w:tcPr>
          <w:p w14:paraId="02785425" w14:textId="77777777" w:rsidR="00F42BC7" w:rsidRPr="00875D18" w:rsidRDefault="00F42BC7" w:rsidP="00875D18"/>
        </w:tc>
        <w:tc>
          <w:tcPr>
            <w:tcW w:w="2091" w:type="dxa"/>
          </w:tcPr>
          <w:p w14:paraId="5D40C2C4" w14:textId="77777777" w:rsidR="00F42BC7" w:rsidRPr="00875D18" w:rsidRDefault="00F42BC7" w:rsidP="00875D18">
            <w:r w:rsidRPr="00875D18">
              <w:rPr>
                <w:rFonts w:hint="eastAsia"/>
              </w:rPr>
              <w:t>简历存储日期</w:t>
            </w:r>
          </w:p>
        </w:tc>
      </w:tr>
      <w:tr w:rsidR="00F42BC7" w:rsidRPr="00875D18" w14:paraId="69437A14" w14:textId="77777777">
        <w:trPr>
          <w:jc w:val="center"/>
        </w:trPr>
        <w:tc>
          <w:tcPr>
            <w:tcW w:w="7413" w:type="dxa"/>
            <w:gridSpan w:val="4"/>
          </w:tcPr>
          <w:p w14:paraId="055D599C" w14:textId="77777777" w:rsidR="00F42BC7" w:rsidRPr="00875D18" w:rsidRDefault="00F42BC7" w:rsidP="00875D18">
            <w:r w:rsidRPr="00875D18">
              <w:rPr>
                <w:rFonts w:hint="eastAsia"/>
              </w:rPr>
              <w:t>19</w:t>
            </w:r>
            <w:r w:rsidRPr="00875D18">
              <w:rPr>
                <w:rFonts w:hint="eastAsia"/>
              </w:rPr>
              <w:t>、</w:t>
            </w:r>
            <w:r w:rsidRPr="00875D18">
              <w:t>未入人才库的教育和培训经历</w:t>
            </w:r>
            <w:r w:rsidRPr="00875D18">
              <w:rPr>
                <w:rFonts w:hint="eastAsia"/>
              </w:rPr>
              <w:t>表</w:t>
            </w:r>
            <w:r w:rsidRPr="00875D18">
              <w:t>tempary_studyexpr</w:t>
            </w:r>
          </w:p>
        </w:tc>
      </w:tr>
      <w:tr w:rsidR="00F42BC7" w:rsidRPr="00875D18" w14:paraId="5A17460A" w14:textId="77777777">
        <w:trPr>
          <w:jc w:val="center"/>
        </w:trPr>
        <w:tc>
          <w:tcPr>
            <w:tcW w:w="2316" w:type="dxa"/>
          </w:tcPr>
          <w:p w14:paraId="5CAF4B3F" w14:textId="77777777" w:rsidR="00F42BC7" w:rsidRPr="00875D18" w:rsidRDefault="00F42BC7" w:rsidP="00875D18">
            <w:r w:rsidRPr="00875D18">
              <w:t>RID</w:t>
            </w:r>
          </w:p>
        </w:tc>
        <w:tc>
          <w:tcPr>
            <w:tcW w:w="2050" w:type="dxa"/>
          </w:tcPr>
          <w:p w14:paraId="4BE6A500" w14:textId="77777777" w:rsidR="00F42BC7" w:rsidRPr="00875D18" w:rsidRDefault="00F42BC7" w:rsidP="00875D18">
            <w:r w:rsidRPr="00875D18">
              <w:rPr>
                <w:rFonts w:hint="eastAsia"/>
              </w:rPr>
              <w:t>int</w:t>
            </w:r>
          </w:p>
        </w:tc>
        <w:tc>
          <w:tcPr>
            <w:tcW w:w="956" w:type="dxa"/>
          </w:tcPr>
          <w:p w14:paraId="6A54C72A" w14:textId="77777777" w:rsidR="00F42BC7" w:rsidRPr="00875D18" w:rsidRDefault="00F42BC7" w:rsidP="00875D18">
            <w:r w:rsidRPr="00875D18">
              <w:rPr>
                <w:rFonts w:hint="eastAsia"/>
              </w:rPr>
              <w:t>30</w:t>
            </w:r>
          </w:p>
        </w:tc>
        <w:tc>
          <w:tcPr>
            <w:tcW w:w="2091" w:type="dxa"/>
          </w:tcPr>
          <w:p w14:paraId="5169921D" w14:textId="77777777" w:rsidR="00F42BC7" w:rsidRPr="00875D18" w:rsidRDefault="00F42BC7" w:rsidP="00875D18">
            <w:r w:rsidRPr="00875D18">
              <w:rPr>
                <w:rFonts w:hint="eastAsia"/>
              </w:rPr>
              <w:t>编号</w:t>
            </w:r>
          </w:p>
        </w:tc>
      </w:tr>
    </w:tbl>
    <w:p w14:paraId="49E6CFDD" w14:textId="77777777"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b"/>
        <w:tblW w:w="0" w:type="auto"/>
        <w:jc w:val="center"/>
        <w:tblLook w:val="01E0" w:firstRow="1" w:lastRow="1" w:firstColumn="1" w:lastColumn="1" w:noHBand="0" w:noVBand="0"/>
      </w:tblPr>
      <w:tblGrid>
        <w:gridCol w:w="2316"/>
        <w:gridCol w:w="2050"/>
        <w:gridCol w:w="956"/>
        <w:gridCol w:w="2091"/>
      </w:tblGrid>
      <w:tr w:rsidR="00F42BC7" w:rsidRPr="00875D18" w14:paraId="3C7AC18C" w14:textId="77777777">
        <w:trPr>
          <w:jc w:val="center"/>
        </w:trPr>
        <w:tc>
          <w:tcPr>
            <w:tcW w:w="2316" w:type="dxa"/>
          </w:tcPr>
          <w:p w14:paraId="36C13025" w14:textId="77777777" w:rsidR="00F42BC7" w:rsidRPr="00875D18" w:rsidRDefault="00F42BC7" w:rsidP="00875D18">
            <w:r w:rsidRPr="00875D18">
              <w:rPr>
                <w:rFonts w:hint="eastAsia"/>
              </w:rPr>
              <w:lastRenderedPageBreak/>
              <w:t>字段</w:t>
            </w:r>
          </w:p>
        </w:tc>
        <w:tc>
          <w:tcPr>
            <w:tcW w:w="2050" w:type="dxa"/>
          </w:tcPr>
          <w:p w14:paraId="2C60D3A2" w14:textId="77777777" w:rsidR="00F42BC7" w:rsidRPr="00875D18" w:rsidRDefault="00F42BC7" w:rsidP="00875D18">
            <w:r w:rsidRPr="00875D18">
              <w:rPr>
                <w:rFonts w:hint="eastAsia"/>
              </w:rPr>
              <w:t>类型</w:t>
            </w:r>
          </w:p>
        </w:tc>
        <w:tc>
          <w:tcPr>
            <w:tcW w:w="956" w:type="dxa"/>
          </w:tcPr>
          <w:p w14:paraId="19A3BFAD" w14:textId="77777777" w:rsidR="00F42BC7" w:rsidRPr="00875D18" w:rsidRDefault="00F42BC7" w:rsidP="00875D18">
            <w:r w:rsidRPr="00875D18">
              <w:rPr>
                <w:rFonts w:hint="eastAsia"/>
              </w:rPr>
              <w:t>长度</w:t>
            </w:r>
          </w:p>
        </w:tc>
        <w:tc>
          <w:tcPr>
            <w:tcW w:w="2091" w:type="dxa"/>
          </w:tcPr>
          <w:p w14:paraId="39FD10D0" w14:textId="77777777" w:rsidR="00F42BC7" w:rsidRPr="00875D18" w:rsidRDefault="00F42BC7" w:rsidP="00875D18">
            <w:r w:rsidRPr="00875D18">
              <w:rPr>
                <w:rFonts w:hint="eastAsia"/>
              </w:rPr>
              <w:t>说明</w:t>
            </w:r>
          </w:p>
        </w:tc>
      </w:tr>
      <w:tr w:rsidR="00F42BC7" w:rsidRPr="00875D18" w14:paraId="50F1E727" w14:textId="77777777">
        <w:trPr>
          <w:jc w:val="center"/>
        </w:trPr>
        <w:tc>
          <w:tcPr>
            <w:tcW w:w="2316" w:type="dxa"/>
          </w:tcPr>
          <w:p w14:paraId="4C5FE45C" w14:textId="77777777" w:rsidR="00F42BC7" w:rsidRPr="00875D18" w:rsidRDefault="00F42BC7" w:rsidP="00875D18">
            <w:r w:rsidRPr="00875D18">
              <w:t>studyTime11</w:t>
            </w:r>
          </w:p>
        </w:tc>
        <w:tc>
          <w:tcPr>
            <w:tcW w:w="2050" w:type="dxa"/>
          </w:tcPr>
          <w:p w14:paraId="15C888B9" w14:textId="77777777" w:rsidR="00F42BC7" w:rsidRPr="00875D18" w:rsidRDefault="00F42BC7" w:rsidP="00875D18">
            <w:r w:rsidRPr="00875D18">
              <w:t>date</w:t>
            </w:r>
          </w:p>
        </w:tc>
        <w:tc>
          <w:tcPr>
            <w:tcW w:w="956" w:type="dxa"/>
          </w:tcPr>
          <w:p w14:paraId="4931D8E1" w14:textId="77777777" w:rsidR="00F42BC7" w:rsidRPr="00875D18" w:rsidRDefault="00F42BC7" w:rsidP="00875D18"/>
        </w:tc>
        <w:tc>
          <w:tcPr>
            <w:tcW w:w="2091" w:type="dxa"/>
          </w:tcPr>
          <w:p w14:paraId="185A0802" w14:textId="77777777" w:rsidR="00F42BC7" w:rsidRPr="00875D18" w:rsidRDefault="00F42BC7" w:rsidP="00875D18">
            <w:r w:rsidRPr="00875D18">
              <w:rPr>
                <w:rFonts w:hint="eastAsia"/>
              </w:rPr>
              <w:t>1</w:t>
            </w:r>
            <w:r w:rsidRPr="00875D18">
              <w:rPr>
                <w:rFonts w:hint="eastAsia"/>
              </w:rPr>
              <w:t>开始学习时间</w:t>
            </w:r>
          </w:p>
        </w:tc>
      </w:tr>
      <w:tr w:rsidR="00F42BC7" w:rsidRPr="00875D18" w14:paraId="73DCDE58" w14:textId="77777777">
        <w:trPr>
          <w:jc w:val="center"/>
        </w:trPr>
        <w:tc>
          <w:tcPr>
            <w:tcW w:w="2316" w:type="dxa"/>
          </w:tcPr>
          <w:p w14:paraId="6B3DA65F" w14:textId="77777777" w:rsidR="00F42BC7" w:rsidRPr="00875D18" w:rsidRDefault="00F42BC7" w:rsidP="00875D18">
            <w:r w:rsidRPr="00875D18">
              <w:t>studyTime1</w:t>
            </w:r>
            <w:r w:rsidRPr="00875D18">
              <w:rPr>
                <w:rFonts w:hint="eastAsia"/>
              </w:rPr>
              <w:t>2</w:t>
            </w:r>
          </w:p>
        </w:tc>
        <w:tc>
          <w:tcPr>
            <w:tcW w:w="2050" w:type="dxa"/>
          </w:tcPr>
          <w:p w14:paraId="3724773C" w14:textId="77777777" w:rsidR="00F42BC7" w:rsidRPr="00875D18" w:rsidRDefault="00F42BC7" w:rsidP="00875D18">
            <w:r w:rsidRPr="00875D18">
              <w:t>date</w:t>
            </w:r>
          </w:p>
        </w:tc>
        <w:tc>
          <w:tcPr>
            <w:tcW w:w="956" w:type="dxa"/>
          </w:tcPr>
          <w:p w14:paraId="0CFF01DB" w14:textId="77777777" w:rsidR="00F42BC7" w:rsidRPr="00875D18" w:rsidRDefault="00F42BC7" w:rsidP="00875D18"/>
        </w:tc>
        <w:tc>
          <w:tcPr>
            <w:tcW w:w="2091" w:type="dxa"/>
          </w:tcPr>
          <w:p w14:paraId="2DF6E5DB" w14:textId="77777777" w:rsidR="00F42BC7" w:rsidRPr="00875D18" w:rsidRDefault="00F42BC7" w:rsidP="00875D18">
            <w:r w:rsidRPr="00875D18">
              <w:rPr>
                <w:rFonts w:hint="eastAsia"/>
              </w:rPr>
              <w:t>1</w:t>
            </w:r>
            <w:r w:rsidRPr="00875D18">
              <w:rPr>
                <w:rFonts w:hint="eastAsia"/>
              </w:rPr>
              <w:t>结束学习时间</w:t>
            </w:r>
          </w:p>
        </w:tc>
      </w:tr>
      <w:tr w:rsidR="00F42BC7" w:rsidRPr="00875D18" w14:paraId="4EAEFCD6" w14:textId="77777777">
        <w:trPr>
          <w:jc w:val="center"/>
        </w:trPr>
        <w:tc>
          <w:tcPr>
            <w:tcW w:w="2316" w:type="dxa"/>
          </w:tcPr>
          <w:p w14:paraId="7B4AC35C" w14:textId="77777777" w:rsidR="00F42BC7" w:rsidRPr="00875D18" w:rsidRDefault="00F42BC7" w:rsidP="00875D18">
            <w:r w:rsidRPr="00875D18">
              <w:t>studyTime</w:t>
            </w:r>
            <w:r w:rsidRPr="00875D18">
              <w:rPr>
                <w:rFonts w:hint="eastAsia"/>
              </w:rPr>
              <w:t>2</w:t>
            </w:r>
            <w:r w:rsidRPr="00875D18">
              <w:t>1</w:t>
            </w:r>
          </w:p>
        </w:tc>
        <w:tc>
          <w:tcPr>
            <w:tcW w:w="2050" w:type="dxa"/>
          </w:tcPr>
          <w:p w14:paraId="7E35A81D" w14:textId="77777777" w:rsidR="00F42BC7" w:rsidRPr="00875D18" w:rsidRDefault="00F42BC7" w:rsidP="00875D18">
            <w:r w:rsidRPr="00875D18">
              <w:t>date</w:t>
            </w:r>
          </w:p>
        </w:tc>
        <w:tc>
          <w:tcPr>
            <w:tcW w:w="956" w:type="dxa"/>
          </w:tcPr>
          <w:p w14:paraId="6B7F5EF0" w14:textId="77777777" w:rsidR="00F42BC7" w:rsidRPr="00875D18" w:rsidRDefault="00F42BC7" w:rsidP="00875D18"/>
        </w:tc>
        <w:tc>
          <w:tcPr>
            <w:tcW w:w="2091" w:type="dxa"/>
          </w:tcPr>
          <w:p w14:paraId="106A0784" w14:textId="77777777" w:rsidR="00F42BC7" w:rsidRPr="00875D18" w:rsidRDefault="00F42BC7" w:rsidP="00875D18">
            <w:r w:rsidRPr="00875D18">
              <w:rPr>
                <w:rFonts w:hint="eastAsia"/>
              </w:rPr>
              <w:t>2</w:t>
            </w:r>
            <w:r w:rsidRPr="00875D18">
              <w:rPr>
                <w:rFonts w:hint="eastAsia"/>
              </w:rPr>
              <w:t>开始学习时间</w:t>
            </w:r>
          </w:p>
        </w:tc>
      </w:tr>
      <w:tr w:rsidR="00F42BC7" w:rsidRPr="00875D18" w14:paraId="57C03CE4" w14:textId="77777777">
        <w:trPr>
          <w:jc w:val="center"/>
        </w:trPr>
        <w:tc>
          <w:tcPr>
            <w:tcW w:w="2316" w:type="dxa"/>
          </w:tcPr>
          <w:p w14:paraId="2A268C30" w14:textId="77777777" w:rsidR="00F42BC7" w:rsidRPr="00875D18" w:rsidRDefault="00F42BC7" w:rsidP="00875D18">
            <w:r w:rsidRPr="00875D18">
              <w:t>studyTime</w:t>
            </w:r>
            <w:r w:rsidRPr="00875D18">
              <w:rPr>
                <w:rFonts w:hint="eastAsia"/>
              </w:rPr>
              <w:t>22</w:t>
            </w:r>
          </w:p>
        </w:tc>
        <w:tc>
          <w:tcPr>
            <w:tcW w:w="2050" w:type="dxa"/>
          </w:tcPr>
          <w:p w14:paraId="23DCDD3D" w14:textId="77777777" w:rsidR="00F42BC7" w:rsidRPr="00875D18" w:rsidRDefault="00F42BC7" w:rsidP="00875D18">
            <w:r w:rsidRPr="00875D18">
              <w:t>date</w:t>
            </w:r>
          </w:p>
        </w:tc>
        <w:tc>
          <w:tcPr>
            <w:tcW w:w="956" w:type="dxa"/>
          </w:tcPr>
          <w:p w14:paraId="6B2031CB" w14:textId="77777777" w:rsidR="00F42BC7" w:rsidRPr="00875D18" w:rsidRDefault="00F42BC7" w:rsidP="00875D18"/>
        </w:tc>
        <w:tc>
          <w:tcPr>
            <w:tcW w:w="2091" w:type="dxa"/>
          </w:tcPr>
          <w:p w14:paraId="4D232145" w14:textId="77777777" w:rsidR="00F42BC7" w:rsidRPr="00875D18" w:rsidRDefault="00F42BC7" w:rsidP="00875D18">
            <w:r w:rsidRPr="00875D18">
              <w:rPr>
                <w:rFonts w:hint="eastAsia"/>
              </w:rPr>
              <w:t>2</w:t>
            </w:r>
            <w:r w:rsidRPr="00875D18">
              <w:rPr>
                <w:rFonts w:hint="eastAsia"/>
              </w:rPr>
              <w:t>结束学习时间</w:t>
            </w:r>
          </w:p>
        </w:tc>
      </w:tr>
      <w:tr w:rsidR="00F42BC7" w:rsidRPr="00875D18" w14:paraId="67911A26" w14:textId="77777777">
        <w:trPr>
          <w:jc w:val="center"/>
        </w:trPr>
        <w:tc>
          <w:tcPr>
            <w:tcW w:w="2316" w:type="dxa"/>
          </w:tcPr>
          <w:p w14:paraId="04ECD518" w14:textId="77777777" w:rsidR="00F42BC7" w:rsidRPr="00875D18" w:rsidRDefault="00F42BC7" w:rsidP="00875D18">
            <w:r w:rsidRPr="00875D18">
              <w:t>studyTime</w:t>
            </w:r>
            <w:r w:rsidRPr="00875D18">
              <w:rPr>
                <w:rFonts w:hint="eastAsia"/>
              </w:rPr>
              <w:t>3</w:t>
            </w:r>
            <w:r w:rsidRPr="00875D18">
              <w:t>1</w:t>
            </w:r>
          </w:p>
        </w:tc>
        <w:tc>
          <w:tcPr>
            <w:tcW w:w="2050" w:type="dxa"/>
          </w:tcPr>
          <w:p w14:paraId="0CB79A2B" w14:textId="77777777" w:rsidR="00F42BC7" w:rsidRPr="00875D18" w:rsidRDefault="00F42BC7" w:rsidP="00875D18">
            <w:r w:rsidRPr="00875D18">
              <w:t>date</w:t>
            </w:r>
          </w:p>
        </w:tc>
        <w:tc>
          <w:tcPr>
            <w:tcW w:w="956" w:type="dxa"/>
          </w:tcPr>
          <w:p w14:paraId="7AA209AE" w14:textId="77777777" w:rsidR="00F42BC7" w:rsidRPr="00875D18" w:rsidRDefault="00F42BC7" w:rsidP="00875D18"/>
        </w:tc>
        <w:tc>
          <w:tcPr>
            <w:tcW w:w="2091" w:type="dxa"/>
          </w:tcPr>
          <w:p w14:paraId="355A62E7" w14:textId="77777777" w:rsidR="00F42BC7" w:rsidRPr="00875D18" w:rsidRDefault="00F42BC7" w:rsidP="00875D18">
            <w:r w:rsidRPr="00875D18">
              <w:rPr>
                <w:rFonts w:hint="eastAsia"/>
              </w:rPr>
              <w:t>3</w:t>
            </w:r>
            <w:r w:rsidRPr="00875D18">
              <w:rPr>
                <w:rFonts w:hint="eastAsia"/>
              </w:rPr>
              <w:t>开始学习时间</w:t>
            </w:r>
          </w:p>
        </w:tc>
      </w:tr>
      <w:tr w:rsidR="00F42BC7" w:rsidRPr="00875D18" w14:paraId="484D2321" w14:textId="77777777">
        <w:trPr>
          <w:jc w:val="center"/>
        </w:trPr>
        <w:tc>
          <w:tcPr>
            <w:tcW w:w="2316" w:type="dxa"/>
          </w:tcPr>
          <w:p w14:paraId="44A502AA" w14:textId="77777777" w:rsidR="00F42BC7" w:rsidRPr="00875D18" w:rsidRDefault="00F42BC7" w:rsidP="00875D18">
            <w:r w:rsidRPr="00875D18">
              <w:t>studyTime</w:t>
            </w:r>
            <w:r w:rsidRPr="00875D18">
              <w:rPr>
                <w:rFonts w:hint="eastAsia"/>
              </w:rPr>
              <w:t>32</w:t>
            </w:r>
          </w:p>
        </w:tc>
        <w:tc>
          <w:tcPr>
            <w:tcW w:w="2050" w:type="dxa"/>
          </w:tcPr>
          <w:p w14:paraId="09640BF4" w14:textId="77777777" w:rsidR="00F42BC7" w:rsidRPr="00875D18" w:rsidRDefault="00F42BC7" w:rsidP="00875D18">
            <w:r w:rsidRPr="00875D18">
              <w:t>date</w:t>
            </w:r>
          </w:p>
        </w:tc>
        <w:tc>
          <w:tcPr>
            <w:tcW w:w="956" w:type="dxa"/>
          </w:tcPr>
          <w:p w14:paraId="5E2B3B19" w14:textId="77777777" w:rsidR="00F42BC7" w:rsidRPr="00875D18" w:rsidRDefault="00F42BC7" w:rsidP="00875D18"/>
        </w:tc>
        <w:tc>
          <w:tcPr>
            <w:tcW w:w="2091" w:type="dxa"/>
          </w:tcPr>
          <w:p w14:paraId="3B871569" w14:textId="77777777" w:rsidR="00F42BC7" w:rsidRPr="00875D18" w:rsidRDefault="00F42BC7" w:rsidP="00875D18">
            <w:r w:rsidRPr="00875D18">
              <w:rPr>
                <w:rFonts w:hint="eastAsia"/>
              </w:rPr>
              <w:t>3</w:t>
            </w:r>
            <w:r w:rsidRPr="00875D18">
              <w:rPr>
                <w:rFonts w:hint="eastAsia"/>
              </w:rPr>
              <w:t>结束学习时间</w:t>
            </w:r>
          </w:p>
        </w:tc>
      </w:tr>
      <w:tr w:rsidR="00F42BC7" w:rsidRPr="00875D18" w14:paraId="6AA5AA18" w14:textId="77777777">
        <w:trPr>
          <w:jc w:val="center"/>
        </w:trPr>
        <w:tc>
          <w:tcPr>
            <w:tcW w:w="2316" w:type="dxa"/>
          </w:tcPr>
          <w:p w14:paraId="5249757D" w14:textId="77777777" w:rsidR="00F42BC7" w:rsidRPr="00875D18" w:rsidRDefault="00F42BC7" w:rsidP="00875D18">
            <w:r w:rsidRPr="00875D18">
              <w:t>school1</w:t>
            </w:r>
          </w:p>
        </w:tc>
        <w:tc>
          <w:tcPr>
            <w:tcW w:w="2050" w:type="dxa"/>
          </w:tcPr>
          <w:p w14:paraId="672D27B5" w14:textId="77777777" w:rsidR="00F42BC7" w:rsidRPr="00875D18" w:rsidRDefault="00F42BC7" w:rsidP="00875D18">
            <w:r w:rsidRPr="00875D18">
              <w:t>varchar</w:t>
            </w:r>
          </w:p>
        </w:tc>
        <w:tc>
          <w:tcPr>
            <w:tcW w:w="956" w:type="dxa"/>
          </w:tcPr>
          <w:p w14:paraId="4A5928CA" w14:textId="77777777" w:rsidR="00F42BC7" w:rsidRPr="00875D18" w:rsidRDefault="00F42BC7" w:rsidP="00875D18">
            <w:r w:rsidRPr="00875D18">
              <w:rPr>
                <w:rFonts w:hint="eastAsia"/>
              </w:rPr>
              <w:t>200</w:t>
            </w:r>
          </w:p>
        </w:tc>
        <w:tc>
          <w:tcPr>
            <w:tcW w:w="2091" w:type="dxa"/>
          </w:tcPr>
          <w:p w14:paraId="597EA5A6" w14:textId="77777777" w:rsidR="00F42BC7" w:rsidRPr="00875D18" w:rsidRDefault="00F42BC7" w:rsidP="00875D18">
            <w:r w:rsidRPr="00875D18">
              <w:rPr>
                <w:rFonts w:hint="eastAsia"/>
              </w:rPr>
              <w:t>1</w:t>
            </w:r>
            <w:r w:rsidRPr="00875D18">
              <w:t>学校</w:t>
            </w:r>
            <w:r w:rsidRPr="00875D18">
              <w:rPr>
                <w:rFonts w:hint="eastAsia"/>
              </w:rPr>
              <w:t>/</w:t>
            </w:r>
            <w:r w:rsidRPr="00875D18">
              <w:t>培训单位</w:t>
            </w:r>
          </w:p>
        </w:tc>
      </w:tr>
      <w:tr w:rsidR="00F42BC7" w:rsidRPr="00875D18" w14:paraId="733F539B" w14:textId="77777777">
        <w:trPr>
          <w:jc w:val="center"/>
        </w:trPr>
        <w:tc>
          <w:tcPr>
            <w:tcW w:w="2316" w:type="dxa"/>
          </w:tcPr>
          <w:p w14:paraId="707B3DEC" w14:textId="77777777" w:rsidR="00F42BC7" w:rsidRPr="00875D18" w:rsidRDefault="00F42BC7" w:rsidP="00875D18">
            <w:r w:rsidRPr="00875D18">
              <w:t>School</w:t>
            </w:r>
            <w:r w:rsidRPr="00875D18">
              <w:rPr>
                <w:rFonts w:hint="eastAsia"/>
              </w:rPr>
              <w:t>2</w:t>
            </w:r>
          </w:p>
        </w:tc>
        <w:tc>
          <w:tcPr>
            <w:tcW w:w="2050" w:type="dxa"/>
          </w:tcPr>
          <w:p w14:paraId="43037375" w14:textId="77777777" w:rsidR="00F42BC7" w:rsidRPr="00875D18" w:rsidRDefault="00F42BC7" w:rsidP="00875D18">
            <w:r w:rsidRPr="00875D18">
              <w:t>varchar</w:t>
            </w:r>
          </w:p>
        </w:tc>
        <w:tc>
          <w:tcPr>
            <w:tcW w:w="956" w:type="dxa"/>
          </w:tcPr>
          <w:p w14:paraId="7671188E" w14:textId="77777777" w:rsidR="00F42BC7" w:rsidRPr="00875D18" w:rsidRDefault="00F42BC7" w:rsidP="00875D18">
            <w:r w:rsidRPr="00875D18">
              <w:rPr>
                <w:rFonts w:hint="eastAsia"/>
              </w:rPr>
              <w:t>200</w:t>
            </w:r>
          </w:p>
        </w:tc>
        <w:tc>
          <w:tcPr>
            <w:tcW w:w="2091" w:type="dxa"/>
          </w:tcPr>
          <w:p w14:paraId="6BC8039B" w14:textId="77777777" w:rsidR="00F42BC7" w:rsidRPr="00875D18" w:rsidRDefault="00F42BC7" w:rsidP="00875D18">
            <w:r w:rsidRPr="00875D18">
              <w:rPr>
                <w:rFonts w:hint="eastAsia"/>
              </w:rPr>
              <w:t>2</w:t>
            </w:r>
            <w:r w:rsidRPr="00875D18">
              <w:t>学校</w:t>
            </w:r>
            <w:r w:rsidRPr="00875D18">
              <w:rPr>
                <w:rFonts w:hint="eastAsia"/>
              </w:rPr>
              <w:t>/</w:t>
            </w:r>
            <w:r w:rsidRPr="00875D18">
              <w:t>培训单位</w:t>
            </w:r>
          </w:p>
        </w:tc>
      </w:tr>
      <w:tr w:rsidR="00F42BC7" w:rsidRPr="00875D18" w14:paraId="2DFD23BD" w14:textId="77777777">
        <w:trPr>
          <w:jc w:val="center"/>
        </w:trPr>
        <w:tc>
          <w:tcPr>
            <w:tcW w:w="2316" w:type="dxa"/>
          </w:tcPr>
          <w:p w14:paraId="5F775CB7" w14:textId="77777777" w:rsidR="00F42BC7" w:rsidRPr="00875D18" w:rsidRDefault="00F42BC7" w:rsidP="00875D18">
            <w:r w:rsidRPr="00875D18">
              <w:t>School</w:t>
            </w:r>
            <w:r w:rsidRPr="00875D18">
              <w:rPr>
                <w:rFonts w:hint="eastAsia"/>
              </w:rPr>
              <w:t>3</w:t>
            </w:r>
          </w:p>
        </w:tc>
        <w:tc>
          <w:tcPr>
            <w:tcW w:w="2050" w:type="dxa"/>
          </w:tcPr>
          <w:p w14:paraId="012CB89E" w14:textId="77777777" w:rsidR="00F42BC7" w:rsidRPr="00875D18" w:rsidRDefault="00F42BC7" w:rsidP="00875D18">
            <w:r w:rsidRPr="00875D18">
              <w:t>varchar</w:t>
            </w:r>
          </w:p>
        </w:tc>
        <w:tc>
          <w:tcPr>
            <w:tcW w:w="956" w:type="dxa"/>
          </w:tcPr>
          <w:p w14:paraId="2BB33A99" w14:textId="77777777" w:rsidR="00F42BC7" w:rsidRPr="00875D18" w:rsidRDefault="00F42BC7" w:rsidP="00875D18">
            <w:r w:rsidRPr="00875D18">
              <w:rPr>
                <w:rFonts w:hint="eastAsia"/>
              </w:rPr>
              <w:t>200</w:t>
            </w:r>
          </w:p>
        </w:tc>
        <w:tc>
          <w:tcPr>
            <w:tcW w:w="2091" w:type="dxa"/>
          </w:tcPr>
          <w:p w14:paraId="15DBD814" w14:textId="77777777" w:rsidR="00F42BC7" w:rsidRPr="00875D18" w:rsidRDefault="00F42BC7" w:rsidP="00875D18">
            <w:r w:rsidRPr="00875D18">
              <w:rPr>
                <w:rFonts w:hint="eastAsia"/>
              </w:rPr>
              <w:t>3</w:t>
            </w:r>
            <w:r w:rsidRPr="00875D18">
              <w:t>学校</w:t>
            </w:r>
            <w:r w:rsidRPr="00875D18">
              <w:rPr>
                <w:rFonts w:hint="eastAsia"/>
              </w:rPr>
              <w:t>/</w:t>
            </w:r>
            <w:r w:rsidRPr="00875D18">
              <w:t>培训单位</w:t>
            </w:r>
          </w:p>
        </w:tc>
      </w:tr>
      <w:tr w:rsidR="00F42BC7" w:rsidRPr="00875D18" w14:paraId="7EC76A34" w14:textId="77777777">
        <w:trPr>
          <w:jc w:val="center"/>
        </w:trPr>
        <w:tc>
          <w:tcPr>
            <w:tcW w:w="2316" w:type="dxa"/>
          </w:tcPr>
          <w:p w14:paraId="6350C8C9" w14:textId="77777777" w:rsidR="00F42BC7" w:rsidRPr="00875D18" w:rsidRDefault="00F42BC7" w:rsidP="00875D18">
            <w:r w:rsidRPr="00875D18">
              <w:t>major1</w:t>
            </w:r>
          </w:p>
        </w:tc>
        <w:tc>
          <w:tcPr>
            <w:tcW w:w="2050" w:type="dxa"/>
          </w:tcPr>
          <w:p w14:paraId="2D33B547" w14:textId="77777777" w:rsidR="00F42BC7" w:rsidRPr="00875D18" w:rsidRDefault="00F42BC7" w:rsidP="00875D18">
            <w:r w:rsidRPr="00875D18">
              <w:t>varchar</w:t>
            </w:r>
          </w:p>
        </w:tc>
        <w:tc>
          <w:tcPr>
            <w:tcW w:w="956" w:type="dxa"/>
          </w:tcPr>
          <w:p w14:paraId="33BE3651" w14:textId="77777777" w:rsidR="00F42BC7" w:rsidRPr="00875D18" w:rsidRDefault="00F42BC7" w:rsidP="00875D18">
            <w:r w:rsidRPr="00875D18">
              <w:rPr>
                <w:rFonts w:hint="eastAsia"/>
              </w:rPr>
              <w:t>200</w:t>
            </w:r>
          </w:p>
        </w:tc>
        <w:tc>
          <w:tcPr>
            <w:tcW w:w="2091" w:type="dxa"/>
          </w:tcPr>
          <w:p w14:paraId="23368CE1" w14:textId="77777777" w:rsidR="00F42BC7" w:rsidRPr="00875D18" w:rsidRDefault="00F42BC7" w:rsidP="00875D18">
            <w:r w:rsidRPr="00875D18">
              <w:rPr>
                <w:rFonts w:hint="eastAsia"/>
              </w:rPr>
              <w:t>1</w:t>
            </w:r>
            <w:r w:rsidRPr="00875D18">
              <w:t>专业</w:t>
            </w:r>
            <w:r w:rsidRPr="00875D18">
              <w:rPr>
                <w:rFonts w:hint="eastAsia"/>
              </w:rPr>
              <w:t>/</w:t>
            </w:r>
            <w:r w:rsidRPr="00875D18">
              <w:t>培训项目</w:t>
            </w:r>
          </w:p>
        </w:tc>
      </w:tr>
      <w:tr w:rsidR="00F42BC7" w:rsidRPr="00875D18" w14:paraId="085FA470" w14:textId="77777777">
        <w:trPr>
          <w:jc w:val="center"/>
        </w:trPr>
        <w:tc>
          <w:tcPr>
            <w:tcW w:w="2316" w:type="dxa"/>
          </w:tcPr>
          <w:p w14:paraId="43423E42" w14:textId="77777777" w:rsidR="00F42BC7" w:rsidRPr="00875D18" w:rsidRDefault="00F42BC7" w:rsidP="00875D18">
            <w:r w:rsidRPr="00875D18">
              <w:rPr>
                <w:rFonts w:hint="eastAsia"/>
              </w:rPr>
              <w:t>m</w:t>
            </w:r>
            <w:r w:rsidRPr="00875D18">
              <w:t>ajor</w:t>
            </w:r>
            <w:r w:rsidRPr="00875D18">
              <w:rPr>
                <w:rFonts w:hint="eastAsia"/>
              </w:rPr>
              <w:t>2</w:t>
            </w:r>
          </w:p>
        </w:tc>
        <w:tc>
          <w:tcPr>
            <w:tcW w:w="2050" w:type="dxa"/>
          </w:tcPr>
          <w:p w14:paraId="5F5B3D12" w14:textId="77777777" w:rsidR="00F42BC7" w:rsidRPr="00875D18" w:rsidRDefault="00F42BC7" w:rsidP="00875D18">
            <w:r w:rsidRPr="00875D18">
              <w:t>varchar</w:t>
            </w:r>
          </w:p>
        </w:tc>
        <w:tc>
          <w:tcPr>
            <w:tcW w:w="956" w:type="dxa"/>
          </w:tcPr>
          <w:p w14:paraId="4A42C63D" w14:textId="77777777" w:rsidR="00F42BC7" w:rsidRPr="00875D18" w:rsidRDefault="00F42BC7" w:rsidP="00875D18">
            <w:r w:rsidRPr="00875D18">
              <w:rPr>
                <w:rFonts w:hint="eastAsia"/>
              </w:rPr>
              <w:t>200</w:t>
            </w:r>
          </w:p>
        </w:tc>
        <w:tc>
          <w:tcPr>
            <w:tcW w:w="2091" w:type="dxa"/>
          </w:tcPr>
          <w:p w14:paraId="7EBBDECF" w14:textId="77777777" w:rsidR="00F42BC7" w:rsidRPr="00875D18" w:rsidRDefault="00F42BC7" w:rsidP="00875D18">
            <w:r w:rsidRPr="00875D18">
              <w:rPr>
                <w:rFonts w:hint="eastAsia"/>
              </w:rPr>
              <w:t>2</w:t>
            </w:r>
            <w:r w:rsidRPr="00875D18">
              <w:t>专业</w:t>
            </w:r>
            <w:r w:rsidRPr="00875D18">
              <w:rPr>
                <w:rFonts w:hint="eastAsia"/>
              </w:rPr>
              <w:t>/</w:t>
            </w:r>
            <w:r w:rsidRPr="00875D18">
              <w:t>培训项目</w:t>
            </w:r>
          </w:p>
        </w:tc>
      </w:tr>
      <w:tr w:rsidR="00F42BC7" w:rsidRPr="00875D18" w14:paraId="46EAA7CD" w14:textId="77777777">
        <w:trPr>
          <w:jc w:val="center"/>
        </w:trPr>
        <w:tc>
          <w:tcPr>
            <w:tcW w:w="2316" w:type="dxa"/>
          </w:tcPr>
          <w:p w14:paraId="58340C44" w14:textId="77777777" w:rsidR="00F42BC7" w:rsidRPr="00875D18" w:rsidRDefault="00F42BC7" w:rsidP="00875D18">
            <w:r w:rsidRPr="00875D18">
              <w:rPr>
                <w:rFonts w:hint="eastAsia"/>
              </w:rPr>
              <w:t>m</w:t>
            </w:r>
            <w:r w:rsidRPr="00875D18">
              <w:t>ajor</w:t>
            </w:r>
            <w:r w:rsidRPr="00875D18">
              <w:rPr>
                <w:rFonts w:hint="eastAsia"/>
              </w:rPr>
              <w:t>3</w:t>
            </w:r>
          </w:p>
        </w:tc>
        <w:tc>
          <w:tcPr>
            <w:tcW w:w="2050" w:type="dxa"/>
          </w:tcPr>
          <w:p w14:paraId="5FC773A7" w14:textId="77777777" w:rsidR="00F42BC7" w:rsidRPr="00875D18" w:rsidRDefault="00F42BC7" w:rsidP="00875D18">
            <w:r w:rsidRPr="00875D18">
              <w:t>varchar</w:t>
            </w:r>
          </w:p>
        </w:tc>
        <w:tc>
          <w:tcPr>
            <w:tcW w:w="956" w:type="dxa"/>
          </w:tcPr>
          <w:p w14:paraId="01ACBD8A" w14:textId="77777777" w:rsidR="00F42BC7" w:rsidRPr="00875D18" w:rsidRDefault="00F42BC7" w:rsidP="00875D18">
            <w:r w:rsidRPr="00875D18">
              <w:rPr>
                <w:rFonts w:hint="eastAsia"/>
              </w:rPr>
              <w:t>200</w:t>
            </w:r>
          </w:p>
        </w:tc>
        <w:tc>
          <w:tcPr>
            <w:tcW w:w="2091" w:type="dxa"/>
          </w:tcPr>
          <w:p w14:paraId="5AF011E0" w14:textId="77777777" w:rsidR="00F42BC7" w:rsidRPr="00875D18" w:rsidRDefault="00F42BC7" w:rsidP="00875D18">
            <w:r w:rsidRPr="00875D18">
              <w:rPr>
                <w:rFonts w:hint="eastAsia"/>
              </w:rPr>
              <w:t>3</w:t>
            </w:r>
            <w:r w:rsidRPr="00875D18">
              <w:t>专业</w:t>
            </w:r>
            <w:r w:rsidRPr="00875D18">
              <w:rPr>
                <w:rFonts w:hint="eastAsia"/>
              </w:rPr>
              <w:t>/</w:t>
            </w:r>
            <w:r w:rsidRPr="00875D18">
              <w:t>培训项目</w:t>
            </w:r>
          </w:p>
        </w:tc>
      </w:tr>
      <w:tr w:rsidR="00F42BC7" w:rsidRPr="00875D18" w14:paraId="7EB0C6B0" w14:textId="77777777">
        <w:trPr>
          <w:jc w:val="center"/>
        </w:trPr>
        <w:tc>
          <w:tcPr>
            <w:tcW w:w="2316" w:type="dxa"/>
          </w:tcPr>
          <w:p w14:paraId="333443C2" w14:textId="77777777" w:rsidR="00F42BC7" w:rsidRPr="00875D18" w:rsidRDefault="00F42BC7" w:rsidP="00875D18">
            <w:r w:rsidRPr="00875D18">
              <w:t>degree1</w:t>
            </w:r>
          </w:p>
        </w:tc>
        <w:tc>
          <w:tcPr>
            <w:tcW w:w="2050" w:type="dxa"/>
          </w:tcPr>
          <w:p w14:paraId="77182C9C" w14:textId="77777777" w:rsidR="00F42BC7" w:rsidRPr="00875D18" w:rsidRDefault="00F42BC7" w:rsidP="00875D18">
            <w:r w:rsidRPr="00875D18">
              <w:t>varchar</w:t>
            </w:r>
          </w:p>
        </w:tc>
        <w:tc>
          <w:tcPr>
            <w:tcW w:w="956" w:type="dxa"/>
          </w:tcPr>
          <w:p w14:paraId="75745348" w14:textId="77777777" w:rsidR="00F42BC7" w:rsidRPr="00875D18" w:rsidRDefault="00F42BC7" w:rsidP="00875D18">
            <w:r w:rsidRPr="00875D18">
              <w:rPr>
                <w:rFonts w:hint="eastAsia"/>
              </w:rPr>
              <w:t>100</w:t>
            </w:r>
          </w:p>
        </w:tc>
        <w:tc>
          <w:tcPr>
            <w:tcW w:w="2091" w:type="dxa"/>
          </w:tcPr>
          <w:p w14:paraId="0AABDFAE" w14:textId="77777777" w:rsidR="00F42BC7" w:rsidRPr="00875D18" w:rsidRDefault="00F42BC7" w:rsidP="00875D18">
            <w:r w:rsidRPr="00875D18">
              <w:rPr>
                <w:rFonts w:hint="eastAsia"/>
              </w:rPr>
              <w:t>1</w:t>
            </w:r>
            <w:r w:rsidRPr="00875D18">
              <w:t>所获学历</w:t>
            </w:r>
            <w:r w:rsidRPr="00875D18">
              <w:rPr>
                <w:rFonts w:hint="eastAsia"/>
              </w:rPr>
              <w:t>/</w:t>
            </w:r>
            <w:r w:rsidRPr="00875D18">
              <w:t>证书</w:t>
            </w:r>
          </w:p>
        </w:tc>
      </w:tr>
      <w:tr w:rsidR="00F42BC7" w:rsidRPr="00875D18" w14:paraId="77623017" w14:textId="77777777">
        <w:trPr>
          <w:jc w:val="center"/>
        </w:trPr>
        <w:tc>
          <w:tcPr>
            <w:tcW w:w="2316" w:type="dxa"/>
          </w:tcPr>
          <w:p w14:paraId="5EC33BC8" w14:textId="77777777" w:rsidR="00F42BC7" w:rsidRPr="00875D18" w:rsidRDefault="00F42BC7" w:rsidP="00875D18">
            <w:r w:rsidRPr="00875D18">
              <w:t>Degree</w:t>
            </w:r>
            <w:r w:rsidRPr="00875D18">
              <w:rPr>
                <w:rFonts w:hint="eastAsia"/>
              </w:rPr>
              <w:t>2</w:t>
            </w:r>
          </w:p>
        </w:tc>
        <w:tc>
          <w:tcPr>
            <w:tcW w:w="2050" w:type="dxa"/>
          </w:tcPr>
          <w:p w14:paraId="02D94C97" w14:textId="77777777" w:rsidR="00F42BC7" w:rsidRPr="00875D18" w:rsidRDefault="00F42BC7" w:rsidP="00875D18">
            <w:r w:rsidRPr="00875D18">
              <w:t>varchar</w:t>
            </w:r>
          </w:p>
        </w:tc>
        <w:tc>
          <w:tcPr>
            <w:tcW w:w="956" w:type="dxa"/>
          </w:tcPr>
          <w:p w14:paraId="655BE3AB" w14:textId="77777777" w:rsidR="00F42BC7" w:rsidRPr="00875D18" w:rsidRDefault="00F42BC7" w:rsidP="00875D18">
            <w:r w:rsidRPr="00875D18">
              <w:rPr>
                <w:rFonts w:hint="eastAsia"/>
              </w:rPr>
              <w:t>100</w:t>
            </w:r>
          </w:p>
        </w:tc>
        <w:tc>
          <w:tcPr>
            <w:tcW w:w="2091" w:type="dxa"/>
          </w:tcPr>
          <w:p w14:paraId="1139F46A" w14:textId="77777777" w:rsidR="00F42BC7" w:rsidRPr="00875D18" w:rsidRDefault="00F42BC7" w:rsidP="00875D18">
            <w:r w:rsidRPr="00875D18">
              <w:rPr>
                <w:rFonts w:hint="eastAsia"/>
              </w:rPr>
              <w:t>2</w:t>
            </w:r>
            <w:r w:rsidRPr="00875D18">
              <w:t>所获学历</w:t>
            </w:r>
            <w:r w:rsidRPr="00875D18">
              <w:rPr>
                <w:rFonts w:hint="eastAsia"/>
              </w:rPr>
              <w:t>/</w:t>
            </w:r>
            <w:r w:rsidRPr="00875D18">
              <w:t>证书</w:t>
            </w:r>
          </w:p>
        </w:tc>
      </w:tr>
      <w:tr w:rsidR="00F42BC7" w:rsidRPr="00875D18" w14:paraId="1D06D40F" w14:textId="77777777">
        <w:trPr>
          <w:jc w:val="center"/>
        </w:trPr>
        <w:tc>
          <w:tcPr>
            <w:tcW w:w="2316" w:type="dxa"/>
          </w:tcPr>
          <w:p w14:paraId="0CDBDB4B" w14:textId="77777777" w:rsidR="00F42BC7" w:rsidRPr="00875D18" w:rsidRDefault="00F42BC7" w:rsidP="00875D18">
            <w:r w:rsidRPr="00875D18">
              <w:t>Degree</w:t>
            </w:r>
            <w:r w:rsidRPr="00875D18">
              <w:rPr>
                <w:rFonts w:hint="eastAsia"/>
              </w:rPr>
              <w:t>3</w:t>
            </w:r>
          </w:p>
        </w:tc>
        <w:tc>
          <w:tcPr>
            <w:tcW w:w="2050" w:type="dxa"/>
          </w:tcPr>
          <w:p w14:paraId="69788650" w14:textId="77777777" w:rsidR="00F42BC7" w:rsidRPr="00875D18" w:rsidRDefault="00F42BC7" w:rsidP="00875D18">
            <w:r w:rsidRPr="00875D18">
              <w:t>varchar</w:t>
            </w:r>
          </w:p>
        </w:tc>
        <w:tc>
          <w:tcPr>
            <w:tcW w:w="956" w:type="dxa"/>
          </w:tcPr>
          <w:p w14:paraId="4FC5A27F" w14:textId="77777777" w:rsidR="00F42BC7" w:rsidRPr="00875D18" w:rsidRDefault="00F42BC7" w:rsidP="00875D18">
            <w:r w:rsidRPr="00875D18">
              <w:rPr>
                <w:rFonts w:hint="eastAsia"/>
              </w:rPr>
              <w:t>100</w:t>
            </w:r>
          </w:p>
        </w:tc>
        <w:tc>
          <w:tcPr>
            <w:tcW w:w="2091" w:type="dxa"/>
          </w:tcPr>
          <w:p w14:paraId="6BF7D081" w14:textId="77777777" w:rsidR="00F42BC7" w:rsidRPr="00875D18" w:rsidRDefault="00F42BC7" w:rsidP="00875D18">
            <w:r w:rsidRPr="00875D18">
              <w:rPr>
                <w:rFonts w:hint="eastAsia"/>
              </w:rPr>
              <w:t>3</w:t>
            </w:r>
            <w:r w:rsidRPr="00875D18">
              <w:t>所获学历</w:t>
            </w:r>
            <w:r w:rsidRPr="00875D18">
              <w:rPr>
                <w:rFonts w:hint="eastAsia"/>
              </w:rPr>
              <w:t>/</w:t>
            </w:r>
            <w:r w:rsidRPr="00875D18">
              <w:t>证书</w:t>
            </w:r>
          </w:p>
        </w:tc>
      </w:tr>
      <w:tr w:rsidR="00F42BC7" w:rsidRPr="00875D18" w14:paraId="2B9B0F0B" w14:textId="77777777">
        <w:trPr>
          <w:jc w:val="center"/>
        </w:trPr>
        <w:tc>
          <w:tcPr>
            <w:tcW w:w="7413" w:type="dxa"/>
            <w:gridSpan w:val="4"/>
          </w:tcPr>
          <w:p w14:paraId="2A020C35" w14:textId="77777777" w:rsidR="00F42BC7" w:rsidRPr="00875D18" w:rsidRDefault="00F42BC7" w:rsidP="00875D18">
            <w:r w:rsidRPr="00875D18">
              <w:rPr>
                <w:rFonts w:hint="eastAsia"/>
              </w:rPr>
              <w:t>20</w:t>
            </w:r>
            <w:r w:rsidRPr="00875D18">
              <w:rPr>
                <w:rFonts w:hint="eastAsia"/>
              </w:rPr>
              <w:t>、</w:t>
            </w:r>
            <w:r w:rsidRPr="00875D18">
              <w:t>未入人才库的教育和培训经历</w:t>
            </w:r>
            <w:r w:rsidRPr="00875D18">
              <w:rPr>
                <w:rFonts w:hint="eastAsia"/>
              </w:rPr>
              <w:t>表</w:t>
            </w:r>
            <w:r w:rsidRPr="00875D18">
              <w:t>tempary_workexpr</w:t>
            </w:r>
          </w:p>
        </w:tc>
      </w:tr>
      <w:tr w:rsidR="00F42BC7" w:rsidRPr="00875D18" w14:paraId="0ECDC121" w14:textId="77777777">
        <w:trPr>
          <w:jc w:val="center"/>
        </w:trPr>
        <w:tc>
          <w:tcPr>
            <w:tcW w:w="2316" w:type="dxa"/>
          </w:tcPr>
          <w:p w14:paraId="769CDEE7" w14:textId="77777777" w:rsidR="00F42BC7" w:rsidRPr="00875D18" w:rsidRDefault="00F42BC7" w:rsidP="00875D18">
            <w:r w:rsidRPr="00875D18">
              <w:t>RID</w:t>
            </w:r>
          </w:p>
        </w:tc>
        <w:tc>
          <w:tcPr>
            <w:tcW w:w="2050" w:type="dxa"/>
          </w:tcPr>
          <w:p w14:paraId="7B202FD0" w14:textId="77777777" w:rsidR="00F42BC7" w:rsidRPr="00875D18" w:rsidRDefault="00F42BC7" w:rsidP="00875D18">
            <w:r w:rsidRPr="00875D18">
              <w:rPr>
                <w:rFonts w:hint="eastAsia"/>
              </w:rPr>
              <w:t>int</w:t>
            </w:r>
          </w:p>
        </w:tc>
        <w:tc>
          <w:tcPr>
            <w:tcW w:w="956" w:type="dxa"/>
          </w:tcPr>
          <w:p w14:paraId="1CD72DFC" w14:textId="77777777" w:rsidR="00F42BC7" w:rsidRPr="00875D18" w:rsidRDefault="00F42BC7" w:rsidP="00875D18">
            <w:r w:rsidRPr="00875D18">
              <w:rPr>
                <w:rFonts w:hint="eastAsia"/>
              </w:rPr>
              <w:t>30</w:t>
            </w:r>
          </w:p>
        </w:tc>
        <w:tc>
          <w:tcPr>
            <w:tcW w:w="2091" w:type="dxa"/>
          </w:tcPr>
          <w:p w14:paraId="060BD3EC" w14:textId="77777777" w:rsidR="00F42BC7" w:rsidRPr="00875D18" w:rsidRDefault="00F42BC7" w:rsidP="00875D18">
            <w:r w:rsidRPr="00875D18">
              <w:rPr>
                <w:rFonts w:hint="eastAsia"/>
              </w:rPr>
              <w:t>编号</w:t>
            </w:r>
          </w:p>
        </w:tc>
      </w:tr>
      <w:tr w:rsidR="00F42BC7" w:rsidRPr="00875D18" w14:paraId="375440DD" w14:textId="77777777">
        <w:trPr>
          <w:jc w:val="center"/>
        </w:trPr>
        <w:tc>
          <w:tcPr>
            <w:tcW w:w="2316" w:type="dxa"/>
          </w:tcPr>
          <w:p w14:paraId="0676D1E7" w14:textId="77777777" w:rsidR="00F42BC7" w:rsidRPr="00875D18" w:rsidRDefault="00F42BC7" w:rsidP="00875D18">
            <w:r w:rsidRPr="00875D18">
              <w:t>workTime11</w:t>
            </w:r>
          </w:p>
        </w:tc>
        <w:tc>
          <w:tcPr>
            <w:tcW w:w="2050" w:type="dxa"/>
          </w:tcPr>
          <w:p w14:paraId="175F4644" w14:textId="77777777" w:rsidR="00F42BC7" w:rsidRPr="00875D18" w:rsidRDefault="00F42BC7" w:rsidP="00875D18">
            <w:r w:rsidRPr="00875D18">
              <w:t>date</w:t>
            </w:r>
          </w:p>
        </w:tc>
        <w:tc>
          <w:tcPr>
            <w:tcW w:w="956" w:type="dxa"/>
          </w:tcPr>
          <w:p w14:paraId="3D174CC9" w14:textId="77777777" w:rsidR="00F42BC7" w:rsidRPr="00875D18" w:rsidRDefault="00F42BC7" w:rsidP="00875D18"/>
        </w:tc>
        <w:tc>
          <w:tcPr>
            <w:tcW w:w="2091" w:type="dxa"/>
          </w:tcPr>
          <w:p w14:paraId="41E989B2" w14:textId="77777777" w:rsidR="00F42BC7" w:rsidRPr="00875D18" w:rsidRDefault="00F42BC7" w:rsidP="00875D18">
            <w:r w:rsidRPr="00875D18">
              <w:rPr>
                <w:rFonts w:hint="eastAsia"/>
              </w:rPr>
              <w:t>1</w:t>
            </w:r>
            <w:r w:rsidRPr="00875D18">
              <w:rPr>
                <w:rFonts w:hint="eastAsia"/>
              </w:rPr>
              <w:t>开始</w:t>
            </w:r>
            <w:r w:rsidRPr="00875D18">
              <w:t>工作时间</w:t>
            </w:r>
          </w:p>
        </w:tc>
      </w:tr>
      <w:tr w:rsidR="00F42BC7" w:rsidRPr="00875D18" w14:paraId="67CD7AB7" w14:textId="77777777">
        <w:trPr>
          <w:jc w:val="center"/>
        </w:trPr>
        <w:tc>
          <w:tcPr>
            <w:tcW w:w="2316" w:type="dxa"/>
          </w:tcPr>
          <w:p w14:paraId="364937E6" w14:textId="77777777" w:rsidR="00F42BC7" w:rsidRPr="00875D18" w:rsidRDefault="00F42BC7" w:rsidP="00875D18">
            <w:r w:rsidRPr="00875D18">
              <w:t>workTime1</w:t>
            </w:r>
            <w:r w:rsidRPr="00875D18">
              <w:rPr>
                <w:rFonts w:hint="eastAsia"/>
              </w:rPr>
              <w:t>2</w:t>
            </w:r>
          </w:p>
        </w:tc>
        <w:tc>
          <w:tcPr>
            <w:tcW w:w="2050" w:type="dxa"/>
          </w:tcPr>
          <w:p w14:paraId="31F255B0" w14:textId="77777777" w:rsidR="00F42BC7" w:rsidRPr="00875D18" w:rsidRDefault="00F42BC7" w:rsidP="00875D18">
            <w:r w:rsidRPr="00875D18">
              <w:t>date</w:t>
            </w:r>
          </w:p>
        </w:tc>
        <w:tc>
          <w:tcPr>
            <w:tcW w:w="956" w:type="dxa"/>
          </w:tcPr>
          <w:p w14:paraId="38CE0054" w14:textId="77777777" w:rsidR="00F42BC7" w:rsidRPr="00875D18" w:rsidRDefault="00F42BC7" w:rsidP="00875D18"/>
        </w:tc>
        <w:tc>
          <w:tcPr>
            <w:tcW w:w="2091" w:type="dxa"/>
          </w:tcPr>
          <w:p w14:paraId="51EF639E" w14:textId="77777777" w:rsidR="00F42BC7" w:rsidRPr="00875D18" w:rsidRDefault="00F42BC7" w:rsidP="00875D18">
            <w:r w:rsidRPr="00875D18">
              <w:rPr>
                <w:rFonts w:hint="eastAsia"/>
              </w:rPr>
              <w:t>1</w:t>
            </w:r>
            <w:r w:rsidRPr="00875D18">
              <w:rPr>
                <w:rFonts w:hint="eastAsia"/>
              </w:rPr>
              <w:t>结束</w:t>
            </w:r>
            <w:r w:rsidRPr="00875D18">
              <w:t>工作时间</w:t>
            </w:r>
          </w:p>
        </w:tc>
      </w:tr>
      <w:tr w:rsidR="00F42BC7" w:rsidRPr="00875D18" w14:paraId="5EFE56DF" w14:textId="77777777">
        <w:trPr>
          <w:jc w:val="center"/>
        </w:trPr>
        <w:tc>
          <w:tcPr>
            <w:tcW w:w="2316" w:type="dxa"/>
          </w:tcPr>
          <w:p w14:paraId="50E9A1E9" w14:textId="77777777" w:rsidR="00F42BC7" w:rsidRPr="00875D18" w:rsidRDefault="00F42BC7" w:rsidP="00875D18">
            <w:r w:rsidRPr="00875D18">
              <w:t>workTime</w:t>
            </w:r>
            <w:r w:rsidRPr="00875D18">
              <w:rPr>
                <w:rFonts w:hint="eastAsia"/>
              </w:rPr>
              <w:t>2</w:t>
            </w:r>
            <w:r w:rsidRPr="00875D18">
              <w:t>1</w:t>
            </w:r>
          </w:p>
        </w:tc>
        <w:tc>
          <w:tcPr>
            <w:tcW w:w="2050" w:type="dxa"/>
          </w:tcPr>
          <w:p w14:paraId="2DF542E9" w14:textId="77777777" w:rsidR="00F42BC7" w:rsidRPr="00875D18" w:rsidRDefault="00F42BC7" w:rsidP="00875D18">
            <w:r w:rsidRPr="00875D18">
              <w:t>date</w:t>
            </w:r>
          </w:p>
        </w:tc>
        <w:tc>
          <w:tcPr>
            <w:tcW w:w="956" w:type="dxa"/>
          </w:tcPr>
          <w:p w14:paraId="3514A143" w14:textId="77777777" w:rsidR="00F42BC7" w:rsidRPr="00875D18" w:rsidRDefault="00F42BC7" w:rsidP="00875D18"/>
        </w:tc>
        <w:tc>
          <w:tcPr>
            <w:tcW w:w="2091" w:type="dxa"/>
          </w:tcPr>
          <w:p w14:paraId="737B5F27" w14:textId="77777777" w:rsidR="00F42BC7" w:rsidRPr="00875D18" w:rsidRDefault="00F42BC7" w:rsidP="00875D18">
            <w:r w:rsidRPr="00875D18">
              <w:rPr>
                <w:rFonts w:hint="eastAsia"/>
              </w:rPr>
              <w:t>2</w:t>
            </w:r>
            <w:r w:rsidRPr="00875D18">
              <w:rPr>
                <w:rFonts w:hint="eastAsia"/>
              </w:rPr>
              <w:t>开始</w:t>
            </w:r>
            <w:r w:rsidRPr="00875D18">
              <w:t>工作时间</w:t>
            </w:r>
          </w:p>
        </w:tc>
      </w:tr>
      <w:tr w:rsidR="00F42BC7" w:rsidRPr="00875D18" w14:paraId="622B78EF" w14:textId="77777777">
        <w:trPr>
          <w:jc w:val="center"/>
        </w:trPr>
        <w:tc>
          <w:tcPr>
            <w:tcW w:w="2316" w:type="dxa"/>
          </w:tcPr>
          <w:p w14:paraId="5E57A504" w14:textId="77777777" w:rsidR="00F42BC7" w:rsidRPr="00875D18" w:rsidRDefault="00F42BC7" w:rsidP="00875D18">
            <w:r w:rsidRPr="00875D18">
              <w:t>workTime</w:t>
            </w:r>
            <w:r w:rsidRPr="00875D18">
              <w:rPr>
                <w:rFonts w:hint="eastAsia"/>
              </w:rPr>
              <w:t>22</w:t>
            </w:r>
          </w:p>
        </w:tc>
        <w:tc>
          <w:tcPr>
            <w:tcW w:w="2050" w:type="dxa"/>
          </w:tcPr>
          <w:p w14:paraId="63627BE5" w14:textId="77777777" w:rsidR="00F42BC7" w:rsidRPr="00875D18" w:rsidRDefault="00F42BC7" w:rsidP="00875D18">
            <w:r w:rsidRPr="00875D18">
              <w:t>date</w:t>
            </w:r>
          </w:p>
        </w:tc>
        <w:tc>
          <w:tcPr>
            <w:tcW w:w="956" w:type="dxa"/>
          </w:tcPr>
          <w:p w14:paraId="5437DA2E" w14:textId="77777777" w:rsidR="00F42BC7" w:rsidRPr="00875D18" w:rsidRDefault="00F42BC7" w:rsidP="00875D18"/>
        </w:tc>
        <w:tc>
          <w:tcPr>
            <w:tcW w:w="2091" w:type="dxa"/>
          </w:tcPr>
          <w:p w14:paraId="7DB9F651" w14:textId="77777777" w:rsidR="00F42BC7" w:rsidRPr="00875D18" w:rsidRDefault="00F42BC7" w:rsidP="00875D18">
            <w:r w:rsidRPr="00875D18">
              <w:rPr>
                <w:rFonts w:hint="eastAsia"/>
              </w:rPr>
              <w:t>2</w:t>
            </w:r>
            <w:r w:rsidRPr="00875D18">
              <w:rPr>
                <w:rFonts w:hint="eastAsia"/>
              </w:rPr>
              <w:t>结束</w:t>
            </w:r>
            <w:r w:rsidRPr="00875D18">
              <w:t>工作时间</w:t>
            </w:r>
          </w:p>
        </w:tc>
      </w:tr>
      <w:tr w:rsidR="00F42BC7" w:rsidRPr="00875D18" w14:paraId="67909925" w14:textId="77777777">
        <w:trPr>
          <w:jc w:val="center"/>
        </w:trPr>
        <w:tc>
          <w:tcPr>
            <w:tcW w:w="2316" w:type="dxa"/>
          </w:tcPr>
          <w:p w14:paraId="38CB5E3D" w14:textId="77777777" w:rsidR="00F42BC7" w:rsidRPr="00875D18" w:rsidRDefault="00F42BC7" w:rsidP="00875D18">
            <w:r w:rsidRPr="00875D18">
              <w:t>workTime</w:t>
            </w:r>
            <w:r w:rsidRPr="00875D18">
              <w:rPr>
                <w:rFonts w:hint="eastAsia"/>
              </w:rPr>
              <w:t>31</w:t>
            </w:r>
          </w:p>
        </w:tc>
        <w:tc>
          <w:tcPr>
            <w:tcW w:w="2050" w:type="dxa"/>
          </w:tcPr>
          <w:p w14:paraId="6CEB15D6" w14:textId="77777777" w:rsidR="00F42BC7" w:rsidRPr="00875D18" w:rsidRDefault="00F42BC7" w:rsidP="00875D18">
            <w:r w:rsidRPr="00875D18">
              <w:t>date</w:t>
            </w:r>
          </w:p>
        </w:tc>
        <w:tc>
          <w:tcPr>
            <w:tcW w:w="956" w:type="dxa"/>
          </w:tcPr>
          <w:p w14:paraId="11B19E1E" w14:textId="77777777" w:rsidR="00F42BC7" w:rsidRPr="00875D18" w:rsidRDefault="00F42BC7" w:rsidP="00875D18"/>
        </w:tc>
        <w:tc>
          <w:tcPr>
            <w:tcW w:w="2091" w:type="dxa"/>
          </w:tcPr>
          <w:p w14:paraId="660BA39D" w14:textId="77777777" w:rsidR="00F42BC7" w:rsidRPr="00875D18" w:rsidRDefault="00F42BC7" w:rsidP="00875D18">
            <w:r w:rsidRPr="00875D18">
              <w:rPr>
                <w:rFonts w:hint="eastAsia"/>
              </w:rPr>
              <w:t>3</w:t>
            </w:r>
            <w:r w:rsidRPr="00875D18">
              <w:rPr>
                <w:rFonts w:hint="eastAsia"/>
              </w:rPr>
              <w:t>开始</w:t>
            </w:r>
            <w:r w:rsidRPr="00875D18">
              <w:t>工作时间</w:t>
            </w:r>
          </w:p>
        </w:tc>
      </w:tr>
      <w:tr w:rsidR="00F42BC7" w:rsidRPr="00875D18" w14:paraId="56CB80CA" w14:textId="77777777">
        <w:trPr>
          <w:jc w:val="center"/>
        </w:trPr>
        <w:tc>
          <w:tcPr>
            <w:tcW w:w="2316" w:type="dxa"/>
          </w:tcPr>
          <w:p w14:paraId="31501BD9" w14:textId="77777777" w:rsidR="00F42BC7" w:rsidRPr="00875D18" w:rsidRDefault="00F42BC7" w:rsidP="00875D18">
            <w:r w:rsidRPr="00875D18">
              <w:t>workTime</w:t>
            </w:r>
            <w:r w:rsidRPr="00875D18">
              <w:rPr>
                <w:rFonts w:hint="eastAsia"/>
              </w:rPr>
              <w:t>32</w:t>
            </w:r>
          </w:p>
        </w:tc>
        <w:tc>
          <w:tcPr>
            <w:tcW w:w="2050" w:type="dxa"/>
          </w:tcPr>
          <w:p w14:paraId="694933E3" w14:textId="77777777" w:rsidR="00F42BC7" w:rsidRPr="00875D18" w:rsidRDefault="00F42BC7" w:rsidP="00875D18">
            <w:r w:rsidRPr="00875D18">
              <w:t>date</w:t>
            </w:r>
          </w:p>
        </w:tc>
        <w:tc>
          <w:tcPr>
            <w:tcW w:w="956" w:type="dxa"/>
          </w:tcPr>
          <w:p w14:paraId="3858866C" w14:textId="77777777" w:rsidR="00F42BC7" w:rsidRPr="00875D18" w:rsidRDefault="00F42BC7" w:rsidP="00875D18"/>
        </w:tc>
        <w:tc>
          <w:tcPr>
            <w:tcW w:w="2091" w:type="dxa"/>
          </w:tcPr>
          <w:p w14:paraId="3729B9D9" w14:textId="77777777" w:rsidR="00F42BC7" w:rsidRPr="00875D18" w:rsidRDefault="00F42BC7" w:rsidP="00875D18">
            <w:r w:rsidRPr="00875D18">
              <w:rPr>
                <w:rFonts w:hint="eastAsia"/>
              </w:rPr>
              <w:t>3</w:t>
            </w:r>
            <w:r w:rsidRPr="00875D18">
              <w:rPr>
                <w:rFonts w:hint="eastAsia"/>
              </w:rPr>
              <w:t>结束</w:t>
            </w:r>
            <w:r w:rsidRPr="00875D18">
              <w:t>工作时间</w:t>
            </w:r>
          </w:p>
        </w:tc>
      </w:tr>
      <w:tr w:rsidR="00F42BC7" w:rsidRPr="00875D18" w14:paraId="7E841ED0" w14:textId="77777777">
        <w:trPr>
          <w:jc w:val="center"/>
        </w:trPr>
        <w:tc>
          <w:tcPr>
            <w:tcW w:w="2316" w:type="dxa"/>
          </w:tcPr>
          <w:p w14:paraId="58189FBF" w14:textId="77777777" w:rsidR="00F42BC7" w:rsidRPr="00875D18" w:rsidRDefault="00F42BC7" w:rsidP="00875D18">
            <w:r w:rsidRPr="00875D18">
              <w:t>workTime</w:t>
            </w:r>
            <w:r w:rsidRPr="00875D18">
              <w:rPr>
                <w:rFonts w:hint="eastAsia"/>
              </w:rPr>
              <w:t>41</w:t>
            </w:r>
          </w:p>
        </w:tc>
        <w:tc>
          <w:tcPr>
            <w:tcW w:w="2050" w:type="dxa"/>
          </w:tcPr>
          <w:p w14:paraId="43B53E79" w14:textId="77777777" w:rsidR="00F42BC7" w:rsidRPr="00875D18" w:rsidRDefault="00F42BC7" w:rsidP="00875D18">
            <w:r w:rsidRPr="00875D18">
              <w:t>date</w:t>
            </w:r>
          </w:p>
        </w:tc>
        <w:tc>
          <w:tcPr>
            <w:tcW w:w="956" w:type="dxa"/>
          </w:tcPr>
          <w:p w14:paraId="1B2A8ADD" w14:textId="77777777" w:rsidR="00F42BC7" w:rsidRPr="00875D18" w:rsidRDefault="00F42BC7" w:rsidP="00875D18"/>
        </w:tc>
        <w:tc>
          <w:tcPr>
            <w:tcW w:w="2091" w:type="dxa"/>
          </w:tcPr>
          <w:p w14:paraId="4A1E1122" w14:textId="77777777" w:rsidR="00F42BC7" w:rsidRPr="00875D18" w:rsidRDefault="00F42BC7" w:rsidP="00875D18">
            <w:r w:rsidRPr="00875D18">
              <w:rPr>
                <w:rFonts w:hint="eastAsia"/>
              </w:rPr>
              <w:t>4</w:t>
            </w:r>
            <w:r w:rsidRPr="00875D18">
              <w:rPr>
                <w:rFonts w:hint="eastAsia"/>
              </w:rPr>
              <w:t>开始</w:t>
            </w:r>
            <w:r w:rsidRPr="00875D18">
              <w:t>工作时间</w:t>
            </w:r>
          </w:p>
        </w:tc>
      </w:tr>
      <w:tr w:rsidR="00F42BC7" w:rsidRPr="00875D18" w14:paraId="422FD31D" w14:textId="77777777">
        <w:trPr>
          <w:jc w:val="center"/>
        </w:trPr>
        <w:tc>
          <w:tcPr>
            <w:tcW w:w="2316" w:type="dxa"/>
          </w:tcPr>
          <w:p w14:paraId="2D9F0D1F" w14:textId="77777777" w:rsidR="00F42BC7" w:rsidRPr="00875D18" w:rsidRDefault="00F42BC7" w:rsidP="00875D18">
            <w:r w:rsidRPr="00875D18">
              <w:t>workTime</w:t>
            </w:r>
            <w:r w:rsidRPr="00875D18">
              <w:rPr>
                <w:rFonts w:hint="eastAsia"/>
              </w:rPr>
              <w:t>42</w:t>
            </w:r>
          </w:p>
        </w:tc>
        <w:tc>
          <w:tcPr>
            <w:tcW w:w="2050" w:type="dxa"/>
          </w:tcPr>
          <w:p w14:paraId="49C725F8" w14:textId="77777777" w:rsidR="00F42BC7" w:rsidRPr="00875D18" w:rsidRDefault="00F42BC7" w:rsidP="00875D18">
            <w:r w:rsidRPr="00875D18">
              <w:t>date</w:t>
            </w:r>
          </w:p>
        </w:tc>
        <w:tc>
          <w:tcPr>
            <w:tcW w:w="956" w:type="dxa"/>
          </w:tcPr>
          <w:p w14:paraId="78086E69" w14:textId="77777777" w:rsidR="00F42BC7" w:rsidRPr="00875D18" w:rsidRDefault="00F42BC7" w:rsidP="00875D18"/>
        </w:tc>
        <w:tc>
          <w:tcPr>
            <w:tcW w:w="2091" w:type="dxa"/>
          </w:tcPr>
          <w:p w14:paraId="7680B1BF" w14:textId="77777777" w:rsidR="00F42BC7" w:rsidRPr="00875D18" w:rsidRDefault="00F42BC7" w:rsidP="00875D18">
            <w:r w:rsidRPr="00875D18">
              <w:rPr>
                <w:rFonts w:hint="eastAsia"/>
              </w:rPr>
              <w:t>4</w:t>
            </w:r>
            <w:r w:rsidRPr="00875D18">
              <w:rPr>
                <w:rFonts w:hint="eastAsia"/>
              </w:rPr>
              <w:t>结束</w:t>
            </w:r>
            <w:r w:rsidRPr="00875D18">
              <w:t>工作时间</w:t>
            </w:r>
          </w:p>
        </w:tc>
      </w:tr>
      <w:tr w:rsidR="00F42BC7" w:rsidRPr="00875D18" w14:paraId="59EADBFA" w14:textId="77777777">
        <w:trPr>
          <w:jc w:val="center"/>
        </w:trPr>
        <w:tc>
          <w:tcPr>
            <w:tcW w:w="2316" w:type="dxa"/>
          </w:tcPr>
          <w:p w14:paraId="3FC2DA93" w14:textId="77777777" w:rsidR="00F42BC7" w:rsidRPr="00875D18" w:rsidRDefault="00F42BC7" w:rsidP="00875D18">
            <w:r w:rsidRPr="00875D18">
              <w:t>company1</w:t>
            </w:r>
          </w:p>
        </w:tc>
        <w:tc>
          <w:tcPr>
            <w:tcW w:w="2050" w:type="dxa"/>
          </w:tcPr>
          <w:p w14:paraId="3148077B" w14:textId="77777777" w:rsidR="00F42BC7" w:rsidRPr="00875D18" w:rsidRDefault="00F42BC7" w:rsidP="00875D18">
            <w:r w:rsidRPr="00875D18">
              <w:t>varchar</w:t>
            </w:r>
          </w:p>
        </w:tc>
        <w:tc>
          <w:tcPr>
            <w:tcW w:w="956" w:type="dxa"/>
          </w:tcPr>
          <w:p w14:paraId="3353B780" w14:textId="77777777" w:rsidR="00F42BC7" w:rsidRPr="00875D18" w:rsidRDefault="00F42BC7" w:rsidP="00875D18">
            <w:r w:rsidRPr="00875D18">
              <w:rPr>
                <w:rFonts w:hint="eastAsia"/>
              </w:rPr>
              <w:t>200</w:t>
            </w:r>
          </w:p>
        </w:tc>
        <w:tc>
          <w:tcPr>
            <w:tcW w:w="2091" w:type="dxa"/>
          </w:tcPr>
          <w:p w14:paraId="2DB37DB9" w14:textId="77777777" w:rsidR="00F42BC7" w:rsidRPr="00875D18" w:rsidRDefault="00F42BC7" w:rsidP="00875D18">
            <w:r w:rsidRPr="00875D18">
              <w:rPr>
                <w:rFonts w:hint="eastAsia"/>
              </w:rPr>
              <w:t>1</w:t>
            </w:r>
            <w:r w:rsidRPr="00875D18">
              <w:t>工作单位</w:t>
            </w:r>
          </w:p>
        </w:tc>
      </w:tr>
      <w:tr w:rsidR="00F42BC7" w:rsidRPr="00875D18" w14:paraId="7E30403B" w14:textId="77777777">
        <w:trPr>
          <w:jc w:val="center"/>
        </w:trPr>
        <w:tc>
          <w:tcPr>
            <w:tcW w:w="2316" w:type="dxa"/>
          </w:tcPr>
          <w:p w14:paraId="2205E163" w14:textId="77777777" w:rsidR="00F42BC7" w:rsidRPr="00875D18" w:rsidRDefault="00F42BC7" w:rsidP="00875D18">
            <w:r w:rsidRPr="00875D18">
              <w:rPr>
                <w:rFonts w:hint="eastAsia"/>
              </w:rPr>
              <w:t>c</w:t>
            </w:r>
            <w:r w:rsidRPr="00875D18">
              <w:t>ompany</w:t>
            </w:r>
            <w:r w:rsidRPr="00875D18">
              <w:rPr>
                <w:rFonts w:hint="eastAsia"/>
              </w:rPr>
              <w:t>2</w:t>
            </w:r>
          </w:p>
        </w:tc>
        <w:tc>
          <w:tcPr>
            <w:tcW w:w="2050" w:type="dxa"/>
          </w:tcPr>
          <w:p w14:paraId="56A44517" w14:textId="77777777" w:rsidR="00F42BC7" w:rsidRPr="00875D18" w:rsidRDefault="00F42BC7" w:rsidP="00875D18">
            <w:r w:rsidRPr="00875D18">
              <w:t>varchar</w:t>
            </w:r>
          </w:p>
        </w:tc>
        <w:tc>
          <w:tcPr>
            <w:tcW w:w="956" w:type="dxa"/>
          </w:tcPr>
          <w:p w14:paraId="76FB710C" w14:textId="77777777" w:rsidR="00F42BC7" w:rsidRPr="00875D18" w:rsidRDefault="00F42BC7" w:rsidP="00875D18">
            <w:r w:rsidRPr="00875D18">
              <w:rPr>
                <w:rFonts w:hint="eastAsia"/>
              </w:rPr>
              <w:t>200</w:t>
            </w:r>
          </w:p>
        </w:tc>
        <w:tc>
          <w:tcPr>
            <w:tcW w:w="2091" w:type="dxa"/>
          </w:tcPr>
          <w:p w14:paraId="272CD691" w14:textId="77777777" w:rsidR="00F42BC7" w:rsidRPr="00875D18" w:rsidRDefault="00F42BC7" w:rsidP="00875D18">
            <w:r w:rsidRPr="00875D18">
              <w:rPr>
                <w:rFonts w:hint="eastAsia"/>
              </w:rPr>
              <w:t>2</w:t>
            </w:r>
            <w:r w:rsidRPr="00875D18">
              <w:rPr>
                <w:rFonts w:hint="eastAsia"/>
              </w:rPr>
              <w:t>工作单位</w:t>
            </w:r>
          </w:p>
        </w:tc>
      </w:tr>
      <w:tr w:rsidR="00F42BC7" w:rsidRPr="00875D18" w14:paraId="4B8A2471" w14:textId="77777777">
        <w:trPr>
          <w:jc w:val="center"/>
        </w:trPr>
        <w:tc>
          <w:tcPr>
            <w:tcW w:w="2316" w:type="dxa"/>
          </w:tcPr>
          <w:p w14:paraId="1C1D032F" w14:textId="77777777" w:rsidR="00F42BC7" w:rsidRPr="00875D18" w:rsidRDefault="00F42BC7" w:rsidP="00875D18">
            <w:r w:rsidRPr="00875D18">
              <w:rPr>
                <w:rFonts w:hint="eastAsia"/>
              </w:rPr>
              <w:t>c</w:t>
            </w:r>
            <w:r w:rsidRPr="00875D18">
              <w:t>ompany</w:t>
            </w:r>
            <w:r w:rsidRPr="00875D18">
              <w:rPr>
                <w:rFonts w:hint="eastAsia"/>
              </w:rPr>
              <w:t>3</w:t>
            </w:r>
          </w:p>
        </w:tc>
        <w:tc>
          <w:tcPr>
            <w:tcW w:w="2050" w:type="dxa"/>
          </w:tcPr>
          <w:p w14:paraId="200FDD58" w14:textId="77777777" w:rsidR="00F42BC7" w:rsidRPr="00875D18" w:rsidRDefault="00F42BC7" w:rsidP="00875D18">
            <w:r w:rsidRPr="00875D18">
              <w:t>varchar</w:t>
            </w:r>
          </w:p>
        </w:tc>
        <w:tc>
          <w:tcPr>
            <w:tcW w:w="956" w:type="dxa"/>
          </w:tcPr>
          <w:p w14:paraId="1BAB4672" w14:textId="77777777" w:rsidR="00F42BC7" w:rsidRPr="00875D18" w:rsidRDefault="00F42BC7" w:rsidP="00875D18">
            <w:r w:rsidRPr="00875D18">
              <w:rPr>
                <w:rFonts w:hint="eastAsia"/>
              </w:rPr>
              <w:t>200</w:t>
            </w:r>
          </w:p>
        </w:tc>
        <w:tc>
          <w:tcPr>
            <w:tcW w:w="2091" w:type="dxa"/>
          </w:tcPr>
          <w:p w14:paraId="14BA5636" w14:textId="77777777" w:rsidR="00F42BC7" w:rsidRPr="00875D18" w:rsidRDefault="00F42BC7" w:rsidP="00875D18">
            <w:r w:rsidRPr="00875D18">
              <w:rPr>
                <w:rFonts w:hint="eastAsia"/>
              </w:rPr>
              <w:t>3</w:t>
            </w:r>
            <w:r w:rsidRPr="00875D18">
              <w:t>工作单位</w:t>
            </w:r>
          </w:p>
        </w:tc>
      </w:tr>
      <w:tr w:rsidR="00F42BC7" w:rsidRPr="00875D18" w14:paraId="2AF16513" w14:textId="77777777">
        <w:trPr>
          <w:jc w:val="center"/>
        </w:trPr>
        <w:tc>
          <w:tcPr>
            <w:tcW w:w="2316" w:type="dxa"/>
          </w:tcPr>
          <w:p w14:paraId="0DA4E031" w14:textId="77777777" w:rsidR="00F42BC7" w:rsidRPr="00875D18" w:rsidRDefault="00F42BC7" w:rsidP="00875D18">
            <w:r w:rsidRPr="00875D18">
              <w:rPr>
                <w:rFonts w:hint="eastAsia"/>
              </w:rPr>
              <w:t>c</w:t>
            </w:r>
            <w:r w:rsidRPr="00875D18">
              <w:t>ompany</w:t>
            </w:r>
            <w:r w:rsidRPr="00875D18">
              <w:rPr>
                <w:rFonts w:hint="eastAsia"/>
              </w:rPr>
              <w:t>4</w:t>
            </w:r>
          </w:p>
        </w:tc>
        <w:tc>
          <w:tcPr>
            <w:tcW w:w="2050" w:type="dxa"/>
          </w:tcPr>
          <w:p w14:paraId="093962D0" w14:textId="77777777" w:rsidR="00F42BC7" w:rsidRPr="00875D18" w:rsidRDefault="00F42BC7" w:rsidP="00875D18">
            <w:r w:rsidRPr="00875D18">
              <w:t>varchar</w:t>
            </w:r>
          </w:p>
        </w:tc>
        <w:tc>
          <w:tcPr>
            <w:tcW w:w="956" w:type="dxa"/>
          </w:tcPr>
          <w:p w14:paraId="79908313" w14:textId="77777777" w:rsidR="00F42BC7" w:rsidRPr="00875D18" w:rsidRDefault="00F42BC7" w:rsidP="00875D18">
            <w:r w:rsidRPr="00875D18">
              <w:rPr>
                <w:rFonts w:hint="eastAsia"/>
              </w:rPr>
              <w:t>200</w:t>
            </w:r>
          </w:p>
        </w:tc>
        <w:tc>
          <w:tcPr>
            <w:tcW w:w="2091" w:type="dxa"/>
          </w:tcPr>
          <w:p w14:paraId="380174FA" w14:textId="77777777" w:rsidR="00F42BC7" w:rsidRPr="00875D18" w:rsidRDefault="00F42BC7" w:rsidP="00875D18">
            <w:r w:rsidRPr="00875D18">
              <w:rPr>
                <w:rFonts w:hint="eastAsia"/>
              </w:rPr>
              <w:t>4</w:t>
            </w:r>
            <w:r w:rsidRPr="00875D18">
              <w:rPr>
                <w:rFonts w:hint="eastAsia"/>
              </w:rPr>
              <w:t>工作单位</w:t>
            </w:r>
          </w:p>
        </w:tc>
      </w:tr>
      <w:tr w:rsidR="00F42BC7" w:rsidRPr="00875D18" w14:paraId="5158B4EC" w14:textId="77777777">
        <w:trPr>
          <w:jc w:val="center"/>
        </w:trPr>
        <w:tc>
          <w:tcPr>
            <w:tcW w:w="2316" w:type="dxa"/>
          </w:tcPr>
          <w:p w14:paraId="09BF63F8" w14:textId="77777777" w:rsidR="00F42BC7" w:rsidRPr="00875D18" w:rsidRDefault="00F42BC7" w:rsidP="00875D18">
            <w:r w:rsidRPr="00875D18">
              <w:t>industry1</w:t>
            </w:r>
          </w:p>
        </w:tc>
        <w:tc>
          <w:tcPr>
            <w:tcW w:w="2050" w:type="dxa"/>
          </w:tcPr>
          <w:p w14:paraId="0E6AE150" w14:textId="77777777" w:rsidR="00F42BC7" w:rsidRPr="00875D18" w:rsidRDefault="00F42BC7" w:rsidP="00875D18">
            <w:r w:rsidRPr="00875D18">
              <w:t>varchar</w:t>
            </w:r>
          </w:p>
        </w:tc>
        <w:tc>
          <w:tcPr>
            <w:tcW w:w="956" w:type="dxa"/>
          </w:tcPr>
          <w:p w14:paraId="355260BA" w14:textId="77777777" w:rsidR="00F42BC7" w:rsidRPr="00875D18" w:rsidRDefault="00F42BC7" w:rsidP="00875D18">
            <w:r w:rsidRPr="00875D18">
              <w:rPr>
                <w:rFonts w:hint="eastAsia"/>
              </w:rPr>
              <w:t>200</w:t>
            </w:r>
          </w:p>
        </w:tc>
        <w:tc>
          <w:tcPr>
            <w:tcW w:w="2091" w:type="dxa"/>
          </w:tcPr>
          <w:p w14:paraId="34558EEC" w14:textId="77777777" w:rsidR="00F42BC7" w:rsidRPr="00875D18" w:rsidRDefault="00F42BC7" w:rsidP="00875D18">
            <w:r w:rsidRPr="00875D18">
              <w:rPr>
                <w:rFonts w:hint="eastAsia"/>
              </w:rPr>
              <w:t>1</w:t>
            </w:r>
            <w:r w:rsidRPr="00875D18">
              <w:t>所属行业</w:t>
            </w:r>
          </w:p>
        </w:tc>
      </w:tr>
      <w:tr w:rsidR="00F42BC7" w:rsidRPr="00875D18" w14:paraId="65083DE0" w14:textId="77777777">
        <w:trPr>
          <w:jc w:val="center"/>
        </w:trPr>
        <w:tc>
          <w:tcPr>
            <w:tcW w:w="2316" w:type="dxa"/>
          </w:tcPr>
          <w:p w14:paraId="53219C9F" w14:textId="77777777" w:rsidR="00F42BC7" w:rsidRPr="00875D18" w:rsidRDefault="00F42BC7" w:rsidP="00875D18">
            <w:r w:rsidRPr="00875D18">
              <w:rPr>
                <w:rFonts w:hint="eastAsia"/>
              </w:rPr>
              <w:t>in</w:t>
            </w:r>
            <w:r w:rsidRPr="00875D18">
              <w:t>dustry</w:t>
            </w:r>
            <w:r w:rsidRPr="00875D18">
              <w:rPr>
                <w:rFonts w:hint="eastAsia"/>
              </w:rPr>
              <w:t>2</w:t>
            </w:r>
          </w:p>
        </w:tc>
        <w:tc>
          <w:tcPr>
            <w:tcW w:w="2050" w:type="dxa"/>
          </w:tcPr>
          <w:p w14:paraId="4B826643" w14:textId="77777777" w:rsidR="00F42BC7" w:rsidRPr="00875D18" w:rsidRDefault="00F42BC7" w:rsidP="00875D18">
            <w:r w:rsidRPr="00875D18">
              <w:t>varchar</w:t>
            </w:r>
          </w:p>
        </w:tc>
        <w:tc>
          <w:tcPr>
            <w:tcW w:w="956" w:type="dxa"/>
          </w:tcPr>
          <w:p w14:paraId="649A04C2" w14:textId="77777777" w:rsidR="00F42BC7" w:rsidRPr="00875D18" w:rsidRDefault="00F42BC7" w:rsidP="00875D18">
            <w:r w:rsidRPr="00875D18">
              <w:rPr>
                <w:rFonts w:hint="eastAsia"/>
              </w:rPr>
              <w:t>200</w:t>
            </w:r>
          </w:p>
        </w:tc>
        <w:tc>
          <w:tcPr>
            <w:tcW w:w="2091" w:type="dxa"/>
          </w:tcPr>
          <w:p w14:paraId="03B58050" w14:textId="77777777" w:rsidR="00F42BC7" w:rsidRPr="00875D18" w:rsidRDefault="00F42BC7" w:rsidP="00875D18">
            <w:r w:rsidRPr="00875D18">
              <w:rPr>
                <w:rFonts w:hint="eastAsia"/>
              </w:rPr>
              <w:t>2</w:t>
            </w:r>
            <w:r w:rsidRPr="00875D18">
              <w:t>所属行业</w:t>
            </w:r>
          </w:p>
        </w:tc>
      </w:tr>
      <w:tr w:rsidR="00F42BC7" w:rsidRPr="00875D18" w14:paraId="487CC22F" w14:textId="77777777">
        <w:trPr>
          <w:jc w:val="center"/>
        </w:trPr>
        <w:tc>
          <w:tcPr>
            <w:tcW w:w="2316" w:type="dxa"/>
          </w:tcPr>
          <w:p w14:paraId="083A98CA" w14:textId="77777777" w:rsidR="00F42BC7" w:rsidRPr="00875D18" w:rsidRDefault="00F42BC7" w:rsidP="00875D18">
            <w:r w:rsidRPr="00875D18">
              <w:rPr>
                <w:rFonts w:hint="eastAsia"/>
              </w:rPr>
              <w:t>i</w:t>
            </w:r>
            <w:r w:rsidRPr="00875D18">
              <w:t>ndustry</w:t>
            </w:r>
            <w:r w:rsidRPr="00875D18">
              <w:rPr>
                <w:rFonts w:hint="eastAsia"/>
              </w:rPr>
              <w:t>3</w:t>
            </w:r>
          </w:p>
        </w:tc>
        <w:tc>
          <w:tcPr>
            <w:tcW w:w="2050" w:type="dxa"/>
          </w:tcPr>
          <w:p w14:paraId="4B042BC3" w14:textId="77777777" w:rsidR="00F42BC7" w:rsidRPr="00875D18" w:rsidRDefault="00F42BC7" w:rsidP="00875D18">
            <w:r w:rsidRPr="00875D18">
              <w:t>varchar</w:t>
            </w:r>
          </w:p>
        </w:tc>
        <w:tc>
          <w:tcPr>
            <w:tcW w:w="956" w:type="dxa"/>
          </w:tcPr>
          <w:p w14:paraId="7A0FC262" w14:textId="77777777" w:rsidR="00F42BC7" w:rsidRPr="00875D18" w:rsidRDefault="00F42BC7" w:rsidP="00875D18">
            <w:r w:rsidRPr="00875D18">
              <w:rPr>
                <w:rFonts w:hint="eastAsia"/>
              </w:rPr>
              <w:t>200</w:t>
            </w:r>
          </w:p>
        </w:tc>
        <w:tc>
          <w:tcPr>
            <w:tcW w:w="2091" w:type="dxa"/>
          </w:tcPr>
          <w:p w14:paraId="49A1350B" w14:textId="77777777" w:rsidR="00F42BC7" w:rsidRPr="00875D18" w:rsidRDefault="00F42BC7" w:rsidP="00875D18">
            <w:r w:rsidRPr="00875D18">
              <w:rPr>
                <w:rFonts w:hint="eastAsia"/>
              </w:rPr>
              <w:t>3</w:t>
            </w:r>
            <w:r w:rsidRPr="00875D18">
              <w:t>所属行业</w:t>
            </w:r>
          </w:p>
        </w:tc>
      </w:tr>
      <w:tr w:rsidR="00F42BC7" w:rsidRPr="00875D18" w14:paraId="0362C17B" w14:textId="77777777">
        <w:trPr>
          <w:jc w:val="center"/>
        </w:trPr>
        <w:tc>
          <w:tcPr>
            <w:tcW w:w="2316" w:type="dxa"/>
          </w:tcPr>
          <w:p w14:paraId="75326115" w14:textId="77777777" w:rsidR="00F42BC7" w:rsidRPr="00875D18" w:rsidRDefault="00F42BC7" w:rsidP="00875D18">
            <w:r w:rsidRPr="00875D18">
              <w:rPr>
                <w:rFonts w:hint="eastAsia"/>
              </w:rPr>
              <w:t>i</w:t>
            </w:r>
            <w:r w:rsidRPr="00875D18">
              <w:t>ndustry</w:t>
            </w:r>
            <w:r w:rsidRPr="00875D18">
              <w:rPr>
                <w:rFonts w:hint="eastAsia"/>
              </w:rPr>
              <w:t>4</w:t>
            </w:r>
          </w:p>
        </w:tc>
        <w:tc>
          <w:tcPr>
            <w:tcW w:w="2050" w:type="dxa"/>
          </w:tcPr>
          <w:p w14:paraId="28C364EE" w14:textId="77777777" w:rsidR="00F42BC7" w:rsidRPr="00875D18" w:rsidRDefault="00F42BC7" w:rsidP="00875D18">
            <w:r w:rsidRPr="00875D18">
              <w:t>varchar</w:t>
            </w:r>
          </w:p>
        </w:tc>
        <w:tc>
          <w:tcPr>
            <w:tcW w:w="956" w:type="dxa"/>
          </w:tcPr>
          <w:p w14:paraId="6B03D381" w14:textId="77777777" w:rsidR="00F42BC7" w:rsidRPr="00875D18" w:rsidRDefault="00F42BC7" w:rsidP="00875D18">
            <w:r w:rsidRPr="00875D18">
              <w:rPr>
                <w:rFonts w:hint="eastAsia"/>
              </w:rPr>
              <w:t>200</w:t>
            </w:r>
          </w:p>
        </w:tc>
        <w:tc>
          <w:tcPr>
            <w:tcW w:w="2091" w:type="dxa"/>
          </w:tcPr>
          <w:p w14:paraId="0CD5DBED" w14:textId="77777777" w:rsidR="00F42BC7" w:rsidRPr="00875D18" w:rsidRDefault="00F42BC7" w:rsidP="00875D18">
            <w:r w:rsidRPr="00875D18">
              <w:rPr>
                <w:rFonts w:hint="eastAsia"/>
              </w:rPr>
              <w:t>4</w:t>
            </w:r>
            <w:r w:rsidRPr="00875D18">
              <w:t>所属行业</w:t>
            </w:r>
          </w:p>
        </w:tc>
      </w:tr>
      <w:tr w:rsidR="00F42BC7" w:rsidRPr="00875D18" w14:paraId="07A8635A" w14:textId="77777777">
        <w:trPr>
          <w:jc w:val="center"/>
        </w:trPr>
        <w:tc>
          <w:tcPr>
            <w:tcW w:w="2316" w:type="dxa"/>
          </w:tcPr>
          <w:p w14:paraId="7EA54FDD" w14:textId="77777777" w:rsidR="00F42BC7" w:rsidRPr="00875D18" w:rsidRDefault="00F42BC7" w:rsidP="00875D18">
            <w:r w:rsidRPr="00875D18">
              <w:rPr>
                <w:rFonts w:hint="eastAsia"/>
              </w:rPr>
              <w:t>d</w:t>
            </w:r>
            <w:r w:rsidRPr="00875D18">
              <w:t>epartment</w:t>
            </w:r>
            <w:r w:rsidRPr="00875D18">
              <w:rPr>
                <w:rFonts w:hint="eastAsia"/>
              </w:rPr>
              <w:t>1</w:t>
            </w:r>
          </w:p>
        </w:tc>
        <w:tc>
          <w:tcPr>
            <w:tcW w:w="2050" w:type="dxa"/>
          </w:tcPr>
          <w:p w14:paraId="26F5DCBB" w14:textId="77777777" w:rsidR="00F42BC7" w:rsidRPr="00875D18" w:rsidRDefault="00F42BC7" w:rsidP="00875D18">
            <w:r w:rsidRPr="00875D18">
              <w:t>varchar</w:t>
            </w:r>
          </w:p>
        </w:tc>
        <w:tc>
          <w:tcPr>
            <w:tcW w:w="956" w:type="dxa"/>
          </w:tcPr>
          <w:p w14:paraId="4121A6C2" w14:textId="77777777" w:rsidR="00F42BC7" w:rsidRPr="00875D18" w:rsidRDefault="00F42BC7" w:rsidP="00875D18">
            <w:r w:rsidRPr="00875D18">
              <w:rPr>
                <w:rFonts w:hint="eastAsia"/>
              </w:rPr>
              <w:t>200</w:t>
            </w:r>
          </w:p>
        </w:tc>
        <w:tc>
          <w:tcPr>
            <w:tcW w:w="2091" w:type="dxa"/>
          </w:tcPr>
          <w:p w14:paraId="43073C7D" w14:textId="77777777" w:rsidR="00F42BC7" w:rsidRPr="00875D18" w:rsidRDefault="00F42BC7" w:rsidP="00875D18">
            <w:r w:rsidRPr="00875D18">
              <w:rPr>
                <w:rFonts w:hint="eastAsia"/>
              </w:rPr>
              <w:t>1</w:t>
            </w:r>
            <w:r w:rsidRPr="00875D18">
              <w:t>工作部门</w:t>
            </w:r>
          </w:p>
        </w:tc>
      </w:tr>
      <w:tr w:rsidR="00F42BC7" w:rsidRPr="00875D18" w14:paraId="60584EA2" w14:textId="77777777">
        <w:trPr>
          <w:jc w:val="center"/>
        </w:trPr>
        <w:tc>
          <w:tcPr>
            <w:tcW w:w="2316" w:type="dxa"/>
          </w:tcPr>
          <w:p w14:paraId="61F8224D" w14:textId="77777777" w:rsidR="00F42BC7" w:rsidRPr="00875D18" w:rsidRDefault="00F42BC7" w:rsidP="00875D18">
            <w:r w:rsidRPr="00875D18">
              <w:rPr>
                <w:rFonts w:hint="eastAsia"/>
              </w:rPr>
              <w:t>d</w:t>
            </w:r>
            <w:r w:rsidRPr="00875D18">
              <w:t>epartment</w:t>
            </w:r>
            <w:r w:rsidRPr="00875D18">
              <w:rPr>
                <w:rFonts w:hint="eastAsia"/>
              </w:rPr>
              <w:t>2</w:t>
            </w:r>
          </w:p>
        </w:tc>
        <w:tc>
          <w:tcPr>
            <w:tcW w:w="2050" w:type="dxa"/>
          </w:tcPr>
          <w:p w14:paraId="0748BD11" w14:textId="77777777" w:rsidR="00F42BC7" w:rsidRPr="00875D18" w:rsidRDefault="00F42BC7" w:rsidP="00875D18">
            <w:r w:rsidRPr="00875D18">
              <w:t>varchar</w:t>
            </w:r>
          </w:p>
        </w:tc>
        <w:tc>
          <w:tcPr>
            <w:tcW w:w="956" w:type="dxa"/>
          </w:tcPr>
          <w:p w14:paraId="0C89E788" w14:textId="77777777" w:rsidR="00F42BC7" w:rsidRPr="00875D18" w:rsidRDefault="00F42BC7" w:rsidP="00875D18">
            <w:r w:rsidRPr="00875D18">
              <w:rPr>
                <w:rFonts w:hint="eastAsia"/>
              </w:rPr>
              <w:t>200</w:t>
            </w:r>
          </w:p>
        </w:tc>
        <w:tc>
          <w:tcPr>
            <w:tcW w:w="2091" w:type="dxa"/>
          </w:tcPr>
          <w:p w14:paraId="21840248" w14:textId="77777777" w:rsidR="00F42BC7" w:rsidRPr="00875D18" w:rsidRDefault="00F42BC7" w:rsidP="00875D18">
            <w:r w:rsidRPr="00875D18">
              <w:rPr>
                <w:rFonts w:hint="eastAsia"/>
              </w:rPr>
              <w:t>2</w:t>
            </w:r>
            <w:r w:rsidRPr="00875D18">
              <w:t>工作部门</w:t>
            </w:r>
          </w:p>
        </w:tc>
      </w:tr>
      <w:tr w:rsidR="00F42BC7" w:rsidRPr="00875D18" w14:paraId="1CA0AA43" w14:textId="77777777">
        <w:trPr>
          <w:jc w:val="center"/>
        </w:trPr>
        <w:tc>
          <w:tcPr>
            <w:tcW w:w="2316" w:type="dxa"/>
          </w:tcPr>
          <w:p w14:paraId="36CD8BD2" w14:textId="77777777" w:rsidR="00F42BC7" w:rsidRPr="00875D18" w:rsidRDefault="00F42BC7" w:rsidP="00875D18">
            <w:r w:rsidRPr="00875D18">
              <w:rPr>
                <w:rFonts w:hint="eastAsia"/>
              </w:rPr>
              <w:t>d</w:t>
            </w:r>
            <w:r w:rsidRPr="00875D18">
              <w:t>epartment</w:t>
            </w:r>
            <w:r w:rsidRPr="00875D18">
              <w:rPr>
                <w:rFonts w:hint="eastAsia"/>
              </w:rPr>
              <w:t>3</w:t>
            </w:r>
          </w:p>
        </w:tc>
        <w:tc>
          <w:tcPr>
            <w:tcW w:w="2050" w:type="dxa"/>
          </w:tcPr>
          <w:p w14:paraId="0679D182" w14:textId="77777777" w:rsidR="00F42BC7" w:rsidRPr="00875D18" w:rsidRDefault="00F42BC7" w:rsidP="00875D18">
            <w:r w:rsidRPr="00875D18">
              <w:t>varchar</w:t>
            </w:r>
          </w:p>
        </w:tc>
        <w:tc>
          <w:tcPr>
            <w:tcW w:w="956" w:type="dxa"/>
          </w:tcPr>
          <w:p w14:paraId="0A671004" w14:textId="77777777" w:rsidR="00F42BC7" w:rsidRPr="00875D18" w:rsidRDefault="00F42BC7" w:rsidP="00875D18">
            <w:r w:rsidRPr="00875D18">
              <w:rPr>
                <w:rFonts w:hint="eastAsia"/>
              </w:rPr>
              <w:t>200</w:t>
            </w:r>
          </w:p>
        </w:tc>
        <w:tc>
          <w:tcPr>
            <w:tcW w:w="2091" w:type="dxa"/>
          </w:tcPr>
          <w:p w14:paraId="2EDE2E3D" w14:textId="77777777" w:rsidR="00F42BC7" w:rsidRPr="00875D18" w:rsidRDefault="00F42BC7" w:rsidP="00875D18">
            <w:r w:rsidRPr="00875D18">
              <w:rPr>
                <w:rFonts w:hint="eastAsia"/>
              </w:rPr>
              <w:t>3</w:t>
            </w:r>
            <w:r w:rsidRPr="00875D18">
              <w:t>工作部门</w:t>
            </w:r>
          </w:p>
        </w:tc>
      </w:tr>
      <w:tr w:rsidR="00F42BC7" w:rsidRPr="00875D18" w14:paraId="76649F2A" w14:textId="77777777">
        <w:trPr>
          <w:jc w:val="center"/>
        </w:trPr>
        <w:tc>
          <w:tcPr>
            <w:tcW w:w="2316" w:type="dxa"/>
          </w:tcPr>
          <w:p w14:paraId="5AB0867C" w14:textId="77777777" w:rsidR="00F42BC7" w:rsidRPr="00875D18" w:rsidRDefault="00F42BC7" w:rsidP="00875D18">
            <w:r w:rsidRPr="00875D18">
              <w:t>Department</w:t>
            </w:r>
            <w:r w:rsidRPr="00875D18">
              <w:rPr>
                <w:rFonts w:hint="eastAsia"/>
              </w:rPr>
              <w:t>4</w:t>
            </w:r>
          </w:p>
        </w:tc>
        <w:tc>
          <w:tcPr>
            <w:tcW w:w="2050" w:type="dxa"/>
          </w:tcPr>
          <w:p w14:paraId="41241B16" w14:textId="77777777" w:rsidR="00F42BC7" w:rsidRPr="00875D18" w:rsidRDefault="00F42BC7" w:rsidP="00875D18">
            <w:r w:rsidRPr="00875D18">
              <w:t>varchar</w:t>
            </w:r>
          </w:p>
        </w:tc>
        <w:tc>
          <w:tcPr>
            <w:tcW w:w="956" w:type="dxa"/>
          </w:tcPr>
          <w:p w14:paraId="2130053E" w14:textId="77777777" w:rsidR="00F42BC7" w:rsidRPr="00875D18" w:rsidRDefault="00F42BC7" w:rsidP="00875D18">
            <w:r w:rsidRPr="00875D18">
              <w:rPr>
                <w:rFonts w:hint="eastAsia"/>
              </w:rPr>
              <w:t>200</w:t>
            </w:r>
          </w:p>
        </w:tc>
        <w:tc>
          <w:tcPr>
            <w:tcW w:w="2091" w:type="dxa"/>
          </w:tcPr>
          <w:p w14:paraId="4A45E4BA" w14:textId="77777777" w:rsidR="00F42BC7" w:rsidRPr="00875D18" w:rsidRDefault="00F42BC7" w:rsidP="00875D18">
            <w:r w:rsidRPr="00875D18">
              <w:rPr>
                <w:rFonts w:hint="eastAsia"/>
              </w:rPr>
              <w:t>4</w:t>
            </w:r>
            <w:r w:rsidRPr="00875D18">
              <w:t>工作部门</w:t>
            </w:r>
          </w:p>
        </w:tc>
      </w:tr>
      <w:tr w:rsidR="00F42BC7" w:rsidRPr="00875D18" w14:paraId="20A23C3E" w14:textId="77777777">
        <w:trPr>
          <w:jc w:val="center"/>
        </w:trPr>
        <w:tc>
          <w:tcPr>
            <w:tcW w:w="2316" w:type="dxa"/>
          </w:tcPr>
          <w:p w14:paraId="0D3B082B" w14:textId="77777777" w:rsidR="00F42BC7" w:rsidRPr="00875D18" w:rsidRDefault="00F42BC7" w:rsidP="00875D18">
            <w:r w:rsidRPr="00875D18">
              <w:t>position1</w:t>
            </w:r>
          </w:p>
        </w:tc>
        <w:tc>
          <w:tcPr>
            <w:tcW w:w="2050" w:type="dxa"/>
          </w:tcPr>
          <w:p w14:paraId="2CB5217B" w14:textId="77777777" w:rsidR="00F42BC7" w:rsidRPr="00875D18" w:rsidRDefault="00F42BC7" w:rsidP="00875D18">
            <w:r w:rsidRPr="00875D18">
              <w:t>varchar</w:t>
            </w:r>
          </w:p>
        </w:tc>
        <w:tc>
          <w:tcPr>
            <w:tcW w:w="956" w:type="dxa"/>
          </w:tcPr>
          <w:p w14:paraId="3BD22694" w14:textId="77777777" w:rsidR="00F42BC7" w:rsidRPr="00875D18" w:rsidRDefault="00F42BC7" w:rsidP="00875D18">
            <w:r w:rsidRPr="00875D18">
              <w:rPr>
                <w:rFonts w:hint="eastAsia"/>
              </w:rPr>
              <w:t>200</w:t>
            </w:r>
          </w:p>
        </w:tc>
        <w:tc>
          <w:tcPr>
            <w:tcW w:w="2091" w:type="dxa"/>
          </w:tcPr>
          <w:p w14:paraId="081ECCC4" w14:textId="77777777" w:rsidR="00F42BC7" w:rsidRPr="00875D18" w:rsidRDefault="00F42BC7" w:rsidP="00875D18">
            <w:r w:rsidRPr="00875D18">
              <w:rPr>
                <w:rFonts w:hint="eastAsia"/>
              </w:rPr>
              <w:t>1</w:t>
            </w:r>
            <w:r w:rsidRPr="00875D18">
              <w:t>职务</w:t>
            </w:r>
          </w:p>
        </w:tc>
      </w:tr>
    </w:tbl>
    <w:p w14:paraId="0AEDE37A" w14:textId="77777777" w:rsidR="00F42BC7" w:rsidRPr="00875D18" w:rsidRDefault="00F42BC7" w:rsidP="00875D18">
      <w:r w:rsidRPr="00875D18">
        <w:t>续表</w:t>
      </w:r>
      <w:r w:rsidR="000E706E" w:rsidRPr="00875D18">
        <w:rPr>
          <w:rFonts w:hint="eastAsia"/>
        </w:rPr>
        <w:t>3</w:t>
      </w:r>
      <w:r w:rsidRPr="00875D18">
        <w:t>-1</w:t>
      </w:r>
      <w:r w:rsidRPr="00875D18">
        <w:rPr>
          <w:rFonts w:hint="eastAsia"/>
        </w:rPr>
        <w:t>：</w:t>
      </w:r>
    </w:p>
    <w:tbl>
      <w:tblPr>
        <w:tblStyle w:val="ab"/>
        <w:tblW w:w="0" w:type="auto"/>
        <w:jc w:val="center"/>
        <w:tblLook w:val="01E0" w:firstRow="1" w:lastRow="1" w:firstColumn="1" w:lastColumn="1" w:noHBand="0" w:noVBand="0"/>
      </w:tblPr>
      <w:tblGrid>
        <w:gridCol w:w="2316"/>
        <w:gridCol w:w="2050"/>
        <w:gridCol w:w="956"/>
        <w:gridCol w:w="2091"/>
      </w:tblGrid>
      <w:tr w:rsidR="00F42BC7" w:rsidRPr="00875D18" w14:paraId="0FA8D333" w14:textId="77777777">
        <w:trPr>
          <w:jc w:val="center"/>
        </w:trPr>
        <w:tc>
          <w:tcPr>
            <w:tcW w:w="2316" w:type="dxa"/>
          </w:tcPr>
          <w:p w14:paraId="633C87B3" w14:textId="77777777" w:rsidR="00F42BC7" w:rsidRPr="00875D18" w:rsidRDefault="00F42BC7" w:rsidP="00875D18">
            <w:r w:rsidRPr="00875D18">
              <w:rPr>
                <w:rFonts w:hint="eastAsia"/>
              </w:rPr>
              <w:lastRenderedPageBreak/>
              <w:t>字段</w:t>
            </w:r>
          </w:p>
        </w:tc>
        <w:tc>
          <w:tcPr>
            <w:tcW w:w="2050" w:type="dxa"/>
          </w:tcPr>
          <w:p w14:paraId="242EC9B4" w14:textId="77777777" w:rsidR="00F42BC7" w:rsidRPr="00875D18" w:rsidRDefault="00F42BC7" w:rsidP="00875D18">
            <w:r w:rsidRPr="00875D18">
              <w:rPr>
                <w:rFonts w:hint="eastAsia"/>
              </w:rPr>
              <w:t>类型</w:t>
            </w:r>
          </w:p>
        </w:tc>
        <w:tc>
          <w:tcPr>
            <w:tcW w:w="956" w:type="dxa"/>
          </w:tcPr>
          <w:p w14:paraId="31FCB28B" w14:textId="77777777" w:rsidR="00F42BC7" w:rsidRPr="00875D18" w:rsidRDefault="00F42BC7" w:rsidP="00875D18">
            <w:r w:rsidRPr="00875D18">
              <w:rPr>
                <w:rFonts w:hint="eastAsia"/>
              </w:rPr>
              <w:t>长度</w:t>
            </w:r>
          </w:p>
        </w:tc>
        <w:tc>
          <w:tcPr>
            <w:tcW w:w="2091" w:type="dxa"/>
          </w:tcPr>
          <w:p w14:paraId="465A4228" w14:textId="77777777" w:rsidR="00F42BC7" w:rsidRPr="00875D18" w:rsidRDefault="00F42BC7" w:rsidP="00875D18">
            <w:r w:rsidRPr="00875D18">
              <w:rPr>
                <w:rFonts w:hint="eastAsia"/>
              </w:rPr>
              <w:t>说明</w:t>
            </w:r>
          </w:p>
        </w:tc>
      </w:tr>
      <w:tr w:rsidR="00F42BC7" w:rsidRPr="00875D18" w14:paraId="0F1B5AEE" w14:textId="77777777">
        <w:trPr>
          <w:jc w:val="center"/>
        </w:trPr>
        <w:tc>
          <w:tcPr>
            <w:tcW w:w="2316" w:type="dxa"/>
          </w:tcPr>
          <w:p w14:paraId="5ABAF6C2" w14:textId="77777777" w:rsidR="00F42BC7" w:rsidRPr="00875D18" w:rsidRDefault="00F42BC7" w:rsidP="00875D18">
            <w:r w:rsidRPr="00875D18">
              <w:t>Position</w:t>
            </w:r>
            <w:r w:rsidRPr="00875D18">
              <w:rPr>
                <w:rFonts w:hint="eastAsia"/>
              </w:rPr>
              <w:t>2</w:t>
            </w:r>
          </w:p>
        </w:tc>
        <w:tc>
          <w:tcPr>
            <w:tcW w:w="2050" w:type="dxa"/>
          </w:tcPr>
          <w:p w14:paraId="51996943" w14:textId="77777777" w:rsidR="00F42BC7" w:rsidRPr="00875D18" w:rsidRDefault="00F42BC7" w:rsidP="00875D18">
            <w:r w:rsidRPr="00875D18">
              <w:t>varchar</w:t>
            </w:r>
          </w:p>
        </w:tc>
        <w:tc>
          <w:tcPr>
            <w:tcW w:w="956" w:type="dxa"/>
          </w:tcPr>
          <w:p w14:paraId="056801B1" w14:textId="77777777" w:rsidR="00F42BC7" w:rsidRPr="00875D18" w:rsidRDefault="00F42BC7" w:rsidP="00875D18">
            <w:r w:rsidRPr="00875D18">
              <w:rPr>
                <w:rFonts w:hint="eastAsia"/>
              </w:rPr>
              <w:t>200</w:t>
            </w:r>
          </w:p>
        </w:tc>
        <w:tc>
          <w:tcPr>
            <w:tcW w:w="2091" w:type="dxa"/>
          </w:tcPr>
          <w:p w14:paraId="02158852" w14:textId="77777777" w:rsidR="00F42BC7" w:rsidRPr="00875D18" w:rsidRDefault="00F42BC7" w:rsidP="00875D18">
            <w:r w:rsidRPr="00875D18">
              <w:rPr>
                <w:rFonts w:hint="eastAsia"/>
              </w:rPr>
              <w:t>2</w:t>
            </w:r>
            <w:r w:rsidRPr="00875D18">
              <w:t>职务</w:t>
            </w:r>
          </w:p>
        </w:tc>
      </w:tr>
      <w:tr w:rsidR="00F42BC7" w:rsidRPr="00875D18" w14:paraId="7DB2C21D" w14:textId="77777777">
        <w:trPr>
          <w:jc w:val="center"/>
        </w:trPr>
        <w:tc>
          <w:tcPr>
            <w:tcW w:w="2316" w:type="dxa"/>
          </w:tcPr>
          <w:p w14:paraId="277C053A" w14:textId="77777777" w:rsidR="00F42BC7" w:rsidRPr="00875D18" w:rsidRDefault="00F42BC7" w:rsidP="00875D18">
            <w:r w:rsidRPr="00875D18">
              <w:t>Position</w:t>
            </w:r>
            <w:r w:rsidRPr="00875D18">
              <w:rPr>
                <w:rFonts w:hint="eastAsia"/>
              </w:rPr>
              <w:t>3</w:t>
            </w:r>
          </w:p>
        </w:tc>
        <w:tc>
          <w:tcPr>
            <w:tcW w:w="2050" w:type="dxa"/>
          </w:tcPr>
          <w:p w14:paraId="5BE1455B" w14:textId="77777777" w:rsidR="00F42BC7" w:rsidRPr="00875D18" w:rsidRDefault="00F42BC7" w:rsidP="00875D18">
            <w:r w:rsidRPr="00875D18">
              <w:t>varchar</w:t>
            </w:r>
          </w:p>
        </w:tc>
        <w:tc>
          <w:tcPr>
            <w:tcW w:w="956" w:type="dxa"/>
          </w:tcPr>
          <w:p w14:paraId="6C2E923E" w14:textId="77777777" w:rsidR="00F42BC7" w:rsidRPr="00875D18" w:rsidRDefault="00F42BC7" w:rsidP="00875D18">
            <w:r w:rsidRPr="00875D18">
              <w:rPr>
                <w:rFonts w:hint="eastAsia"/>
              </w:rPr>
              <w:t>200</w:t>
            </w:r>
          </w:p>
        </w:tc>
        <w:tc>
          <w:tcPr>
            <w:tcW w:w="2091" w:type="dxa"/>
          </w:tcPr>
          <w:p w14:paraId="51AD3ABA" w14:textId="77777777" w:rsidR="00F42BC7" w:rsidRPr="00875D18" w:rsidRDefault="00F42BC7" w:rsidP="00875D18">
            <w:r w:rsidRPr="00875D18">
              <w:rPr>
                <w:rFonts w:hint="eastAsia"/>
              </w:rPr>
              <w:t>3</w:t>
            </w:r>
            <w:r w:rsidRPr="00875D18">
              <w:t>职务</w:t>
            </w:r>
          </w:p>
        </w:tc>
      </w:tr>
      <w:tr w:rsidR="00F42BC7" w:rsidRPr="00875D18" w14:paraId="68B75908" w14:textId="77777777">
        <w:trPr>
          <w:jc w:val="center"/>
        </w:trPr>
        <w:tc>
          <w:tcPr>
            <w:tcW w:w="2316" w:type="dxa"/>
          </w:tcPr>
          <w:p w14:paraId="4DCDDCDA" w14:textId="77777777" w:rsidR="00F42BC7" w:rsidRPr="00875D18" w:rsidRDefault="00F42BC7" w:rsidP="00875D18">
            <w:r w:rsidRPr="00875D18">
              <w:rPr>
                <w:rFonts w:hint="eastAsia"/>
              </w:rPr>
              <w:t>p</w:t>
            </w:r>
            <w:r w:rsidRPr="00875D18">
              <w:t>osition</w:t>
            </w:r>
            <w:r w:rsidRPr="00875D18">
              <w:rPr>
                <w:rFonts w:hint="eastAsia"/>
              </w:rPr>
              <w:t>4</w:t>
            </w:r>
          </w:p>
        </w:tc>
        <w:tc>
          <w:tcPr>
            <w:tcW w:w="2050" w:type="dxa"/>
          </w:tcPr>
          <w:p w14:paraId="6D9E7D05" w14:textId="77777777" w:rsidR="00F42BC7" w:rsidRPr="00875D18" w:rsidRDefault="00F42BC7" w:rsidP="00875D18">
            <w:r w:rsidRPr="00875D18">
              <w:t>varchar</w:t>
            </w:r>
          </w:p>
        </w:tc>
        <w:tc>
          <w:tcPr>
            <w:tcW w:w="956" w:type="dxa"/>
          </w:tcPr>
          <w:p w14:paraId="742F233F" w14:textId="77777777" w:rsidR="00F42BC7" w:rsidRPr="00875D18" w:rsidRDefault="00F42BC7" w:rsidP="00875D18">
            <w:r w:rsidRPr="00875D18">
              <w:rPr>
                <w:rFonts w:hint="eastAsia"/>
              </w:rPr>
              <w:t>200</w:t>
            </w:r>
          </w:p>
        </w:tc>
        <w:tc>
          <w:tcPr>
            <w:tcW w:w="2091" w:type="dxa"/>
          </w:tcPr>
          <w:p w14:paraId="4F682098" w14:textId="77777777" w:rsidR="00F42BC7" w:rsidRPr="00875D18" w:rsidRDefault="00F42BC7" w:rsidP="00875D18">
            <w:r w:rsidRPr="00875D18">
              <w:rPr>
                <w:rFonts w:hint="eastAsia"/>
              </w:rPr>
              <w:t>4</w:t>
            </w:r>
            <w:r w:rsidRPr="00875D18">
              <w:t>职务</w:t>
            </w:r>
          </w:p>
        </w:tc>
      </w:tr>
      <w:tr w:rsidR="00F42BC7" w:rsidRPr="00875D18" w14:paraId="69CFD606" w14:textId="77777777">
        <w:trPr>
          <w:jc w:val="center"/>
        </w:trPr>
        <w:tc>
          <w:tcPr>
            <w:tcW w:w="2316" w:type="dxa"/>
          </w:tcPr>
          <w:p w14:paraId="5CDF84BC" w14:textId="77777777" w:rsidR="00F42BC7" w:rsidRPr="00875D18" w:rsidRDefault="00F42BC7" w:rsidP="00875D18">
            <w:r w:rsidRPr="00875D18">
              <w:rPr>
                <w:rFonts w:hint="eastAsia"/>
              </w:rPr>
              <w:t>f</w:t>
            </w:r>
            <w:r w:rsidRPr="00875D18">
              <w:t>ruit</w:t>
            </w:r>
            <w:r w:rsidRPr="00875D18">
              <w:rPr>
                <w:rFonts w:hint="eastAsia"/>
              </w:rPr>
              <w:t>1</w:t>
            </w:r>
          </w:p>
        </w:tc>
        <w:tc>
          <w:tcPr>
            <w:tcW w:w="2050" w:type="dxa"/>
          </w:tcPr>
          <w:p w14:paraId="05F411AB" w14:textId="77777777" w:rsidR="00F42BC7" w:rsidRPr="00875D18" w:rsidRDefault="00F42BC7" w:rsidP="00875D18">
            <w:r w:rsidRPr="00875D18">
              <w:t>text</w:t>
            </w:r>
          </w:p>
        </w:tc>
        <w:tc>
          <w:tcPr>
            <w:tcW w:w="956" w:type="dxa"/>
          </w:tcPr>
          <w:p w14:paraId="7F5679C6" w14:textId="77777777" w:rsidR="00F42BC7" w:rsidRPr="00875D18" w:rsidRDefault="00F42BC7" w:rsidP="00875D18"/>
        </w:tc>
        <w:tc>
          <w:tcPr>
            <w:tcW w:w="2091" w:type="dxa"/>
          </w:tcPr>
          <w:p w14:paraId="338AAB06" w14:textId="77777777" w:rsidR="00F42BC7" w:rsidRPr="00875D18" w:rsidRDefault="00F42BC7" w:rsidP="00875D18">
            <w:r w:rsidRPr="00875D18">
              <w:rPr>
                <w:rFonts w:hint="eastAsia"/>
              </w:rPr>
              <w:t>1</w:t>
            </w:r>
            <w:r w:rsidRPr="00875D18">
              <w:t>业绩</w:t>
            </w:r>
          </w:p>
        </w:tc>
      </w:tr>
      <w:tr w:rsidR="00F42BC7" w:rsidRPr="00875D18" w14:paraId="650BBBDC" w14:textId="77777777">
        <w:trPr>
          <w:jc w:val="center"/>
        </w:trPr>
        <w:tc>
          <w:tcPr>
            <w:tcW w:w="2316" w:type="dxa"/>
          </w:tcPr>
          <w:p w14:paraId="6552A401" w14:textId="77777777" w:rsidR="00F42BC7" w:rsidRPr="00875D18" w:rsidRDefault="00F42BC7" w:rsidP="00875D18">
            <w:r w:rsidRPr="00875D18">
              <w:rPr>
                <w:rFonts w:hint="eastAsia"/>
              </w:rPr>
              <w:t>f</w:t>
            </w:r>
            <w:r w:rsidRPr="00875D18">
              <w:t>ruit</w:t>
            </w:r>
            <w:r w:rsidRPr="00875D18">
              <w:rPr>
                <w:rFonts w:hint="eastAsia"/>
              </w:rPr>
              <w:t>2</w:t>
            </w:r>
          </w:p>
        </w:tc>
        <w:tc>
          <w:tcPr>
            <w:tcW w:w="2050" w:type="dxa"/>
          </w:tcPr>
          <w:p w14:paraId="2E6AB5EC" w14:textId="77777777" w:rsidR="00F42BC7" w:rsidRPr="00875D18" w:rsidRDefault="00F42BC7" w:rsidP="00875D18">
            <w:r w:rsidRPr="00875D18">
              <w:t>text</w:t>
            </w:r>
          </w:p>
        </w:tc>
        <w:tc>
          <w:tcPr>
            <w:tcW w:w="956" w:type="dxa"/>
          </w:tcPr>
          <w:p w14:paraId="4ED1E65E" w14:textId="77777777" w:rsidR="00F42BC7" w:rsidRPr="00875D18" w:rsidRDefault="00F42BC7" w:rsidP="00875D18"/>
        </w:tc>
        <w:tc>
          <w:tcPr>
            <w:tcW w:w="2091" w:type="dxa"/>
          </w:tcPr>
          <w:p w14:paraId="657F7080" w14:textId="77777777" w:rsidR="00F42BC7" w:rsidRPr="00875D18" w:rsidRDefault="00F42BC7" w:rsidP="00875D18">
            <w:r w:rsidRPr="00875D18">
              <w:rPr>
                <w:rFonts w:hint="eastAsia"/>
              </w:rPr>
              <w:t>2</w:t>
            </w:r>
            <w:r w:rsidRPr="00875D18">
              <w:rPr>
                <w:rFonts w:hint="eastAsia"/>
              </w:rPr>
              <w:t>业绩</w:t>
            </w:r>
          </w:p>
        </w:tc>
      </w:tr>
      <w:tr w:rsidR="00F42BC7" w:rsidRPr="00875D18" w14:paraId="317DCA27" w14:textId="77777777">
        <w:trPr>
          <w:jc w:val="center"/>
        </w:trPr>
        <w:tc>
          <w:tcPr>
            <w:tcW w:w="2316" w:type="dxa"/>
          </w:tcPr>
          <w:p w14:paraId="0E32CD34" w14:textId="77777777" w:rsidR="00F42BC7" w:rsidRPr="00875D18" w:rsidRDefault="00F42BC7" w:rsidP="00875D18">
            <w:r w:rsidRPr="00875D18">
              <w:rPr>
                <w:rFonts w:hint="eastAsia"/>
              </w:rPr>
              <w:t>f</w:t>
            </w:r>
            <w:r w:rsidRPr="00875D18">
              <w:t>ruit</w:t>
            </w:r>
            <w:r w:rsidRPr="00875D18">
              <w:rPr>
                <w:rFonts w:hint="eastAsia"/>
              </w:rPr>
              <w:t>3</w:t>
            </w:r>
          </w:p>
        </w:tc>
        <w:tc>
          <w:tcPr>
            <w:tcW w:w="2050" w:type="dxa"/>
          </w:tcPr>
          <w:p w14:paraId="4DF6F50B" w14:textId="77777777" w:rsidR="00F42BC7" w:rsidRPr="00875D18" w:rsidRDefault="00F42BC7" w:rsidP="00875D18">
            <w:r w:rsidRPr="00875D18">
              <w:t>text</w:t>
            </w:r>
          </w:p>
        </w:tc>
        <w:tc>
          <w:tcPr>
            <w:tcW w:w="956" w:type="dxa"/>
          </w:tcPr>
          <w:p w14:paraId="162386D5" w14:textId="77777777" w:rsidR="00F42BC7" w:rsidRPr="00875D18" w:rsidRDefault="00F42BC7" w:rsidP="00875D18"/>
        </w:tc>
        <w:tc>
          <w:tcPr>
            <w:tcW w:w="2091" w:type="dxa"/>
          </w:tcPr>
          <w:p w14:paraId="6BF85911" w14:textId="77777777" w:rsidR="00F42BC7" w:rsidRPr="00875D18" w:rsidRDefault="00F42BC7" w:rsidP="00875D18">
            <w:r w:rsidRPr="00875D18">
              <w:rPr>
                <w:rFonts w:hint="eastAsia"/>
              </w:rPr>
              <w:t>3</w:t>
            </w:r>
            <w:r w:rsidRPr="00875D18">
              <w:t>业绩</w:t>
            </w:r>
          </w:p>
        </w:tc>
      </w:tr>
      <w:tr w:rsidR="00F42BC7" w:rsidRPr="00875D18" w14:paraId="4C22AA2D" w14:textId="77777777">
        <w:trPr>
          <w:jc w:val="center"/>
        </w:trPr>
        <w:tc>
          <w:tcPr>
            <w:tcW w:w="2316" w:type="dxa"/>
          </w:tcPr>
          <w:p w14:paraId="41C10014" w14:textId="77777777" w:rsidR="00F42BC7" w:rsidRPr="00875D18" w:rsidRDefault="00F42BC7" w:rsidP="00875D18">
            <w:r w:rsidRPr="00875D18">
              <w:rPr>
                <w:rFonts w:hint="eastAsia"/>
              </w:rPr>
              <w:t>f</w:t>
            </w:r>
            <w:r w:rsidRPr="00875D18">
              <w:t>ruit</w:t>
            </w:r>
            <w:r w:rsidRPr="00875D18">
              <w:rPr>
                <w:rFonts w:hint="eastAsia"/>
              </w:rPr>
              <w:t>4</w:t>
            </w:r>
          </w:p>
        </w:tc>
        <w:tc>
          <w:tcPr>
            <w:tcW w:w="2050" w:type="dxa"/>
          </w:tcPr>
          <w:p w14:paraId="242CC4CD" w14:textId="77777777" w:rsidR="00F42BC7" w:rsidRPr="00875D18" w:rsidRDefault="00F42BC7" w:rsidP="00875D18">
            <w:r w:rsidRPr="00875D18">
              <w:t>text</w:t>
            </w:r>
          </w:p>
        </w:tc>
        <w:tc>
          <w:tcPr>
            <w:tcW w:w="956" w:type="dxa"/>
          </w:tcPr>
          <w:p w14:paraId="6486B587" w14:textId="77777777" w:rsidR="00F42BC7" w:rsidRPr="00875D18" w:rsidRDefault="00F42BC7" w:rsidP="00875D18"/>
        </w:tc>
        <w:tc>
          <w:tcPr>
            <w:tcW w:w="2091" w:type="dxa"/>
          </w:tcPr>
          <w:p w14:paraId="1EEED9B5" w14:textId="77777777" w:rsidR="00F42BC7" w:rsidRPr="00875D18" w:rsidRDefault="00F42BC7" w:rsidP="00875D18">
            <w:r w:rsidRPr="00875D18">
              <w:rPr>
                <w:rFonts w:hint="eastAsia"/>
              </w:rPr>
              <w:t>4</w:t>
            </w:r>
            <w:r w:rsidRPr="00875D18">
              <w:t>业绩</w:t>
            </w:r>
          </w:p>
        </w:tc>
      </w:tr>
    </w:tbl>
    <w:p w14:paraId="68E76DBE" w14:textId="77777777" w:rsidR="00CE60CF" w:rsidRPr="002A2132" w:rsidRDefault="00CE60CF" w:rsidP="00875D18">
      <w:pPr>
        <w:rPr>
          <w:b/>
        </w:rPr>
      </w:pPr>
      <w:bookmarkStart w:id="110" w:name="_Toc198088441"/>
      <w:bookmarkStart w:id="111" w:name="_Toc198088780"/>
      <w:bookmarkStart w:id="112" w:name="_Toc198089001"/>
      <w:bookmarkStart w:id="113" w:name="_Toc200628819"/>
      <w:r w:rsidRPr="002A2132">
        <w:rPr>
          <w:rFonts w:hint="eastAsia"/>
          <w:b/>
          <w:color w:val="FF0000"/>
        </w:rPr>
        <w:t xml:space="preserve">4 </w:t>
      </w:r>
      <w:r w:rsidRPr="002A2132">
        <w:rPr>
          <w:rFonts w:hint="eastAsia"/>
          <w:b/>
          <w:color w:val="FF0000"/>
        </w:rPr>
        <w:t>招聘管理系统的</w:t>
      </w:r>
      <w:r w:rsidR="00956D57" w:rsidRPr="002A2132">
        <w:rPr>
          <w:rFonts w:hint="eastAsia"/>
          <w:b/>
          <w:color w:val="FF0000"/>
        </w:rPr>
        <w:t>实现</w:t>
      </w:r>
    </w:p>
    <w:p w14:paraId="1169F35C" w14:textId="77777777" w:rsidR="00CE60CF" w:rsidRPr="00804998" w:rsidRDefault="00CE60CF" w:rsidP="00875D18">
      <w:pPr>
        <w:rPr>
          <w:b/>
          <w:color w:val="C00000"/>
        </w:rPr>
      </w:pPr>
      <w:bookmarkStart w:id="114" w:name="_Toc198088442"/>
      <w:bookmarkStart w:id="115" w:name="_Toc198088781"/>
      <w:bookmarkStart w:id="116" w:name="_Toc198089002"/>
      <w:bookmarkStart w:id="117" w:name="_Toc200628820"/>
      <w:r w:rsidRPr="00804998">
        <w:rPr>
          <w:rFonts w:hint="eastAsia"/>
          <w:b/>
          <w:color w:val="C00000"/>
        </w:rPr>
        <w:t>4.1</w:t>
      </w:r>
      <w:bookmarkEnd w:id="114"/>
      <w:bookmarkEnd w:id="115"/>
      <w:bookmarkEnd w:id="116"/>
      <w:r w:rsidRPr="00804998">
        <w:rPr>
          <w:rFonts w:hint="eastAsia"/>
          <w:b/>
          <w:color w:val="C00000"/>
        </w:rPr>
        <w:t xml:space="preserve"> </w:t>
      </w:r>
      <w:r w:rsidRPr="00804998">
        <w:rPr>
          <w:rFonts w:hint="eastAsia"/>
          <w:b/>
          <w:color w:val="C00000"/>
        </w:rPr>
        <w:t>本系统的模块功能介绍</w:t>
      </w:r>
      <w:bookmarkEnd w:id="117"/>
    </w:p>
    <w:p w14:paraId="28A9C207" w14:textId="77777777" w:rsidR="00CE60CF" w:rsidRPr="00875D18" w:rsidRDefault="00CE60CF" w:rsidP="00875D18">
      <w:r w:rsidRPr="00875D18">
        <w:rPr>
          <w:rFonts w:hint="eastAsia"/>
        </w:rPr>
        <w:t>(1)</w:t>
      </w:r>
      <w:r w:rsidRPr="00875D18">
        <w:rPr>
          <w:rFonts w:hint="eastAsia"/>
        </w:rPr>
        <w:t>招聘动态</w:t>
      </w:r>
    </w:p>
    <w:p w14:paraId="13854376" w14:textId="77777777" w:rsidR="00CE60CF" w:rsidRPr="00875D18" w:rsidRDefault="00CE60CF" w:rsidP="00875D18">
      <w:r w:rsidRPr="00875D18">
        <w:rPr>
          <w:rFonts w:hint="eastAsia"/>
        </w:rPr>
        <w:t>发布招聘动态信息：系统管理员可以对招聘动态信息进行增加、删除、修改。</w:t>
      </w:r>
    </w:p>
    <w:p w14:paraId="7A79D331" w14:textId="77777777" w:rsidR="00CE60CF" w:rsidRPr="00875D18" w:rsidRDefault="00CE60CF" w:rsidP="00875D18">
      <w:r w:rsidRPr="00875D18">
        <w:rPr>
          <w:rFonts w:hint="eastAsia"/>
        </w:rPr>
        <w:t>发布紧急招聘信息：系统管理员可以对一个急需岗位进行更新。</w:t>
      </w:r>
    </w:p>
    <w:p w14:paraId="2EA7EA06" w14:textId="77777777" w:rsidR="00CE60CF" w:rsidRPr="00875D18" w:rsidRDefault="00CE60CF" w:rsidP="00875D18">
      <w:r w:rsidRPr="00875D18">
        <w:rPr>
          <w:rFonts w:hint="eastAsia"/>
        </w:rPr>
        <w:t>(2)</w:t>
      </w:r>
      <w:r w:rsidRPr="00875D18">
        <w:rPr>
          <w:rFonts w:hint="eastAsia"/>
        </w:rPr>
        <w:t>人才战略</w:t>
      </w:r>
    </w:p>
    <w:p w14:paraId="7AC9BF51" w14:textId="77777777" w:rsidR="00CE60CF" w:rsidRPr="00875D18" w:rsidRDefault="00CE60CF" w:rsidP="00875D18">
      <w:r w:rsidRPr="00875D18">
        <w:rPr>
          <w:rFonts w:hint="eastAsia"/>
        </w:rPr>
        <w:t>人才战略发布：系统管理员可以在网上发布人才战略，并可以查看人才战略。</w:t>
      </w:r>
    </w:p>
    <w:p w14:paraId="28BD9025" w14:textId="77777777" w:rsidR="00CE60CF" w:rsidRPr="00875D18" w:rsidRDefault="00CE60CF" w:rsidP="00875D18">
      <w:r w:rsidRPr="00875D18">
        <w:rPr>
          <w:rFonts w:hint="eastAsia"/>
        </w:rPr>
        <w:t>(3)</w:t>
      </w:r>
      <w:r w:rsidRPr="00875D18">
        <w:rPr>
          <w:rFonts w:hint="eastAsia"/>
        </w:rPr>
        <w:t>社会招聘</w:t>
      </w:r>
    </w:p>
    <w:p w14:paraId="0B4FAFE4" w14:textId="77777777" w:rsidR="00CE60CF" w:rsidRPr="00875D18" w:rsidRDefault="00CE60CF" w:rsidP="00875D18">
      <w:r w:rsidRPr="00875D18">
        <w:rPr>
          <w:rFonts w:hint="eastAsia"/>
        </w:rPr>
        <w:t>职位管理：①录入招聘岗位信息：系统管理员可以录入新增的招聘岗位信息，然后保存到数据库中。②更新招聘岗位信息：系统管理员可以修改招聘岗位信息，然后保存到数据库中。③删除招聘岗位信息：系统管理员可以从数据库中删除过期的招聘岗位信息。④查看招聘岗位信息：系统管理员可以在线查询、查看招聘岗位信息。</w:t>
      </w:r>
    </w:p>
    <w:p w14:paraId="0B1B6625" w14:textId="77777777" w:rsidR="00CE60CF" w:rsidRPr="00875D18" w:rsidRDefault="00CE60CF" w:rsidP="00875D18">
      <w:r w:rsidRPr="00875D18">
        <w:rPr>
          <w:rFonts w:hint="eastAsia"/>
        </w:rPr>
        <w:t>新增职位：系统管理员可以录入新增的招聘岗位信息，然后保存到数据库中。</w:t>
      </w:r>
    </w:p>
    <w:p w14:paraId="352A4247" w14:textId="77777777" w:rsidR="00CE60CF" w:rsidRPr="00875D18" w:rsidRDefault="00CE60CF" w:rsidP="00875D18">
      <w:r w:rsidRPr="00875D18">
        <w:rPr>
          <w:rFonts w:hint="eastAsia"/>
        </w:rPr>
        <w:t>简历查询：①删除应聘简历：系统管理员可以从数据库中删除无用的应聘简历。②查看应聘简历：系统管理员可以在线查询、查看应聘者简历。③修改人才信息：系统管理员可以修改人才信息，然后保存入人才库中。</w:t>
      </w:r>
    </w:p>
    <w:p w14:paraId="313D7769" w14:textId="77777777" w:rsidR="00CE60CF" w:rsidRPr="00875D18" w:rsidRDefault="00CE60CF" w:rsidP="00875D18">
      <w:r w:rsidRPr="00875D18">
        <w:rPr>
          <w:rFonts w:hint="eastAsia"/>
        </w:rPr>
        <w:t>(4)</w:t>
      </w:r>
      <w:r w:rsidRPr="00875D18">
        <w:rPr>
          <w:rFonts w:hint="eastAsia"/>
        </w:rPr>
        <w:t>校园招聘</w:t>
      </w:r>
    </w:p>
    <w:p w14:paraId="1E1AB3EA" w14:textId="77777777" w:rsidR="00CE60CF" w:rsidRPr="00875D18" w:rsidRDefault="00CE60CF" w:rsidP="00875D18">
      <w:r w:rsidRPr="00875D18">
        <w:rPr>
          <w:rFonts w:hint="eastAsia"/>
        </w:rPr>
        <w:t>招聘专业：系统管理员可以对招聘专业进行增加、删除、修改。</w:t>
      </w:r>
    </w:p>
    <w:p w14:paraId="0174D767" w14:textId="77777777" w:rsidR="00CE60CF" w:rsidRPr="00875D18" w:rsidRDefault="00CE60CF" w:rsidP="00875D18">
      <w:r w:rsidRPr="00875D18">
        <w:rPr>
          <w:rFonts w:hint="eastAsia"/>
        </w:rPr>
        <w:t>校园招聘会：系统管理员可以对校园招聘会进行增加、删除、修改。</w:t>
      </w:r>
    </w:p>
    <w:p w14:paraId="7A783127" w14:textId="77777777" w:rsidR="00CE60CF" w:rsidRPr="00875D18" w:rsidRDefault="00CE60CF" w:rsidP="00875D18">
      <w:r w:rsidRPr="00875D18">
        <w:rPr>
          <w:rFonts w:hint="eastAsia"/>
        </w:rPr>
        <w:t>校园简历查询：系统管理员可以查询、删除、修改。</w:t>
      </w:r>
    </w:p>
    <w:p w14:paraId="7002A1D9" w14:textId="77777777" w:rsidR="00CE60CF" w:rsidRPr="00875D18" w:rsidRDefault="00CE60CF" w:rsidP="00875D18">
      <w:r w:rsidRPr="00875D18">
        <w:rPr>
          <w:rFonts w:hint="eastAsia"/>
        </w:rPr>
        <w:t>(5)</w:t>
      </w:r>
      <w:r w:rsidRPr="00875D18">
        <w:rPr>
          <w:rFonts w:hint="eastAsia"/>
        </w:rPr>
        <w:t>人才库</w:t>
      </w:r>
    </w:p>
    <w:p w14:paraId="3007F0CD" w14:textId="77777777" w:rsidR="00CE60CF" w:rsidRPr="00875D18" w:rsidRDefault="00CE60CF" w:rsidP="00875D18">
      <w:r w:rsidRPr="00875D18">
        <w:rPr>
          <w:rFonts w:hint="eastAsia"/>
        </w:rPr>
        <w:t>未入人才库简历查询：①修改人才信息：管理员可以修改人才信息，然后保存入人才库中。②删除人才信息：管理员可以从人才库中删除无用的人才信息。③查看人才信息：管理员可以查询、查看人才信息。</w:t>
      </w:r>
    </w:p>
    <w:p w14:paraId="3BADC2C3" w14:textId="77777777" w:rsidR="00CE60CF" w:rsidRPr="00875D18" w:rsidRDefault="00CE60CF" w:rsidP="00875D18">
      <w:r w:rsidRPr="00875D18">
        <w:rPr>
          <w:rFonts w:hint="eastAsia"/>
        </w:rPr>
        <w:t>人才库简历查询：①修改人才信息：管理员可以修改人才信息，然后保存入人才库中。②删除人才信息：管理员可以从人才库中删除无用的人才信息。③查看人才信息：管理员可以查询、查看人才信息。</w:t>
      </w:r>
    </w:p>
    <w:p w14:paraId="141587F6" w14:textId="77777777" w:rsidR="00CE60CF" w:rsidRPr="00875D18" w:rsidRDefault="00CE60CF" w:rsidP="00875D18">
      <w:r w:rsidRPr="00875D18">
        <w:rPr>
          <w:rFonts w:hint="eastAsia"/>
        </w:rPr>
        <w:t>(6)</w:t>
      </w:r>
      <w:r w:rsidRPr="00875D18">
        <w:rPr>
          <w:rFonts w:hint="eastAsia"/>
        </w:rPr>
        <w:t>系统维护</w:t>
      </w:r>
    </w:p>
    <w:p w14:paraId="190DA908" w14:textId="77777777" w:rsidR="00CE60CF" w:rsidRPr="00875D18" w:rsidRDefault="00CE60CF" w:rsidP="00875D18">
      <w:r w:rsidRPr="00875D18">
        <w:rPr>
          <w:rFonts w:hint="eastAsia"/>
        </w:rPr>
        <w:t>新增用户：系统管理员可以增加新的用户，并把该用户信息保存到数据库中。</w:t>
      </w:r>
    </w:p>
    <w:p w14:paraId="3C1A6861" w14:textId="77777777" w:rsidR="00CE60CF" w:rsidRPr="00875D18" w:rsidRDefault="00CE60CF" w:rsidP="00875D18">
      <w:r w:rsidRPr="00875D18">
        <w:rPr>
          <w:rFonts w:hint="eastAsia"/>
        </w:rPr>
        <w:t>用户管理：①增加用户：系统管理员可以增加新的用户，并把该用户信息保存到数据库中。②修改用户信息：系统管理员可以修改用户的权限、信息、然后把修改后的信息保存到数据库中。③删除用户：系统管理员可以从数据库中删除该系统的用户信息。④查看用户信息：系统管理员可以查询、查看该系统的用户信息。</w:t>
      </w:r>
    </w:p>
    <w:p w14:paraId="5C232E39" w14:textId="77777777" w:rsidR="00CE60CF" w:rsidRPr="00875D18" w:rsidRDefault="00CE60CF" w:rsidP="00875D18">
      <w:r w:rsidRPr="00875D18">
        <w:rPr>
          <w:rFonts w:hint="eastAsia"/>
        </w:rPr>
        <w:lastRenderedPageBreak/>
        <w:t>专业维护：系统管理员可以对专业进行增加、删除。</w:t>
      </w:r>
    </w:p>
    <w:p w14:paraId="4CB12A81" w14:textId="77777777" w:rsidR="00CE60CF" w:rsidRPr="00875D18" w:rsidRDefault="00CE60CF" w:rsidP="00875D18">
      <w:r w:rsidRPr="00875D18">
        <w:rPr>
          <w:rFonts w:hint="eastAsia"/>
        </w:rPr>
        <w:t>工作地点维护：系统管理员可以对工作地点进行增加、删除。</w:t>
      </w:r>
    </w:p>
    <w:p w14:paraId="43B882FC" w14:textId="77777777" w:rsidR="00CE60CF" w:rsidRPr="00875D18" w:rsidRDefault="00CE60CF" w:rsidP="00875D18">
      <w:r w:rsidRPr="00875D18">
        <w:rPr>
          <w:rFonts w:hint="eastAsia"/>
        </w:rPr>
        <w:t>联系方式维护：系统管理员可以对公司的联系方式进行更新。</w:t>
      </w:r>
    </w:p>
    <w:p w14:paraId="1885DB82" w14:textId="77777777" w:rsidR="00CE60CF" w:rsidRPr="00804998" w:rsidRDefault="00CE60CF" w:rsidP="00875D18">
      <w:pPr>
        <w:rPr>
          <w:b/>
          <w:color w:val="C00000"/>
        </w:rPr>
      </w:pPr>
      <w:bookmarkStart w:id="118" w:name="_Toc198088446"/>
      <w:bookmarkStart w:id="119" w:name="_Toc198088785"/>
      <w:bookmarkStart w:id="120" w:name="_Toc198089006"/>
      <w:bookmarkStart w:id="121" w:name="_Toc200628821"/>
      <w:r w:rsidRPr="00804998">
        <w:rPr>
          <w:rFonts w:hint="eastAsia"/>
          <w:b/>
          <w:color w:val="C00000"/>
        </w:rPr>
        <w:t>4.2</w:t>
      </w:r>
      <w:bookmarkEnd w:id="118"/>
      <w:bookmarkEnd w:id="119"/>
      <w:bookmarkEnd w:id="120"/>
      <w:r w:rsidRPr="00804998">
        <w:rPr>
          <w:rFonts w:hint="eastAsia"/>
          <w:b/>
          <w:color w:val="C00000"/>
        </w:rPr>
        <w:t xml:space="preserve"> </w:t>
      </w:r>
      <w:r w:rsidRPr="00804998">
        <w:rPr>
          <w:rFonts w:hint="eastAsia"/>
          <w:b/>
          <w:color w:val="C00000"/>
        </w:rPr>
        <w:t>功能实现及相应的图形界面</w:t>
      </w:r>
      <w:bookmarkEnd w:id="121"/>
    </w:p>
    <w:p w14:paraId="6242DB86" w14:textId="77777777" w:rsidR="00CE60CF" w:rsidRPr="00875D18" w:rsidRDefault="00CE60CF" w:rsidP="00875D18">
      <w:r w:rsidRPr="00875D18">
        <w:rPr>
          <w:rFonts w:hint="eastAsia"/>
        </w:rPr>
        <w:t>本系统如图</w:t>
      </w:r>
      <w:r w:rsidRPr="00875D18">
        <w:rPr>
          <w:rFonts w:hint="eastAsia"/>
        </w:rPr>
        <w:t>4-1</w:t>
      </w:r>
      <w:r w:rsidRPr="00875D18">
        <w:rPr>
          <w:rFonts w:hint="eastAsia"/>
        </w:rPr>
        <w:t>所示，主要实现以下一些功能：</w:t>
      </w:r>
    </w:p>
    <w:p w14:paraId="39EC8097" w14:textId="77777777" w:rsidR="00CE60CF" w:rsidRPr="00875D18" w:rsidRDefault="00CE60CF" w:rsidP="00875D18">
      <w:r w:rsidRPr="00875D18">
        <w:object w:dxaOrig="8784" w:dyaOrig="8701" w14:anchorId="1DB5F40B">
          <v:shape id="_x0000_i1030" type="#_x0000_t75" style="width:420.5pt;height:415.85pt" o:ole="">
            <v:imagedata r:id="rId22" o:title=""/>
          </v:shape>
          <o:OLEObject Type="Embed" ProgID="Visio.Drawing.11" ShapeID="_x0000_i1030" DrawAspect="Content" ObjectID="_1627302469" r:id="rId23"/>
        </w:object>
      </w:r>
    </w:p>
    <w:p w14:paraId="410E03B0" w14:textId="77777777" w:rsidR="00CE60CF" w:rsidRPr="00875D18" w:rsidRDefault="00CE60CF" w:rsidP="00875D18">
      <w:r w:rsidRPr="00875D18">
        <w:rPr>
          <w:rFonts w:hint="eastAsia"/>
        </w:rPr>
        <w:t>(1)</w:t>
      </w:r>
      <w:r w:rsidRPr="00875D18">
        <w:rPr>
          <w:rFonts w:hint="eastAsia"/>
        </w:rPr>
        <w:t>登录界面</w:t>
      </w:r>
    </w:p>
    <w:p w14:paraId="51B040D1" w14:textId="77777777" w:rsidR="00CE60CF" w:rsidRPr="00875D18" w:rsidRDefault="00CE60CF" w:rsidP="00875D18">
      <w:r w:rsidRPr="00875D18">
        <w:rPr>
          <w:rFonts w:hint="eastAsia"/>
        </w:rPr>
        <w:t>用户登录模块是系统管理员进入主页面的入口，其运行结果如图</w:t>
      </w:r>
      <w:r w:rsidRPr="00875D18">
        <w:rPr>
          <w:rFonts w:hint="eastAsia"/>
        </w:rPr>
        <w:t>4-2</w:t>
      </w:r>
      <w:r w:rsidRPr="00875D18">
        <w:rPr>
          <w:rFonts w:hint="eastAsia"/>
        </w:rPr>
        <w:t>所示。</w:t>
      </w:r>
    </w:p>
    <w:p w14:paraId="71B36F82" w14:textId="77777777" w:rsidR="00CE60CF" w:rsidRPr="00875D18" w:rsidRDefault="005B7A6B" w:rsidP="00875D18">
      <w:r w:rsidRPr="00875D18">
        <w:rPr>
          <w:rFonts w:hint="eastAsia"/>
          <w:noProof/>
        </w:rPr>
        <w:lastRenderedPageBreak/>
        <w:drawing>
          <wp:inline distT="0" distB="0" distL="0" distR="0" wp14:anchorId="686005DD" wp14:editId="46CDCE25">
            <wp:extent cx="2924175" cy="2105025"/>
            <wp:effectExtent l="0" t="0" r="9525" b="9525"/>
            <wp:docPr id="12" name="图片 1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4-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14:paraId="0BC9C96A" w14:textId="77777777" w:rsidR="00CE60CF" w:rsidRPr="00875D18" w:rsidRDefault="00CE60CF" w:rsidP="00875D18">
      <w:r w:rsidRPr="00875D18">
        <w:rPr>
          <w:rFonts w:hint="eastAsia"/>
        </w:rPr>
        <w:t>系统登陆是招聘管理系统中最先使用的功能，因为用户登陆在数据库中使用的是用户表，用户表中有一个</w:t>
      </w:r>
      <w:r w:rsidRPr="00875D18">
        <w:rPr>
          <w:rFonts w:hint="eastAsia"/>
        </w:rPr>
        <w:t>NAME</w:t>
      </w:r>
      <w:r w:rsidRPr="00875D18">
        <w:rPr>
          <w:rFonts w:hint="eastAsia"/>
        </w:rPr>
        <w:t>字段和一个</w:t>
      </w:r>
      <w:r w:rsidRPr="00875D18">
        <w:rPr>
          <w:rFonts w:hint="eastAsia"/>
        </w:rPr>
        <w:t>PASSWORD</w:t>
      </w:r>
      <w:r w:rsidRPr="00875D18">
        <w:rPr>
          <w:rFonts w:hint="eastAsia"/>
        </w:rPr>
        <w:t>字段。在登陆时要根据数据库的这个字段来判断此用户是否具有管理员的权限。在网页里添写用户名和密码后点击</w:t>
      </w:r>
      <w:r w:rsidR="005B7A6B" w:rsidRPr="00875D18">
        <w:rPr>
          <w:rFonts w:hint="eastAsia"/>
          <w:noProof/>
        </w:rPr>
        <w:drawing>
          <wp:inline distT="0" distB="0" distL="0" distR="0" wp14:anchorId="606A39A1" wp14:editId="6631CDAC">
            <wp:extent cx="266700" cy="190500"/>
            <wp:effectExtent l="0" t="0" r="0" b="0"/>
            <wp:docPr id="13" name="图片 13" descr="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o"/>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700" cy="190500"/>
                    </a:xfrm>
                    <a:prstGeom prst="rect">
                      <a:avLst/>
                    </a:prstGeom>
                    <a:noFill/>
                    <a:ln>
                      <a:noFill/>
                    </a:ln>
                  </pic:spPr>
                </pic:pic>
              </a:graphicData>
            </a:graphic>
          </wp:inline>
        </w:drawing>
      </w:r>
      <w:r w:rsidRPr="00875D18">
        <w:rPr>
          <w:rFonts w:hint="eastAsia"/>
        </w:rPr>
        <w:t>按钮，网页会访问一个</w:t>
      </w:r>
      <w:r w:rsidRPr="00875D18">
        <w:rPr>
          <w:rFonts w:hint="eastAsia"/>
        </w:rPr>
        <w:t>URL</w:t>
      </w:r>
      <w:r w:rsidRPr="00875D18">
        <w:rPr>
          <w:rFonts w:hint="eastAsia"/>
        </w:rPr>
        <w:t>，这个</w:t>
      </w:r>
      <w:r w:rsidRPr="00875D18">
        <w:rPr>
          <w:rFonts w:hint="eastAsia"/>
        </w:rPr>
        <w:t>URL</w:t>
      </w:r>
      <w:r w:rsidRPr="00875D18">
        <w:rPr>
          <w:rFonts w:hint="eastAsia"/>
        </w:rPr>
        <w:t>是“</w:t>
      </w:r>
      <w:r w:rsidRPr="00875D18">
        <w:t>RMS/user/logon.jsp</w:t>
      </w:r>
      <w:r w:rsidRPr="00875D18">
        <w:rPr>
          <w:rFonts w:hint="eastAsia"/>
        </w:rPr>
        <w:t>”。</w:t>
      </w:r>
      <w:r w:rsidRPr="00875D18">
        <w:rPr>
          <w:rFonts w:hint="eastAsia"/>
        </w:rPr>
        <w:t xml:space="preserve"> </w:t>
      </w:r>
    </w:p>
    <w:p w14:paraId="57408C4C" w14:textId="77777777" w:rsidR="00CE60CF" w:rsidRPr="00875D18" w:rsidRDefault="00CE60CF" w:rsidP="00875D18">
      <w:r w:rsidRPr="00875D18">
        <w:rPr>
          <w:rFonts w:hint="eastAsia"/>
        </w:rPr>
        <w:t>(2)</w:t>
      </w:r>
      <w:r w:rsidRPr="00875D18">
        <w:rPr>
          <w:rFonts w:hint="eastAsia"/>
        </w:rPr>
        <w:t>系统主界面</w:t>
      </w:r>
    </w:p>
    <w:p w14:paraId="62532091" w14:textId="77777777" w:rsidR="00CE60CF" w:rsidRPr="00875D18" w:rsidRDefault="00CE60CF" w:rsidP="00875D18">
      <w:r w:rsidRPr="00875D18">
        <w:rPr>
          <w:rFonts w:hint="eastAsia"/>
        </w:rPr>
        <w:t>登录后，就进入首页，也是系统主界面，如图</w:t>
      </w:r>
      <w:r w:rsidRPr="00875D18">
        <w:rPr>
          <w:rFonts w:hint="eastAsia"/>
        </w:rPr>
        <w:t>4-3</w:t>
      </w:r>
      <w:r w:rsidRPr="00875D18">
        <w:rPr>
          <w:rFonts w:hint="eastAsia"/>
        </w:rPr>
        <w:t>所示。</w:t>
      </w:r>
    </w:p>
    <w:p w14:paraId="2A15362A" w14:textId="77777777" w:rsidR="00CE60CF" w:rsidRPr="00875D18" w:rsidRDefault="005B7A6B" w:rsidP="00875D18">
      <w:r w:rsidRPr="00875D18">
        <w:rPr>
          <w:rFonts w:hint="eastAsia"/>
          <w:noProof/>
        </w:rPr>
        <w:drawing>
          <wp:inline distT="0" distB="0" distL="0" distR="0" wp14:anchorId="1FAC26D0" wp14:editId="2A59BF8C">
            <wp:extent cx="5334000" cy="2971800"/>
            <wp:effectExtent l="0" t="0" r="0" b="0"/>
            <wp:docPr id="14" name="图片 14"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4-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34000" cy="2971800"/>
                    </a:xfrm>
                    <a:prstGeom prst="rect">
                      <a:avLst/>
                    </a:prstGeom>
                    <a:noFill/>
                    <a:ln>
                      <a:noFill/>
                    </a:ln>
                  </pic:spPr>
                </pic:pic>
              </a:graphicData>
            </a:graphic>
          </wp:inline>
        </w:drawing>
      </w:r>
    </w:p>
    <w:p w14:paraId="0ACBBAC9" w14:textId="77777777" w:rsidR="00CE60CF" w:rsidRPr="00875D18" w:rsidRDefault="00CE60CF" w:rsidP="00875D18">
      <w:r w:rsidRPr="00875D18">
        <w:rPr>
          <w:rFonts w:hint="eastAsia"/>
        </w:rPr>
        <w:t>该页面可以对社会招聘的职位进行新增、删除、修改，还可以按专业类型、职位状态、职位性质进行条件查询。页面的左边是系统的导航栏，左键单击导航栏上的任何相关链接，就能进入相关界面，进行系统的相关维护。</w:t>
      </w:r>
    </w:p>
    <w:p w14:paraId="44C9561C" w14:textId="77777777" w:rsidR="00CE60CF" w:rsidRPr="00875D18" w:rsidRDefault="00CE60CF" w:rsidP="00875D18">
      <w:r w:rsidRPr="00875D18">
        <w:rPr>
          <w:rFonts w:hint="eastAsia"/>
        </w:rPr>
        <w:t>(3)</w:t>
      </w:r>
      <w:r w:rsidRPr="00875D18">
        <w:rPr>
          <w:rFonts w:hint="eastAsia"/>
        </w:rPr>
        <w:t>人才战略界面</w:t>
      </w:r>
    </w:p>
    <w:p w14:paraId="7AF946A3" w14:textId="77777777" w:rsidR="00CE60CF" w:rsidRPr="00875D18" w:rsidRDefault="00CE60CF" w:rsidP="00875D18">
      <w:r w:rsidRPr="00875D18">
        <w:rPr>
          <w:rFonts w:hint="eastAsia"/>
        </w:rPr>
        <w:t>求职者只要输入</w:t>
      </w:r>
      <w:r w:rsidRPr="00875D18">
        <w:rPr>
          <w:rFonts w:hint="eastAsia"/>
        </w:rPr>
        <w:t>URL</w:t>
      </w:r>
      <w:r w:rsidRPr="00875D18">
        <w:rPr>
          <w:rFonts w:hint="eastAsia"/>
        </w:rPr>
        <w:t>为“</w:t>
      </w:r>
      <w:r w:rsidRPr="00875D18">
        <w:t>http://localhost:8080/bishe</w:t>
      </w:r>
      <w:r w:rsidRPr="00875D18">
        <w:rPr>
          <w:rFonts w:hint="eastAsia"/>
        </w:rPr>
        <w:t>”，就能进入人才战略界面，当进入时，会弹出一个如图</w:t>
      </w:r>
      <w:r w:rsidRPr="00875D18">
        <w:rPr>
          <w:rFonts w:hint="eastAsia"/>
        </w:rPr>
        <w:t>4-4</w:t>
      </w:r>
      <w:r w:rsidRPr="00875D18">
        <w:rPr>
          <w:rFonts w:hint="eastAsia"/>
        </w:rPr>
        <w:t>和如图</w:t>
      </w:r>
      <w:r w:rsidRPr="00875D18">
        <w:rPr>
          <w:rFonts w:hint="eastAsia"/>
        </w:rPr>
        <w:t>4-5</w:t>
      </w:r>
      <w:r w:rsidRPr="00875D18">
        <w:rPr>
          <w:rFonts w:hint="eastAsia"/>
        </w:rPr>
        <w:t>所示的两个界面。</w:t>
      </w:r>
    </w:p>
    <w:p w14:paraId="4817CC95" w14:textId="77777777" w:rsidR="00CE60CF" w:rsidRPr="00875D18" w:rsidRDefault="00CE60CF" w:rsidP="00875D18"/>
    <w:p w14:paraId="54104339" w14:textId="77777777" w:rsidR="00CE60CF" w:rsidRPr="00875D18" w:rsidRDefault="005B7A6B" w:rsidP="00875D18">
      <w:r w:rsidRPr="00875D18">
        <w:rPr>
          <w:rFonts w:hint="eastAsia"/>
          <w:noProof/>
        </w:rPr>
        <w:lastRenderedPageBreak/>
        <w:drawing>
          <wp:inline distT="0" distB="0" distL="0" distR="0" wp14:anchorId="50162A5C" wp14:editId="7D63F6B7">
            <wp:extent cx="4400550" cy="2952750"/>
            <wp:effectExtent l="0" t="0" r="0" b="0"/>
            <wp:docPr id="15" name="图片 15" descr="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4-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00550" cy="2952750"/>
                    </a:xfrm>
                    <a:prstGeom prst="rect">
                      <a:avLst/>
                    </a:prstGeom>
                    <a:noFill/>
                    <a:ln>
                      <a:noFill/>
                    </a:ln>
                  </pic:spPr>
                </pic:pic>
              </a:graphicData>
            </a:graphic>
          </wp:inline>
        </w:drawing>
      </w:r>
    </w:p>
    <w:p w14:paraId="0EEFCC69" w14:textId="77777777" w:rsidR="00CE60CF" w:rsidRPr="00875D18" w:rsidRDefault="00CE60CF" w:rsidP="00875D18">
      <w:r w:rsidRPr="00875D18">
        <w:rPr>
          <w:rFonts w:hint="eastAsia"/>
        </w:rPr>
        <w:t>该页面可以左键单击应聘此职位按钮、关闭窗口按钮。</w:t>
      </w:r>
    </w:p>
    <w:p w14:paraId="20817E6F" w14:textId="77777777" w:rsidR="00CE60CF" w:rsidRPr="00875D18" w:rsidRDefault="005B7A6B" w:rsidP="00875D18">
      <w:r w:rsidRPr="00875D18">
        <w:rPr>
          <w:rFonts w:hint="eastAsia"/>
          <w:noProof/>
        </w:rPr>
        <w:drawing>
          <wp:inline distT="0" distB="0" distL="0" distR="0" wp14:anchorId="7EFCCEE0" wp14:editId="43996614">
            <wp:extent cx="4276725" cy="2600325"/>
            <wp:effectExtent l="0" t="0" r="9525" b="9525"/>
            <wp:docPr id="16" name="图片 16"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4-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76725" cy="2600325"/>
                    </a:xfrm>
                    <a:prstGeom prst="rect">
                      <a:avLst/>
                    </a:prstGeom>
                    <a:noFill/>
                    <a:ln>
                      <a:noFill/>
                    </a:ln>
                  </pic:spPr>
                </pic:pic>
              </a:graphicData>
            </a:graphic>
          </wp:inline>
        </w:drawing>
      </w:r>
    </w:p>
    <w:p w14:paraId="22DC3B32" w14:textId="77777777" w:rsidR="00CE60CF" w:rsidRPr="00875D18" w:rsidRDefault="00CE60CF" w:rsidP="00875D18">
      <w:r w:rsidRPr="00875D18">
        <w:rPr>
          <w:rFonts w:hint="eastAsia"/>
        </w:rPr>
        <w:t>该页面对公司的相关介绍及人才战略。页面的左边是前台的导航栏，左键单击导航栏上的任何相关链接，就能进入相关界面，进行应聘职位的相关查询，符合自己的招聘职位，进行投递简历。</w:t>
      </w:r>
    </w:p>
    <w:p w14:paraId="75D7C2F4" w14:textId="77777777" w:rsidR="00CE60CF" w:rsidRPr="00875D18" w:rsidRDefault="00CE60CF" w:rsidP="00875D18">
      <w:r w:rsidRPr="00875D18">
        <w:rPr>
          <w:rFonts w:hint="eastAsia"/>
        </w:rPr>
        <w:t>(4)</w:t>
      </w:r>
      <w:r w:rsidRPr="00875D18">
        <w:rPr>
          <w:rFonts w:hint="eastAsia"/>
        </w:rPr>
        <w:t>校园招聘会</w:t>
      </w:r>
    </w:p>
    <w:p w14:paraId="715F0A04" w14:textId="77777777" w:rsidR="00CE60CF" w:rsidRPr="00875D18" w:rsidRDefault="00CE60CF" w:rsidP="00875D18">
      <w:r w:rsidRPr="00875D18">
        <w:rPr>
          <w:rFonts w:hint="eastAsia"/>
        </w:rPr>
        <w:t>当左键单击校园招聘中的招聘专业时，进入如图</w:t>
      </w:r>
      <w:r w:rsidRPr="00875D18">
        <w:rPr>
          <w:rFonts w:hint="eastAsia"/>
        </w:rPr>
        <w:t>4-6</w:t>
      </w:r>
      <w:r w:rsidRPr="00875D18">
        <w:rPr>
          <w:rFonts w:hint="eastAsia"/>
        </w:rPr>
        <w:t>所示界面。</w:t>
      </w:r>
    </w:p>
    <w:p w14:paraId="66103390" w14:textId="77777777" w:rsidR="00CE60CF" w:rsidRPr="00875D18" w:rsidRDefault="005B7A6B" w:rsidP="00875D18">
      <w:r w:rsidRPr="00875D18">
        <w:rPr>
          <w:rFonts w:hint="eastAsia"/>
          <w:noProof/>
        </w:rPr>
        <w:lastRenderedPageBreak/>
        <w:drawing>
          <wp:inline distT="0" distB="0" distL="0" distR="0" wp14:anchorId="6EEDED19" wp14:editId="38ADBE23">
            <wp:extent cx="4667250" cy="3095625"/>
            <wp:effectExtent l="0" t="0" r="0" b="9525"/>
            <wp:docPr id="17" name="图片 17" descr="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4-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67250" cy="3095625"/>
                    </a:xfrm>
                    <a:prstGeom prst="rect">
                      <a:avLst/>
                    </a:prstGeom>
                    <a:noFill/>
                    <a:ln>
                      <a:noFill/>
                    </a:ln>
                  </pic:spPr>
                </pic:pic>
              </a:graphicData>
            </a:graphic>
          </wp:inline>
        </w:drawing>
      </w:r>
    </w:p>
    <w:p w14:paraId="1696FBC0" w14:textId="77777777" w:rsidR="00CE60CF" w:rsidRPr="00875D18" w:rsidRDefault="00CE60CF" w:rsidP="00875D18">
      <w:r w:rsidRPr="00875D18">
        <w:rPr>
          <w:rFonts w:hint="eastAsia"/>
        </w:rPr>
        <w:t>求职者可以左键单击</w:t>
      </w:r>
      <w:r w:rsidR="005B7A6B" w:rsidRPr="00875D18">
        <w:rPr>
          <w:rFonts w:hint="eastAsia"/>
          <w:noProof/>
        </w:rPr>
        <w:drawing>
          <wp:inline distT="0" distB="0" distL="0" distR="0" wp14:anchorId="7C640779" wp14:editId="247FA718">
            <wp:extent cx="495300" cy="161925"/>
            <wp:effectExtent l="0" t="0" r="0" b="9525"/>
            <wp:docPr id="18" name="图片 18" descr="shenq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henqi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5300" cy="161925"/>
                    </a:xfrm>
                    <a:prstGeom prst="rect">
                      <a:avLst/>
                    </a:prstGeom>
                    <a:noFill/>
                    <a:ln>
                      <a:noFill/>
                    </a:ln>
                  </pic:spPr>
                </pic:pic>
              </a:graphicData>
            </a:graphic>
          </wp:inline>
        </w:drawing>
      </w:r>
      <w:r w:rsidRPr="00875D18">
        <w:rPr>
          <w:rFonts w:hint="eastAsia"/>
        </w:rPr>
        <w:t>按钮，应聘该职位，进入如图</w:t>
      </w:r>
      <w:r w:rsidRPr="00875D18">
        <w:rPr>
          <w:rFonts w:hint="eastAsia"/>
        </w:rPr>
        <w:t>4-7</w:t>
      </w:r>
      <w:r w:rsidRPr="00875D18">
        <w:rPr>
          <w:rFonts w:hint="eastAsia"/>
        </w:rPr>
        <w:t>所示界面。</w:t>
      </w:r>
    </w:p>
    <w:p w14:paraId="39449F76" w14:textId="77777777" w:rsidR="00CE60CF" w:rsidRPr="00875D18" w:rsidRDefault="005B7A6B" w:rsidP="00875D18">
      <w:r w:rsidRPr="00875D18">
        <w:rPr>
          <w:rFonts w:hint="eastAsia"/>
          <w:noProof/>
        </w:rPr>
        <w:drawing>
          <wp:inline distT="0" distB="0" distL="0" distR="0" wp14:anchorId="5039FA31" wp14:editId="5B4005A9">
            <wp:extent cx="4648200" cy="3867150"/>
            <wp:effectExtent l="0" t="0" r="0" b="0"/>
            <wp:docPr id="19" name="图片 19" descr="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48200" cy="3867150"/>
                    </a:xfrm>
                    <a:prstGeom prst="rect">
                      <a:avLst/>
                    </a:prstGeom>
                    <a:noFill/>
                    <a:ln>
                      <a:noFill/>
                    </a:ln>
                  </pic:spPr>
                </pic:pic>
              </a:graphicData>
            </a:graphic>
          </wp:inline>
        </w:drawing>
      </w:r>
    </w:p>
    <w:p w14:paraId="18A639E0" w14:textId="77777777" w:rsidR="00CE60CF" w:rsidRPr="00875D18" w:rsidRDefault="00CE60CF" w:rsidP="00875D18">
      <w:r w:rsidRPr="00875D18">
        <w:rPr>
          <w:rFonts w:hint="eastAsia"/>
        </w:rPr>
        <w:t>求职者必须填写带星号栏，当填写完相关信息时，下方有个提交按钮</w:t>
      </w:r>
      <w:r w:rsidRPr="00875D18">
        <w:rPr>
          <w:rFonts w:hint="eastAsia"/>
        </w:rPr>
        <w:t>(</w:t>
      </w:r>
      <w:r w:rsidRPr="00875D18">
        <w:rPr>
          <w:rFonts w:hint="eastAsia"/>
        </w:rPr>
        <w:t>该图没有抓下下半部分来，所以没有显示</w:t>
      </w:r>
      <w:r w:rsidRPr="00875D18">
        <w:rPr>
          <w:rFonts w:hint="eastAsia"/>
        </w:rPr>
        <w:t>)</w:t>
      </w:r>
      <w:r w:rsidRPr="00875D18">
        <w:rPr>
          <w:rFonts w:hint="eastAsia"/>
        </w:rPr>
        <w:t>，只要左键单击提交按钮，那么你的简历已经插入数据库，管理员就能查看你的简历，管理员会对你的简历进行筛选，筛选通过，那么会通过你填写的</w:t>
      </w:r>
      <w:r w:rsidRPr="00875D18">
        <w:rPr>
          <w:rFonts w:hint="eastAsia"/>
        </w:rPr>
        <w:t>EMAIL</w:t>
      </w:r>
      <w:r w:rsidRPr="00875D18">
        <w:rPr>
          <w:rFonts w:hint="eastAsia"/>
        </w:rPr>
        <w:t>，发</w:t>
      </w:r>
      <w:r w:rsidRPr="00875D18">
        <w:rPr>
          <w:rFonts w:hint="eastAsia"/>
        </w:rPr>
        <w:t>EMAIL</w:t>
      </w:r>
      <w:r w:rsidRPr="00875D18">
        <w:rPr>
          <w:rFonts w:hint="eastAsia"/>
        </w:rPr>
        <w:t>通知你，让你进行面试。</w:t>
      </w:r>
    </w:p>
    <w:p w14:paraId="3C070F35" w14:textId="77777777" w:rsidR="00CE60CF" w:rsidRPr="00185750" w:rsidRDefault="00CE60CF" w:rsidP="00875D18">
      <w:pPr>
        <w:rPr>
          <w:b/>
          <w:color w:val="C00000"/>
        </w:rPr>
      </w:pPr>
      <w:bookmarkStart w:id="122" w:name="_Toc200448185"/>
      <w:bookmarkStart w:id="123" w:name="_Toc200628822"/>
      <w:r w:rsidRPr="00185750">
        <w:rPr>
          <w:rFonts w:hint="eastAsia"/>
          <w:b/>
          <w:color w:val="C00000"/>
        </w:rPr>
        <w:lastRenderedPageBreak/>
        <w:t xml:space="preserve">4.3 </w:t>
      </w:r>
      <w:r w:rsidRPr="00185750">
        <w:rPr>
          <w:rFonts w:hint="eastAsia"/>
          <w:b/>
          <w:color w:val="C00000"/>
        </w:rPr>
        <w:t>系统的开发工具和运行环境</w:t>
      </w:r>
      <w:bookmarkEnd w:id="122"/>
      <w:bookmarkEnd w:id="123"/>
    </w:p>
    <w:p w14:paraId="75DF2D02" w14:textId="77777777" w:rsidR="00CE60CF" w:rsidRPr="00875D18" w:rsidRDefault="00CE60CF" w:rsidP="00875D18">
      <w:r w:rsidRPr="00875D18">
        <w:rPr>
          <w:rFonts w:hint="eastAsia"/>
        </w:rPr>
        <w:t>Java</w:t>
      </w:r>
      <w:r w:rsidRPr="00875D18">
        <w:rPr>
          <w:rFonts w:hint="eastAsia"/>
        </w:rPr>
        <w:t>是目前建立基于</w:t>
      </w:r>
      <w:r w:rsidRPr="00875D18">
        <w:rPr>
          <w:rFonts w:hint="eastAsia"/>
        </w:rPr>
        <w:t>Web</w:t>
      </w:r>
      <w:r w:rsidRPr="00875D18">
        <w:rPr>
          <w:rFonts w:hint="eastAsia"/>
        </w:rPr>
        <w:t>的管理系统的一种最先进的技术，在本文的开发中，基于前面对</w:t>
      </w:r>
      <w:r w:rsidRPr="00875D18">
        <w:rPr>
          <w:rFonts w:hint="eastAsia"/>
        </w:rPr>
        <w:t>Java</w:t>
      </w:r>
      <w:r w:rsidRPr="00875D18">
        <w:rPr>
          <w:rFonts w:hint="eastAsia"/>
        </w:rPr>
        <w:t>及基于</w:t>
      </w:r>
      <w:r w:rsidRPr="00875D18">
        <w:rPr>
          <w:rFonts w:hint="eastAsia"/>
        </w:rPr>
        <w:t>Java</w:t>
      </w:r>
      <w:r w:rsidRPr="00875D18">
        <w:rPr>
          <w:rFonts w:hint="eastAsia"/>
        </w:rPr>
        <w:t>的集成开发环境</w:t>
      </w:r>
      <w:r w:rsidRPr="00875D18">
        <w:rPr>
          <w:rFonts w:hint="eastAsia"/>
        </w:rPr>
        <w:t>Eclipse</w:t>
      </w:r>
      <w:r w:rsidRPr="00875D18">
        <w:rPr>
          <w:rFonts w:hint="eastAsia"/>
        </w:rPr>
        <w:t>的性能、特点的介绍，选用了</w:t>
      </w:r>
      <w:r w:rsidRPr="00875D18">
        <w:rPr>
          <w:rFonts w:hint="eastAsia"/>
        </w:rPr>
        <w:t>Eclipse</w:t>
      </w:r>
      <w:r w:rsidRPr="00875D18">
        <w:rPr>
          <w:rFonts w:hint="eastAsia"/>
        </w:rPr>
        <w:t>作为前台开发工具，在</w:t>
      </w:r>
      <w:r w:rsidRPr="00875D18">
        <w:rPr>
          <w:rFonts w:hint="eastAsia"/>
        </w:rPr>
        <w:t>Eclipse</w:t>
      </w:r>
      <w:r w:rsidRPr="00875D18">
        <w:rPr>
          <w:rFonts w:hint="eastAsia"/>
        </w:rPr>
        <w:t>中连接到相应的数据库，用</w:t>
      </w:r>
      <w:r w:rsidRPr="00875D18">
        <w:rPr>
          <w:rFonts w:hint="eastAsia"/>
        </w:rPr>
        <w:t>dreamware</w:t>
      </w:r>
      <w:r w:rsidRPr="00875D18">
        <w:rPr>
          <w:rFonts w:hint="eastAsia"/>
        </w:rPr>
        <w:t>做用户界面的开发，开发过程中还用到</w:t>
      </w:r>
      <w:r w:rsidRPr="00875D18">
        <w:rPr>
          <w:rFonts w:hint="eastAsia"/>
        </w:rPr>
        <w:t>JSP, J2EE</w:t>
      </w:r>
      <w:r w:rsidRPr="00875D18">
        <w:rPr>
          <w:rFonts w:hint="eastAsia"/>
        </w:rPr>
        <w:t>等技术以及</w:t>
      </w:r>
      <w:r w:rsidRPr="00875D18">
        <w:rPr>
          <w:rFonts w:hint="eastAsia"/>
        </w:rPr>
        <w:t>Java, XML</w:t>
      </w:r>
      <w:r w:rsidRPr="00875D18">
        <w:rPr>
          <w:rFonts w:hint="eastAsia"/>
        </w:rPr>
        <w:t>等语言的相关知识。后台采用</w:t>
      </w:r>
      <w:r w:rsidRPr="00875D18">
        <w:rPr>
          <w:rFonts w:hint="eastAsia"/>
        </w:rPr>
        <w:t>JDBC</w:t>
      </w:r>
      <w:r w:rsidRPr="00875D18">
        <w:rPr>
          <w:rFonts w:hint="eastAsia"/>
        </w:rPr>
        <w:t>建立和管理数据库。</w:t>
      </w:r>
    </w:p>
    <w:p w14:paraId="0DCE8DE1" w14:textId="77777777" w:rsidR="00843FE4" w:rsidRDefault="00CE60CF" w:rsidP="00875D18">
      <w:r w:rsidRPr="00875D18">
        <w:rPr>
          <w:rFonts w:hint="eastAsia"/>
        </w:rPr>
        <w:t>系统采用了</w:t>
      </w:r>
      <w:r w:rsidRPr="00875D18">
        <w:rPr>
          <w:rFonts w:hint="eastAsia"/>
        </w:rPr>
        <w:t>B/S</w:t>
      </w:r>
      <w:r w:rsidRPr="00875D18">
        <w:rPr>
          <w:rFonts w:hint="eastAsia"/>
        </w:rPr>
        <w:t>结构，可以在</w:t>
      </w:r>
      <w:r w:rsidRPr="00875D18">
        <w:rPr>
          <w:rFonts w:hint="eastAsia"/>
        </w:rPr>
        <w:t>Windows 2000, Windows XP</w:t>
      </w:r>
      <w:r w:rsidRPr="00875D18">
        <w:rPr>
          <w:rFonts w:hint="eastAsia"/>
        </w:rPr>
        <w:t>中运行，浏览器使用</w:t>
      </w:r>
      <w:r w:rsidRPr="00875D18">
        <w:rPr>
          <w:rFonts w:hint="eastAsia"/>
        </w:rPr>
        <w:t>Internet Explorer 6.0</w:t>
      </w:r>
      <w:r w:rsidRPr="00875D18">
        <w:rPr>
          <w:rFonts w:hint="eastAsia"/>
        </w:rPr>
        <w:t>。硬件环境，建议内存</w:t>
      </w:r>
      <w:r w:rsidRPr="00875D18">
        <w:rPr>
          <w:rFonts w:hint="eastAsia"/>
        </w:rPr>
        <w:t>512</w:t>
      </w:r>
      <w:r w:rsidRPr="00875D18">
        <w:rPr>
          <w:rFonts w:hint="eastAsia"/>
        </w:rPr>
        <w:t>兆。</w:t>
      </w:r>
      <w:bookmarkStart w:id="124" w:name="_Toc200566457"/>
      <w:bookmarkStart w:id="125" w:name="_Toc200566836"/>
      <w:bookmarkStart w:id="126" w:name="_Toc200799227"/>
      <w:bookmarkStart w:id="127" w:name="_Toc200863004"/>
      <w:bookmarkStart w:id="128" w:name="_Toc200901335"/>
    </w:p>
    <w:p w14:paraId="4825B6CC" w14:textId="77777777" w:rsidR="00A4631E" w:rsidRPr="0064434B" w:rsidRDefault="00A4631E" w:rsidP="00875D18">
      <w:pPr>
        <w:rPr>
          <w:b/>
        </w:rPr>
      </w:pPr>
      <w:r w:rsidRPr="0064434B">
        <w:rPr>
          <w:rFonts w:hint="eastAsia"/>
          <w:b/>
          <w:color w:val="FF0000"/>
        </w:rPr>
        <w:t>5</w:t>
      </w:r>
      <w:r w:rsidRPr="0064434B">
        <w:rPr>
          <w:b/>
          <w:color w:val="FF0000"/>
        </w:rPr>
        <w:t xml:space="preserve"> </w:t>
      </w:r>
      <w:r w:rsidRPr="0064434B">
        <w:rPr>
          <w:rFonts w:hint="eastAsia"/>
          <w:b/>
          <w:color w:val="FF0000"/>
        </w:rPr>
        <w:t>招聘管理系统测试</w:t>
      </w:r>
      <w:bookmarkEnd w:id="124"/>
      <w:bookmarkEnd w:id="125"/>
      <w:bookmarkEnd w:id="126"/>
      <w:bookmarkEnd w:id="127"/>
      <w:bookmarkEnd w:id="128"/>
    </w:p>
    <w:p w14:paraId="69E28394" w14:textId="77777777" w:rsidR="00A4631E" w:rsidRPr="00690A39" w:rsidRDefault="00A4631E" w:rsidP="00875D18">
      <w:pPr>
        <w:rPr>
          <w:b/>
          <w:color w:val="C00000"/>
        </w:rPr>
      </w:pPr>
      <w:bookmarkStart w:id="129" w:name="_Toc168734755"/>
      <w:bookmarkStart w:id="130" w:name="_Toc168834375"/>
      <w:bookmarkStart w:id="131" w:name="_Toc168838662"/>
      <w:bookmarkStart w:id="132" w:name="_Toc168843385"/>
      <w:bookmarkStart w:id="133" w:name="_Toc200566458"/>
      <w:bookmarkStart w:id="134" w:name="_Toc200566837"/>
      <w:bookmarkStart w:id="135" w:name="_Toc200799228"/>
      <w:bookmarkStart w:id="136" w:name="_Toc200863005"/>
      <w:bookmarkStart w:id="137" w:name="_Toc200901336"/>
      <w:r w:rsidRPr="00690A39">
        <w:rPr>
          <w:rFonts w:hint="eastAsia"/>
          <w:b/>
          <w:color w:val="C00000"/>
        </w:rPr>
        <w:t>5</w:t>
      </w:r>
      <w:r w:rsidRPr="00690A39">
        <w:rPr>
          <w:b/>
          <w:color w:val="C00000"/>
        </w:rPr>
        <w:t>.1</w:t>
      </w:r>
      <w:r w:rsidRPr="00690A39">
        <w:rPr>
          <w:rFonts w:hint="eastAsia"/>
          <w:b/>
          <w:color w:val="C00000"/>
        </w:rPr>
        <w:t>系统测试的目标</w:t>
      </w:r>
      <w:bookmarkEnd w:id="129"/>
      <w:bookmarkEnd w:id="130"/>
      <w:bookmarkEnd w:id="131"/>
      <w:bookmarkEnd w:id="132"/>
      <w:bookmarkEnd w:id="133"/>
      <w:bookmarkEnd w:id="134"/>
      <w:bookmarkEnd w:id="135"/>
      <w:bookmarkEnd w:id="136"/>
      <w:bookmarkEnd w:id="137"/>
    </w:p>
    <w:p w14:paraId="31DEABF1" w14:textId="77777777" w:rsidR="00A4631E" w:rsidRPr="00875D18" w:rsidRDefault="00A4631E" w:rsidP="00875D18">
      <w:r w:rsidRPr="00875D18">
        <w:rPr>
          <w:rFonts w:hint="eastAsia"/>
        </w:rPr>
        <w:t>软件测试是在软件投入运行之前对软件需求分析、设计规格和编码的最终复审，是保证软件质量和可靠性的关键步骤。软件测试的主要过程是根据软件开发各阶段的规格说明和程序内部结构，精心设计若干测试用例，使用这些测试用例运行程序，从而找出程序中隐藏的错误。测试的目的就是在系统运行之前</w:t>
      </w:r>
      <w:r w:rsidRPr="00875D18">
        <w:rPr>
          <w:rFonts w:hint="eastAsia"/>
        </w:rPr>
        <w:t xml:space="preserve">, </w:t>
      </w:r>
      <w:r w:rsidRPr="00875D18">
        <w:rPr>
          <w:rFonts w:hint="eastAsia"/>
        </w:rPr>
        <w:t>尽可能多地发现系统中的错误。</w:t>
      </w:r>
    </w:p>
    <w:p w14:paraId="46771AF6" w14:textId="77777777" w:rsidR="00A4631E" w:rsidRPr="00875D18" w:rsidRDefault="00A4631E" w:rsidP="00875D18">
      <w:r w:rsidRPr="00875D18">
        <w:rPr>
          <w:rFonts w:hint="eastAsia"/>
        </w:rPr>
        <w:t>测试的目标：</w:t>
      </w:r>
    </w:p>
    <w:p w14:paraId="6252241C" w14:textId="77777777" w:rsidR="00A4631E" w:rsidRPr="00875D18" w:rsidRDefault="00685BC0" w:rsidP="00875D18">
      <w:r w:rsidRPr="00875D18">
        <w:rPr>
          <w:rFonts w:hint="eastAsia"/>
        </w:rPr>
        <w:t>(</w:t>
      </w:r>
      <w:r w:rsidR="00A4631E" w:rsidRPr="00875D18">
        <w:rPr>
          <w:rFonts w:hint="eastAsia"/>
        </w:rPr>
        <w:t>1</w:t>
      </w:r>
      <w:r w:rsidRPr="00875D18">
        <w:rPr>
          <w:rFonts w:hint="eastAsia"/>
        </w:rPr>
        <w:t>)</w:t>
      </w:r>
      <w:r w:rsidR="00A4631E" w:rsidRPr="00875D18">
        <w:rPr>
          <w:rFonts w:hint="eastAsia"/>
        </w:rPr>
        <w:t>测试是为了发现程序中的错误而执行程序的过成。</w:t>
      </w:r>
    </w:p>
    <w:p w14:paraId="044030B9" w14:textId="77777777" w:rsidR="00A4631E" w:rsidRPr="00875D18" w:rsidRDefault="00685BC0" w:rsidP="00875D18">
      <w:r w:rsidRPr="00875D18">
        <w:rPr>
          <w:rFonts w:hint="eastAsia"/>
        </w:rPr>
        <w:t>(</w:t>
      </w:r>
      <w:r w:rsidR="00A4631E" w:rsidRPr="00875D18">
        <w:rPr>
          <w:rFonts w:hint="eastAsia"/>
        </w:rPr>
        <w:t>2</w:t>
      </w:r>
      <w:r w:rsidRPr="00875D18">
        <w:rPr>
          <w:rFonts w:hint="eastAsia"/>
        </w:rPr>
        <w:t>)</w:t>
      </w:r>
      <w:r w:rsidR="00A4631E" w:rsidRPr="00875D18">
        <w:rPr>
          <w:rFonts w:hint="eastAsia"/>
        </w:rPr>
        <w:t>好的测试方案是极可能发现程序中迄今为止尚未发现的错误的测试方案。</w:t>
      </w:r>
    </w:p>
    <w:p w14:paraId="2D99E7EC" w14:textId="77777777" w:rsidR="00A4631E" w:rsidRPr="00875D18" w:rsidRDefault="00685BC0" w:rsidP="00875D18">
      <w:r w:rsidRPr="00875D18">
        <w:rPr>
          <w:rFonts w:hint="eastAsia"/>
        </w:rPr>
        <w:t>(</w:t>
      </w:r>
      <w:r w:rsidR="00A4631E" w:rsidRPr="00875D18">
        <w:rPr>
          <w:rFonts w:hint="eastAsia"/>
        </w:rPr>
        <w:t>3</w:t>
      </w:r>
      <w:r w:rsidRPr="00875D18">
        <w:rPr>
          <w:rFonts w:hint="eastAsia"/>
        </w:rPr>
        <w:t>)</w:t>
      </w:r>
      <w:r w:rsidR="00A4631E" w:rsidRPr="00875D18">
        <w:rPr>
          <w:rFonts w:hint="eastAsia"/>
        </w:rPr>
        <w:t>成功的测试是发现了至今为止尚未发现的错误的测试。</w:t>
      </w:r>
    </w:p>
    <w:p w14:paraId="046323DA" w14:textId="77777777" w:rsidR="00A4631E" w:rsidRPr="00875D18" w:rsidRDefault="00A4631E" w:rsidP="00875D18">
      <w:r w:rsidRPr="00875D18">
        <w:rPr>
          <w:rFonts w:hint="eastAsia"/>
        </w:rPr>
        <w:t>测试方法可分为两种：如果已经知道了某个程序应该具有的功能，可以通过测试来检验是否每个功能都能正常使用；如果已经知道模块内部工作过程，可以通过检验模块内部动作是否按照设计要求的规定正常进行。前一个方法称为黑盒测试，后一个方法称为白盒测试。</w:t>
      </w:r>
    </w:p>
    <w:p w14:paraId="6A6310E0" w14:textId="77777777" w:rsidR="00A4631E" w:rsidRPr="004F1643" w:rsidRDefault="00A4631E" w:rsidP="00875D18">
      <w:pPr>
        <w:rPr>
          <w:b/>
          <w:color w:val="C00000"/>
        </w:rPr>
      </w:pPr>
      <w:bookmarkStart w:id="138" w:name="_Toc168734756"/>
      <w:bookmarkStart w:id="139" w:name="_Toc168834376"/>
      <w:bookmarkStart w:id="140" w:name="_Toc168838663"/>
      <w:bookmarkStart w:id="141" w:name="_Toc168843386"/>
      <w:bookmarkStart w:id="142" w:name="_Toc200566459"/>
      <w:bookmarkStart w:id="143" w:name="_Toc200566838"/>
      <w:bookmarkStart w:id="144" w:name="_Toc200799229"/>
      <w:bookmarkStart w:id="145" w:name="_Toc200863006"/>
      <w:bookmarkStart w:id="146" w:name="_Toc200901337"/>
      <w:r w:rsidRPr="004F1643">
        <w:rPr>
          <w:rFonts w:hint="eastAsia"/>
          <w:b/>
          <w:color w:val="C00000"/>
        </w:rPr>
        <w:t>5</w:t>
      </w:r>
      <w:r w:rsidRPr="004F1643">
        <w:rPr>
          <w:b/>
          <w:color w:val="C00000"/>
        </w:rPr>
        <w:t>.2</w:t>
      </w:r>
      <w:r w:rsidRPr="004F1643">
        <w:rPr>
          <w:rFonts w:hint="eastAsia"/>
          <w:b/>
          <w:color w:val="C00000"/>
        </w:rPr>
        <w:t xml:space="preserve"> </w:t>
      </w:r>
      <w:r w:rsidRPr="004F1643">
        <w:rPr>
          <w:rFonts w:hint="eastAsia"/>
          <w:b/>
          <w:color w:val="C00000"/>
        </w:rPr>
        <w:t>测试的实现</w:t>
      </w:r>
      <w:bookmarkEnd w:id="138"/>
      <w:bookmarkEnd w:id="139"/>
      <w:bookmarkEnd w:id="140"/>
      <w:bookmarkEnd w:id="141"/>
      <w:bookmarkEnd w:id="142"/>
      <w:bookmarkEnd w:id="143"/>
      <w:bookmarkEnd w:id="144"/>
      <w:bookmarkEnd w:id="145"/>
      <w:bookmarkEnd w:id="146"/>
    </w:p>
    <w:p w14:paraId="758B416E" w14:textId="77777777" w:rsidR="00A4631E" w:rsidRPr="00875D18" w:rsidRDefault="00A4631E" w:rsidP="00875D18">
      <w:r w:rsidRPr="00875D18">
        <w:rPr>
          <w:rFonts w:hint="eastAsia"/>
        </w:rPr>
        <w:t>本系统采取的测试方法是先对单个模块进行单元测试，经过修改和调整通过以后，进行总体测试。测试结果各项功能均已经或基本达到设计要求。</w:t>
      </w:r>
    </w:p>
    <w:p w14:paraId="7A5A13EA" w14:textId="77777777" w:rsidR="00A4631E" w:rsidRPr="009E3342" w:rsidRDefault="00A4631E" w:rsidP="00875D18">
      <w:pPr>
        <w:rPr>
          <w:b/>
          <w:color w:val="0000FF"/>
        </w:rPr>
      </w:pPr>
      <w:bookmarkStart w:id="147" w:name="_Toc168734757"/>
      <w:bookmarkStart w:id="148" w:name="_Toc168834377"/>
      <w:bookmarkStart w:id="149" w:name="_Toc168838664"/>
      <w:bookmarkStart w:id="150" w:name="_Toc168843387"/>
      <w:bookmarkStart w:id="151" w:name="_Toc200566460"/>
      <w:bookmarkStart w:id="152" w:name="_Toc200566839"/>
      <w:bookmarkStart w:id="153" w:name="_Toc200799230"/>
      <w:bookmarkStart w:id="154" w:name="_Toc200863007"/>
      <w:bookmarkStart w:id="155" w:name="_Toc200901338"/>
      <w:smartTag w:uri="urn:schemas-microsoft-com:office:smarttags" w:element="chsdate">
        <w:smartTagPr>
          <w:attr w:name="IsROCDate" w:val="False"/>
          <w:attr w:name="IsLunarDate" w:val="False"/>
          <w:attr w:name="Day" w:val="30"/>
          <w:attr w:name="Month" w:val="12"/>
          <w:attr w:name="Year" w:val="1899"/>
        </w:smartTagPr>
        <w:r w:rsidRPr="009E3342">
          <w:rPr>
            <w:rFonts w:hint="eastAsia"/>
            <w:b/>
            <w:color w:val="0000FF"/>
          </w:rPr>
          <w:t>5</w:t>
        </w:r>
        <w:r w:rsidRPr="009E3342">
          <w:rPr>
            <w:b/>
            <w:color w:val="0000FF"/>
          </w:rPr>
          <w:t>.2.1</w:t>
        </w:r>
      </w:smartTag>
      <w:r w:rsidRPr="009E3342">
        <w:rPr>
          <w:rFonts w:hint="eastAsia"/>
          <w:b/>
          <w:color w:val="0000FF"/>
        </w:rPr>
        <w:t xml:space="preserve"> </w:t>
      </w:r>
      <w:r w:rsidRPr="009E3342">
        <w:rPr>
          <w:rFonts w:hint="eastAsia"/>
          <w:b/>
          <w:color w:val="0000FF"/>
        </w:rPr>
        <w:t>模块测试</w:t>
      </w:r>
      <w:bookmarkEnd w:id="147"/>
      <w:bookmarkEnd w:id="148"/>
      <w:bookmarkEnd w:id="149"/>
      <w:bookmarkEnd w:id="150"/>
      <w:bookmarkEnd w:id="151"/>
      <w:bookmarkEnd w:id="152"/>
      <w:bookmarkEnd w:id="153"/>
      <w:bookmarkEnd w:id="154"/>
      <w:bookmarkEnd w:id="155"/>
    </w:p>
    <w:p w14:paraId="6CBAFB0E" w14:textId="77777777" w:rsidR="00A4631E" w:rsidRPr="00875D18" w:rsidRDefault="00A4631E" w:rsidP="00875D18">
      <w:r w:rsidRPr="00875D18">
        <w:rPr>
          <w:rFonts w:hint="eastAsia"/>
        </w:rPr>
        <w:t>在设计的好的系统中</w:t>
      </w:r>
      <w:r w:rsidRPr="00875D18">
        <w:rPr>
          <w:rFonts w:hint="eastAsia"/>
        </w:rPr>
        <w:t>,</w:t>
      </w:r>
      <w:r w:rsidRPr="00875D18">
        <w:rPr>
          <w:rFonts w:hint="eastAsia"/>
        </w:rPr>
        <w:t>每个模块完成一个清晰定义的子功能。而且这个子功能和同级其他模块的功能之间没有相互依赖关系。因此，有可能把每个模块作为一个单独的实体来测，而且通常比较容易设计检验模块正确性的测试方案。模块测试的目的是保证每个模块作为一个单元能正确运行。</w:t>
      </w:r>
    </w:p>
    <w:p w14:paraId="5C3E3C73" w14:textId="77777777" w:rsidR="00A4631E" w:rsidRPr="009E3342" w:rsidRDefault="00A4631E" w:rsidP="00875D18">
      <w:pPr>
        <w:rPr>
          <w:b/>
          <w:color w:val="0000FF"/>
        </w:rPr>
      </w:pPr>
      <w:bookmarkStart w:id="156" w:name="_Toc168734758"/>
      <w:bookmarkStart w:id="157" w:name="_Toc168834378"/>
      <w:bookmarkStart w:id="158" w:name="_Toc168838665"/>
      <w:bookmarkStart w:id="159" w:name="_Toc168843388"/>
      <w:bookmarkStart w:id="160" w:name="_Toc200566461"/>
      <w:bookmarkStart w:id="161" w:name="_Toc200566840"/>
      <w:bookmarkStart w:id="162" w:name="_Toc200799231"/>
      <w:bookmarkStart w:id="163" w:name="_Toc200863008"/>
      <w:bookmarkStart w:id="164" w:name="_Toc200901339"/>
      <w:smartTag w:uri="urn:schemas-microsoft-com:office:smarttags" w:element="chsdate">
        <w:smartTagPr>
          <w:attr w:name="IsROCDate" w:val="False"/>
          <w:attr w:name="IsLunarDate" w:val="False"/>
          <w:attr w:name="Day" w:val="30"/>
          <w:attr w:name="Month" w:val="12"/>
          <w:attr w:name="Year" w:val="1899"/>
        </w:smartTagPr>
        <w:r w:rsidRPr="009E3342">
          <w:rPr>
            <w:rFonts w:hint="eastAsia"/>
            <w:b/>
            <w:color w:val="0000FF"/>
          </w:rPr>
          <w:t>5.2.2</w:t>
        </w:r>
      </w:smartTag>
      <w:r w:rsidR="00577649" w:rsidRPr="009E3342">
        <w:rPr>
          <w:rFonts w:hint="eastAsia"/>
          <w:b/>
          <w:color w:val="0000FF"/>
        </w:rPr>
        <w:t xml:space="preserve"> </w:t>
      </w:r>
      <w:r w:rsidRPr="009E3342">
        <w:rPr>
          <w:rFonts w:hint="eastAsia"/>
          <w:b/>
          <w:color w:val="0000FF"/>
        </w:rPr>
        <w:t>系统及子系统测试</w:t>
      </w:r>
      <w:bookmarkEnd w:id="156"/>
      <w:bookmarkEnd w:id="157"/>
      <w:bookmarkEnd w:id="158"/>
      <w:bookmarkEnd w:id="159"/>
      <w:bookmarkEnd w:id="160"/>
      <w:bookmarkEnd w:id="161"/>
      <w:bookmarkEnd w:id="162"/>
      <w:bookmarkEnd w:id="163"/>
      <w:bookmarkEnd w:id="164"/>
    </w:p>
    <w:p w14:paraId="5AA1E510" w14:textId="77777777" w:rsidR="00A4631E" w:rsidRPr="00875D18" w:rsidRDefault="00A4631E" w:rsidP="00875D18">
      <w:r w:rsidRPr="00875D18">
        <w:rPr>
          <w:rFonts w:hint="eastAsia"/>
        </w:rPr>
        <w:t>系统测试是把经过测试的子系统装配成一个完整的系统来测试。</w:t>
      </w:r>
      <w:r w:rsidRPr="00875D18">
        <w:rPr>
          <w:rFonts w:hint="eastAsia"/>
        </w:rPr>
        <w:t xml:space="preserve"> </w:t>
      </w:r>
      <w:r w:rsidRPr="00875D18">
        <w:rPr>
          <w:rFonts w:hint="eastAsia"/>
        </w:rPr>
        <w:t>在这个过程中不仅应该发现设计和编码的错误，还应该验证系统确定能提供需求说明书中指定的功能</w:t>
      </w:r>
      <w:r w:rsidRPr="00875D18">
        <w:rPr>
          <w:rFonts w:hint="eastAsia"/>
        </w:rPr>
        <w:t xml:space="preserve">, </w:t>
      </w:r>
      <w:r w:rsidRPr="00875D18">
        <w:rPr>
          <w:rFonts w:hint="eastAsia"/>
        </w:rPr>
        <w:t>而且系统的动态特性也符合预定要求。</w:t>
      </w:r>
    </w:p>
    <w:p w14:paraId="0FDD7620" w14:textId="77777777" w:rsidR="00A4631E" w:rsidRPr="00875D18" w:rsidRDefault="00A4631E" w:rsidP="00875D18">
      <w:r w:rsidRPr="00875D18">
        <w:rPr>
          <w:rFonts w:hint="eastAsia"/>
        </w:rPr>
        <w:t>子系统测试是指当把各个经过测试的、独立的模块经过一定的方式、方法集成为一个子系统后进行的测试。这一步主要是测试接口，看各个模块之间的接口是否匹配，通信规则是否合理。</w:t>
      </w:r>
    </w:p>
    <w:p w14:paraId="3E095EE6" w14:textId="77777777" w:rsidR="00A4631E" w:rsidRPr="00875D18" w:rsidRDefault="00685BC0" w:rsidP="00875D18">
      <w:r w:rsidRPr="00875D18">
        <w:rPr>
          <w:rFonts w:hint="eastAsia"/>
        </w:rPr>
        <w:t>(</w:t>
      </w:r>
      <w:r w:rsidR="00A4631E" w:rsidRPr="00875D18">
        <w:rPr>
          <w:rFonts w:hint="eastAsia"/>
        </w:rPr>
        <w:t>1</w:t>
      </w:r>
      <w:r w:rsidRPr="00875D18">
        <w:rPr>
          <w:rFonts w:hint="eastAsia"/>
        </w:rPr>
        <w:t>)</w:t>
      </w:r>
      <w:r w:rsidR="00A4631E" w:rsidRPr="00875D18">
        <w:rPr>
          <w:rFonts w:hint="eastAsia"/>
        </w:rPr>
        <w:t>测试的主要内容包括：</w:t>
      </w:r>
    </w:p>
    <w:p w14:paraId="088A7D04" w14:textId="77777777" w:rsidR="00A4631E" w:rsidRPr="00875D18" w:rsidRDefault="00A4631E" w:rsidP="00875D18">
      <w:r w:rsidRPr="00875D18">
        <w:rPr>
          <w:rFonts w:hint="eastAsia"/>
        </w:rPr>
        <w:t>①在系统登录模块中用户输入登录名称和密码之后，测试系统的安全性。②</w:t>
      </w:r>
      <w:r w:rsidR="00686692" w:rsidRPr="00875D18">
        <w:rPr>
          <w:rFonts w:hint="eastAsia"/>
        </w:rPr>
        <w:t>在简历</w:t>
      </w:r>
      <w:r w:rsidRPr="00875D18">
        <w:rPr>
          <w:rFonts w:hint="eastAsia"/>
        </w:rPr>
        <w:t>管理模块中，测试</w:t>
      </w:r>
      <w:r w:rsidR="00686692" w:rsidRPr="00875D18">
        <w:rPr>
          <w:rFonts w:hint="eastAsia"/>
        </w:rPr>
        <w:t>应聘者投递的简历，管理员是否能够查收</w:t>
      </w:r>
      <w:r w:rsidRPr="00875D18">
        <w:rPr>
          <w:rFonts w:hint="eastAsia"/>
        </w:rPr>
        <w:t>等操作。③</w:t>
      </w:r>
      <w:r w:rsidR="00686692" w:rsidRPr="00875D18">
        <w:rPr>
          <w:rFonts w:hint="eastAsia"/>
        </w:rPr>
        <w:t>在发布招聘职位时，测试应聘者是否能够查看发布招聘职位，并对选中的职位进行投递简历</w:t>
      </w:r>
      <w:r w:rsidRPr="00875D18">
        <w:rPr>
          <w:rFonts w:hint="eastAsia"/>
        </w:rPr>
        <w:t>。④在修改密码模块中，测试用户是否真的能把密码修改成功。</w:t>
      </w:r>
    </w:p>
    <w:p w14:paraId="43EAC5AA" w14:textId="77777777" w:rsidR="00A4631E" w:rsidRPr="00875D18" w:rsidRDefault="00685BC0" w:rsidP="00875D18">
      <w:r w:rsidRPr="00875D18">
        <w:rPr>
          <w:rFonts w:hint="eastAsia"/>
        </w:rPr>
        <w:t>(</w:t>
      </w:r>
      <w:r w:rsidR="00A4631E" w:rsidRPr="00875D18">
        <w:rPr>
          <w:rFonts w:hint="eastAsia"/>
        </w:rPr>
        <w:t>2</w:t>
      </w:r>
      <w:r w:rsidRPr="00875D18">
        <w:rPr>
          <w:rFonts w:hint="eastAsia"/>
        </w:rPr>
        <w:t>)</w:t>
      </w:r>
      <w:r w:rsidR="00A4631E" w:rsidRPr="00875D18">
        <w:rPr>
          <w:rFonts w:hint="eastAsia"/>
        </w:rPr>
        <w:t>验收测试</w:t>
      </w:r>
      <w:r w:rsidR="00A4631E" w:rsidRPr="00875D18">
        <w:rPr>
          <w:rFonts w:hint="eastAsia"/>
        </w:rPr>
        <w:tab/>
      </w:r>
    </w:p>
    <w:p w14:paraId="20ADE1FA" w14:textId="77777777" w:rsidR="00A4631E" w:rsidRPr="00875D18" w:rsidRDefault="00A4631E" w:rsidP="00875D18">
      <w:r w:rsidRPr="00875D18">
        <w:rPr>
          <w:rFonts w:hint="eastAsia"/>
        </w:rPr>
        <w:t>这一步的任务是进一步验证软件的有效性，即验证软件的功能和性能。</w:t>
      </w:r>
    </w:p>
    <w:p w14:paraId="49C2F7C8" w14:textId="77777777" w:rsidR="00A4631E" w:rsidRPr="00875D18" w:rsidRDefault="00A4631E" w:rsidP="00875D18">
      <w:r w:rsidRPr="00875D18">
        <w:rPr>
          <w:rFonts w:hint="eastAsia"/>
        </w:rPr>
        <w:t>测试的主要内容包括：</w:t>
      </w:r>
    </w:p>
    <w:p w14:paraId="57A883D4" w14:textId="77777777" w:rsidR="00176FF7" w:rsidRPr="00875D18" w:rsidRDefault="00A4631E" w:rsidP="00875D18">
      <w:r w:rsidRPr="00875D18">
        <w:rPr>
          <w:rFonts w:hint="eastAsia"/>
        </w:rPr>
        <w:t>①连接测试：主要对系统各个页面之间的链接情况进行了测试②布局测试：主要对系统各个页面的</w:t>
      </w:r>
      <w:r w:rsidRPr="00875D18">
        <w:rPr>
          <w:rFonts w:hint="eastAsia"/>
        </w:rPr>
        <w:lastRenderedPageBreak/>
        <w:t>布局情况进行了测试，通过多次测试本系统能基本满足要求。③β测试：邀请了其他同学</w:t>
      </w:r>
      <w:smartTag w:uri="urn:schemas-microsoft-com:office:smarttags" w:element="PersonName">
        <w:smartTagPr>
          <w:attr w:name="ProductID" w:val="和"/>
        </w:smartTagPr>
        <w:r w:rsidRPr="00875D18">
          <w:rPr>
            <w:rFonts w:hint="eastAsia"/>
          </w:rPr>
          <w:t>和</w:t>
        </w:r>
      </w:smartTag>
      <w:r w:rsidRPr="00875D18">
        <w:rPr>
          <w:rFonts w:hint="eastAsia"/>
        </w:rPr>
        <w:t>老师对本系统整体功能进行了测试，测试结果一切正常，达到了设计的要求。</w:t>
      </w:r>
    </w:p>
    <w:p w14:paraId="76D6437D" w14:textId="77777777" w:rsidR="00F42BC7" w:rsidRPr="0064434B" w:rsidRDefault="00A4631E" w:rsidP="00875D18">
      <w:pPr>
        <w:rPr>
          <w:b/>
        </w:rPr>
      </w:pPr>
      <w:bookmarkStart w:id="165" w:name="_Toc198088449"/>
      <w:bookmarkStart w:id="166" w:name="_Toc198088788"/>
      <w:bookmarkStart w:id="167" w:name="_Toc198089009"/>
      <w:bookmarkStart w:id="168" w:name="_Toc200628823"/>
      <w:bookmarkEnd w:id="110"/>
      <w:bookmarkEnd w:id="111"/>
      <w:bookmarkEnd w:id="112"/>
      <w:bookmarkEnd w:id="113"/>
      <w:r w:rsidRPr="0064434B">
        <w:rPr>
          <w:rFonts w:hint="eastAsia"/>
          <w:b/>
          <w:color w:val="FF0000"/>
        </w:rPr>
        <w:t>6</w:t>
      </w:r>
      <w:r w:rsidR="00F42BC7" w:rsidRPr="0064434B">
        <w:rPr>
          <w:rFonts w:hint="eastAsia"/>
          <w:b/>
          <w:color w:val="FF0000"/>
        </w:rPr>
        <w:t xml:space="preserve"> </w:t>
      </w:r>
      <w:r w:rsidR="00F42BC7" w:rsidRPr="0064434B">
        <w:rPr>
          <w:rFonts w:hint="eastAsia"/>
          <w:b/>
          <w:color w:val="FF0000"/>
        </w:rPr>
        <w:t>总结与展望</w:t>
      </w:r>
      <w:bookmarkEnd w:id="165"/>
      <w:bookmarkEnd w:id="166"/>
      <w:bookmarkEnd w:id="167"/>
      <w:bookmarkEnd w:id="168"/>
    </w:p>
    <w:p w14:paraId="14E80CB2" w14:textId="77777777" w:rsidR="00F42BC7" w:rsidRPr="00875D18" w:rsidRDefault="00F42BC7" w:rsidP="00875D18">
      <w:r w:rsidRPr="00875D18">
        <w:rPr>
          <w:rFonts w:hint="eastAsia"/>
        </w:rPr>
        <w:t>随着</w:t>
      </w:r>
      <w:r w:rsidRPr="00875D18">
        <w:rPr>
          <w:rFonts w:hint="eastAsia"/>
        </w:rPr>
        <w:t>Internet/Intranet</w:t>
      </w:r>
      <w:r w:rsidRPr="00875D18">
        <w:rPr>
          <w:rFonts w:hint="eastAsia"/>
        </w:rPr>
        <w:t>等技术的迅速发展和广泛应用，很多企业都构建了自己的局域网，他们能通过网络迅速地发布和传达信息，也能通过网络迅速地搜寻和获取信息。网络改变了我们的日常生活，同时也给企业管理带来深刻的变革，建立基于</w:t>
      </w:r>
      <w:r w:rsidRPr="00875D18">
        <w:rPr>
          <w:rFonts w:hint="eastAsia"/>
        </w:rPr>
        <w:t>Web</w:t>
      </w:r>
      <w:r w:rsidRPr="00875D18">
        <w:rPr>
          <w:rFonts w:hint="eastAsia"/>
        </w:rPr>
        <w:t>的</w:t>
      </w:r>
      <w:r w:rsidR="00C468E1" w:rsidRPr="00875D18">
        <w:rPr>
          <w:rFonts w:hint="eastAsia"/>
        </w:rPr>
        <w:t>招聘</w:t>
      </w:r>
      <w:r w:rsidRPr="00875D18">
        <w:rPr>
          <w:rFonts w:hint="eastAsia"/>
        </w:rPr>
        <w:t>管理系统正是顺应时代发展的需要。</w:t>
      </w:r>
    </w:p>
    <w:p w14:paraId="253BCCED" w14:textId="77777777" w:rsidR="00F42BC7" w:rsidRPr="00875D18" w:rsidRDefault="00F42BC7" w:rsidP="00875D18">
      <w:r w:rsidRPr="00875D18">
        <w:rPr>
          <w:rFonts w:hint="eastAsia"/>
        </w:rPr>
        <w:t>本文查阅了大量文献资料，对人力资源管理的发展概况、目前的人力资源管理系统的一些应用情况以及存在的问题等作了详细的调查和研究。在对人力资源管理的基本理论和最新思想的研究的基础上，结合国内外人力资源管理系统的应用现状，以及现有计算机网络通信技术的发展和应用等，提出采用先进的技术手段，建立基于</w:t>
      </w:r>
      <w:r w:rsidRPr="00875D18">
        <w:rPr>
          <w:rFonts w:hint="eastAsia"/>
        </w:rPr>
        <w:t>Web</w:t>
      </w:r>
      <w:r w:rsidRPr="00875D18">
        <w:rPr>
          <w:rFonts w:hint="eastAsia"/>
        </w:rPr>
        <w:t>的</w:t>
      </w:r>
      <w:r w:rsidR="00C34594" w:rsidRPr="00875D18">
        <w:rPr>
          <w:rFonts w:hint="eastAsia"/>
        </w:rPr>
        <w:t>招聘</w:t>
      </w:r>
      <w:r w:rsidRPr="00875D18">
        <w:rPr>
          <w:rFonts w:hint="eastAsia"/>
        </w:rPr>
        <w:t>管理系统。并对该系统的实现方法、体系结构等作了分析研究，阐述了系统的实现技术</w:t>
      </w:r>
      <w:r w:rsidRPr="00875D18">
        <w:rPr>
          <w:rFonts w:hint="eastAsia"/>
        </w:rPr>
        <w:t>:Java</w:t>
      </w:r>
      <w:r w:rsidRPr="00875D18">
        <w:rPr>
          <w:rFonts w:hint="eastAsia"/>
        </w:rPr>
        <w:t>技术的功能特性和应用，并引入了</w:t>
      </w:r>
      <w:r w:rsidRPr="00875D18">
        <w:rPr>
          <w:rFonts w:hint="eastAsia"/>
        </w:rPr>
        <w:t>Eclipse</w:t>
      </w:r>
      <w:r w:rsidRPr="00875D18">
        <w:rPr>
          <w:rFonts w:hint="eastAsia"/>
        </w:rPr>
        <w:t>作为开发工具，最后实现了基于</w:t>
      </w:r>
      <w:r w:rsidRPr="00875D18">
        <w:rPr>
          <w:rFonts w:hint="eastAsia"/>
        </w:rPr>
        <w:t>Web</w:t>
      </w:r>
      <w:r w:rsidRPr="00875D18">
        <w:rPr>
          <w:rFonts w:hint="eastAsia"/>
        </w:rPr>
        <w:t>的招聘管理系统实例。具体来说，主要完成了以下工作</w:t>
      </w:r>
      <w:r w:rsidRPr="00875D18">
        <w:rPr>
          <w:rFonts w:hint="eastAsia"/>
        </w:rPr>
        <w:t>:</w:t>
      </w:r>
    </w:p>
    <w:p w14:paraId="023165C9" w14:textId="77777777" w:rsidR="00C34594" w:rsidRPr="00875D18" w:rsidRDefault="00F42BC7" w:rsidP="00875D18">
      <w:r w:rsidRPr="00875D18">
        <w:rPr>
          <w:rFonts w:hint="eastAsia"/>
        </w:rPr>
        <w:t>(1)</w:t>
      </w:r>
      <w:r w:rsidR="00A951C9" w:rsidRPr="00875D18">
        <w:rPr>
          <w:rFonts w:hint="eastAsia"/>
        </w:rPr>
        <w:t>阐述了</w:t>
      </w:r>
      <w:r w:rsidR="00A951C9" w:rsidRPr="00875D18">
        <w:rPr>
          <w:rFonts w:hint="eastAsia"/>
        </w:rPr>
        <w:t>Java</w:t>
      </w:r>
      <w:r w:rsidR="00A951C9" w:rsidRPr="00875D18">
        <w:rPr>
          <w:rFonts w:hint="eastAsia"/>
        </w:rPr>
        <w:t>技术和基于</w:t>
      </w:r>
      <w:r w:rsidR="00A951C9" w:rsidRPr="00875D18">
        <w:rPr>
          <w:rFonts w:hint="eastAsia"/>
        </w:rPr>
        <w:t>Java</w:t>
      </w:r>
      <w:r w:rsidR="00A951C9" w:rsidRPr="00875D18">
        <w:rPr>
          <w:rFonts w:hint="eastAsia"/>
        </w:rPr>
        <w:t>的集成开发环境</w:t>
      </w:r>
      <w:r w:rsidR="00A951C9" w:rsidRPr="00875D18">
        <w:rPr>
          <w:rFonts w:hint="eastAsia"/>
        </w:rPr>
        <w:t>Eclipse</w:t>
      </w:r>
      <w:r w:rsidR="00A951C9" w:rsidRPr="00875D18">
        <w:rPr>
          <w:rFonts w:hint="eastAsia"/>
        </w:rPr>
        <w:t>的功能特性，提出选用</w:t>
      </w:r>
      <w:r w:rsidR="00A951C9" w:rsidRPr="00875D18">
        <w:rPr>
          <w:rFonts w:hint="eastAsia"/>
        </w:rPr>
        <w:t>Eclipse</w:t>
      </w:r>
      <w:r w:rsidR="00A951C9" w:rsidRPr="00875D18">
        <w:rPr>
          <w:rFonts w:hint="eastAsia"/>
        </w:rPr>
        <w:t>作为人力资源管理系统的主要开发工具。</w:t>
      </w:r>
    </w:p>
    <w:p w14:paraId="3C1A80A6" w14:textId="77777777" w:rsidR="00C34594" w:rsidRPr="00875D18" w:rsidRDefault="00F42BC7" w:rsidP="00875D18">
      <w:r w:rsidRPr="00875D18">
        <w:rPr>
          <w:rFonts w:hint="eastAsia"/>
        </w:rPr>
        <w:t>(2)</w:t>
      </w:r>
      <w:r w:rsidR="00C34594" w:rsidRPr="00875D18">
        <w:rPr>
          <w:rFonts w:hint="eastAsia"/>
        </w:rPr>
        <w:t>对招聘管理系统进行了需求分析和系统分析，分析了面向对象的系统开发方法，完成了基于</w:t>
      </w:r>
      <w:r w:rsidR="00C34594" w:rsidRPr="00875D18">
        <w:rPr>
          <w:rFonts w:hint="eastAsia"/>
        </w:rPr>
        <w:t>Web</w:t>
      </w:r>
      <w:r w:rsidR="00C34594" w:rsidRPr="00875D18">
        <w:rPr>
          <w:rFonts w:hint="eastAsia"/>
        </w:rPr>
        <w:t>的招聘管理系统的体系结构设计。</w:t>
      </w:r>
    </w:p>
    <w:p w14:paraId="5FC635B9" w14:textId="77777777" w:rsidR="00C34594" w:rsidRPr="00875D18" w:rsidRDefault="00F42BC7" w:rsidP="00875D18">
      <w:r w:rsidRPr="00875D18">
        <w:rPr>
          <w:rFonts w:hint="eastAsia"/>
        </w:rPr>
        <w:t>(3)</w:t>
      </w:r>
      <w:r w:rsidR="00C34594" w:rsidRPr="00875D18">
        <w:rPr>
          <w:rFonts w:hint="eastAsia"/>
        </w:rPr>
        <w:t>对招聘管理系统的一些功能模块进行一些介绍，并以截图的方式，展现给用户，以便用户能很好的了解本系统。</w:t>
      </w:r>
    </w:p>
    <w:p w14:paraId="5207EDBF" w14:textId="77777777" w:rsidR="00F42BC7" w:rsidRPr="00875D18" w:rsidRDefault="00F42BC7" w:rsidP="00875D18">
      <w:r w:rsidRPr="00875D18">
        <w:rPr>
          <w:rFonts w:hint="eastAsia"/>
        </w:rPr>
        <w:t>(4)</w:t>
      </w:r>
      <w:r w:rsidRPr="00875D18">
        <w:rPr>
          <w:rFonts w:hint="eastAsia"/>
        </w:rPr>
        <w:t>根据前面对</w:t>
      </w:r>
      <w:r w:rsidR="00A951C9" w:rsidRPr="00875D18">
        <w:rPr>
          <w:rFonts w:hint="eastAsia"/>
        </w:rPr>
        <w:t>招聘</w:t>
      </w:r>
      <w:r w:rsidRPr="00875D18">
        <w:rPr>
          <w:rFonts w:hint="eastAsia"/>
        </w:rPr>
        <w:t>管理系统的分析和体系结构设计，以及对系统开发技术和工具的研究，成功应用</w:t>
      </w:r>
      <w:r w:rsidRPr="00875D18">
        <w:rPr>
          <w:rFonts w:hint="eastAsia"/>
        </w:rPr>
        <w:t>mysql5.0</w:t>
      </w:r>
      <w:r w:rsidRPr="00875D18">
        <w:rPr>
          <w:rFonts w:hint="eastAsia"/>
        </w:rPr>
        <w:t>作为数据库，基于</w:t>
      </w:r>
      <w:r w:rsidRPr="00875D18">
        <w:rPr>
          <w:rFonts w:hint="eastAsia"/>
        </w:rPr>
        <w:t>Windows</w:t>
      </w:r>
      <w:r w:rsidRPr="00875D18">
        <w:rPr>
          <w:rFonts w:hint="eastAsia"/>
        </w:rPr>
        <w:t>平台和</w:t>
      </w:r>
      <w:r w:rsidRPr="00875D18">
        <w:rPr>
          <w:rFonts w:hint="eastAsia"/>
        </w:rPr>
        <w:t>Internet Explore 6.0</w:t>
      </w:r>
      <w:r w:rsidRPr="00875D18">
        <w:rPr>
          <w:rFonts w:hint="eastAsia"/>
        </w:rPr>
        <w:t>实现了基于</w:t>
      </w:r>
      <w:r w:rsidRPr="00875D18">
        <w:rPr>
          <w:rFonts w:hint="eastAsia"/>
        </w:rPr>
        <w:t>Web</w:t>
      </w:r>
      <w:r w:rsidRPr="00875D18">
        <w:rPr>
          <w:rFonts w:hint="eastAsia"/>
        </w:rPr>
        <w:t>的招聘管理系统实例。</w:t>
      </w:r>
    </w:p>
    <w:p w14:paraId="153895AD" w14:textId="77777777" w:rsidR="00F42BC7" w:rsidRPr="00875D18" w:rsidRDefault="00F42BC7" w:rsidP="00875D18">
      <w:r w:rsidRPr="00875D18">
        <w:rPr>
          <w:rFonts w:hint="eastAsia"/>
        </w:rPr>
        <w:t>通过本文的研究，基本</w:t>
      </w:r>
      <w:r w:rsidR="001B6C14" w:rsidRPr="00875D18">
        <w:rPr>
          <w:rFonts w:hint="eastAsia"/>
        </w:rPr>
        <w:t>上</w:t>
      </w:r>
      <w:r w:rsidRPr="00875D18">
        <w:rPr>
          <w:rFonts w:hint="eastAsia"/>
        </w:rPr>
        <w:t>实现的招聘管理系统，运行效果好。对实现基于</w:t>
      </w:r>
      <w:r w:rsidRPr="00875D18">
        <w:rPr>
          <w:rFonts w:hint="eastAsia"/>
        </w:rPr>
        <w:t>Web</w:t>
      </w:r>
      <w:r w:rsidRPr="00875D18">
        <w:rPr>
          <w:rFonts w:hint="eastAsia"/>
        </w:rPr>
        <w:t>的人力资源管理系统提供了一个好的思路，对</w:t>
      </w:r>
      <w:r w:rsidRPr="00875D18">
        <w:rPr>
          <w:rFonts w:hint="eastAsia"/>
        </w:rPr>
        <w:t>ERP</w:t>
      </w:r>
      <w:r w:rsidRPr="00875D18">
        <w:rPr>
          <w:rFonts w:hint="eastAsia"/>
        </w:rPr>
        <w:t>系统中其他子系统的实现具有一定的参考价值。</w:t>
      </w:r>
      <w:r w:rsidRPr="00875D18">
        <w:rPr>
          <w:rFonts w:hint="eastAsia"/>
        </w:rPr>
        <w:t>Java</w:t>
      </w:r>
      <w:r w:rsidRPr="00875D18">
        <w:rPr>
          <w:rFonts w:hint="eastAsia"/>
        </w:rPr>
        <w:t>和</w:t>
      </w:r>
      <w:r w:rsidRPr="00875D18">
        <w:rPr>
          <w:rFonts w:hint="eastAsia"/>
        </w:rPr>
        <w:t>Eclipse</w:t>
      </w:r>
      <w:r w:rsidRPr="00875D18">
        <w:rPr>
          <w:rFonts w:hint="eastAsia"/>
        </w:rPr>
        <w:t>等技术不失为实现基于</w:t>
      </w:r>
      <w:r w:rsidRPr="00875D18">
        <w:rPr>
          <w:rFonts w:hint="eastAsia"/>
        </w:rPr>
        <w:t>Web</w:t>
      </w:r>
      <w:r w:rsidRPr="00875D18">
        <w:rPr>
          <w:rFonts w:hint="eastAsia"/>
        </w:rPr>
        <w:t>的系统的有力工具，同时具有一定的理论先进性和应用价值。但是，由于多方面的原因，本课题的研究还有很多不足之处，今后的工作主要体现在以下一些方面</w:t>
      </w:r>
      <w:r w:rsidRPr="00875D18">
        <w:rPr>
          <w:rFonts w:hint="eastAsia"/>
        </w:rPr>
        <w:t>:</w:t>
      </w:r>
    </w:p>
    <w:p w14:paraId="36D2C6CB" w14:textId="77777777" w:rsidR="005F7163" w:rsidRPr="00875D18" w:rsidRDefault="005F7163" w:rsidP="00875D18">
      <w:r w:rsidRPr="00875D18">
        <w:rPr>
          <w:rFonts w:hint="eastAsia"/>
        </w:rPr>
        <w:t>(1)Jsp</w:t>
      </w:r>
      <w:r w:rsidRPr="00875D18">
        <w:rPr>
          <w:rFonts w:hint="eastAsia"/>
        </w:rPr>
        <w:t>页面设计还有待提高。</w:t>
      </w:r>
      <w:r w:rsidRPr="00875D18">
        <w:rPr>
          <w:rFonts w:hint="eastAsia"/>
        </w:rPr>
        <w:t xml:space="preserve"> </w:t>
      </w:r>
    </w:p>
    <w:p w14:paraId="4F213562" w14:textId="77777777" w:rsidR="005F7163" w:rsidRPr="00875D18" w:rsidRDefault="005F7163" w:rsidP="00875D18">
      <w:r w:rsidRPr="00875D18">
        <w:rPr>
          <w:rFonts w:hint="eastAsia"/>
        </w:rPr>
        <w:t>(2)</w:t>
      </w:r>
      <w:r w:rsidRPr="00875D18">
        <w:rPr>
          <w:rFonts w:hint="eastAsia"/>
        </w:rPr>
        <w:t>所实现的招聘管理系统功能还有待完善，界面的友好方面也有待改善。</w:t>
      </w:r>
    </w:p>
    <w:p w14:paraId="4809D00F" w14:textId="77777777" w:rsidR="00F42BC7" w:rsidRPr="00875D18" w:rsidRDefault="00F42BC7" w:rsidP="00875D18">
      <w:bookmarkStart w:id="169" w:name="_Toc198088450"/>
      <w:bookmarkStart w:id="170" w:name="_Toc198088789"/>
      <w:bookmarkStart w:id="171" w:name="_Toc198089010"/>
      <w:bookmarkStart w:id="172" w:name="_Toc200628824"/>
      <w:r w:rsidRPr="00875D18">
        <w:rPr>
          <w:rFonts w:hint="eastAsia"/>
        </w:rPr>
        <w:t>致谢</w:t>
      </w:r>
      <w:bookmarkEnd w:id="169"/>
      <w:bookmarkEnd w:id="170"/>
      <w:bookmarkEnd w:id="171"/>
      <w:bookmarkEnd w:id="172"/>
    </w:p>
    <w:p w14:paraId="3B7FB906" w14:textId="77777777" w:rsidR="00F42BC7" w:rsidRPr="00875D18" w:rsidRDefault="00F42BC7" w:rsidP="00875D18">
      <w:r w:rsidRPr="00875D18">
        <w:rPr>
          <w:rFonts w:hint="eastAsia"/>
        </w:rPr>
        <w:t>本论文最终能顺利完成，首先应感谢我的导师董立红自始至终给予的关心和指导。无论是在论文选题、开题、写作阶段还是在项目的实践过程中，</w:t>
      </w:r>
      <w:smartTag w:uri="urn:schemas-microsoft-com:office:smarttags" w:element="PersonName">
        <w:smartTagPr>
          <w:attr w:name="ProductID" w:val="董"/>
        </w:smartTagPr>
        <w:r w:rsidRPr="00875D18">
          <w:rPr>
            <w:rFonts w:hint="eastAsia"/>
          </w:rPr>
          <w:t>董</w:t>
        </w:r>
      </w:smartTag>
      <w:r w:rsidRPr="00875D18">
        <w:rPr>
          <w:rFonts w:hint="eastAsia"/>
        </w:rPr>
        <w:t>老师都加以悉心的指导。导师严谨的治学作风和求实的工作态度都深深地影响着我。</w:t>
      </w:r>
    </w:p>
    <w:p w14:paraId="2DE9F266" w14:textId="77777777" w:rsidR="00F42BC7" w:rsidRPr="00875D18" w:rsidRDefault="00D32906" w:rsidP="00875D18">
      <w:r w:rsidRPr="00875D18">
        <w:rPr>
          <w:rFonts w:hint="eastAsia"/>
        </w:rPr>
        <w:t>忠心感</w:t>
      </w:r>
      <w:smartTag w:uri="urn:schemas-microsoft-com:office:smarttags" w:element="PersonName">
        <w:smartTagPr>
          <w:attr w:name="ProductID" w:val="谢各位"/>
        </w:smartTagPr>
        <w:r w:rsidRPr="00875D18">
          <w:rPr>
            <w:rFonts w:hint="eastAsia"/>
          </w:rPr>
          <w:t>谢各位</w:t>
        </w:r>
      </w:smartTag>
      <w:r w:rsidR="00F42BC7" w:rsidRPr="00875D18">
        <w:rPr>
          <w:rFonts w:hint="eastAsia"/>
        </w:rPr>
        <w:t>老师，在我读本科生的时间里，在物质和精神上给我提供的巨大支持，使我顺利完成了学业。</w:t>
      </w:r>
    </w:p>
    <w:p w14:paraId="0304F705" w14:textId="77777777" w:rsidR="00F42BC7" w:rsidRPr="00875D18" w:rsidRDefault="00F42BC7" w:rsidP="00875D18">
      <w:r w:rsidRPr="00875D18">
        <w:rPr>
          <w:rFonts w:hint="eastAsia"/>
        </w:rPr>
        <w:t>感谢西安美林电子有限公司为我提供了很多研究条件和实践环境。</w:t>
      </w:r>
    </w:p>
    <w:p w14:paraId="708524A0" w14:textId="77777777" w:rsidR="00F42BC7" w:rsidRPr="00875D18" w:rsidRDefault="00F42BC7" w:rsidP="00875D18">
      <w:r w:rsidRPr="00875D18">
        <w:rPr>
          <w:rFonts w:hint="eastAsia"/>
        </w:rPr>
        <w:t>在论文的写作过程中，很多同学为我提供了很多帮助，值此机会向他们表示诚挚的谢意。</w:t>
      </w:r>
    </w:p>
    <w:p w14:paraId="3EDAF59B" w14:textId="77777777" w:rsidR="00F42BC7" w:rsidRPr="00875D18" w:rsidRDefault="00F42BC7" w:rsidP="00875D18">
      <w:r w:rsidRPr="00875D18">
        <w:rPr>
          <w:rFonts w:hint="eastAsia"/>
        </w:rPr>
        <w:t>本论文的写作参考、引用了很多书籍及文献，在此向这些文章的作者表示深深的谢意。</w:t>
      </w:r>
    </w:p>
    <w:p w14:paraId="710CFFDE" w14:textId="77777777" w:rsidR="00F42BC7" w:rsidRPr="00875D18" w:rsidRDefault="00F42BC7" w:rsidP="00875D18">
      <w:r w:rsidRPr="00875D18">
        <w:rPr>
          <w:rFonts w:hint="eastAsia"/>
        </w:rPr>
        <w:t>感谢在百忙之中抽出时间、精心审阅本论文的各位专家、学者！</w:t>
      </w:r>
    </w:p>
    <w:p w14:paraId="1AC0C935" w14:textId="77777777" w:rsidR="00F42BC7" w:rsidRPr="00875D18" w:rsidRDefault="00F42BC7" w:rsidP="00875D18">
      <w:r w:rsidRPr="00875D18">
        <w:rPr>
          <w:rFonts w:hint="eastAsia"/>
        </w:rPr>
        <w:t>感谢我的父母和亲人，正是有了他们的关心和支持，我的学业才得以顺利完成。</w:t>
      </w:r>
    </w:p>
    <w:p w14:paraId="70F3BCE9" w14:textId="77777777" w:rsidR="00F42BC7" w:rsidRPr="00875D18" w:rsidRDefault="00F42BC7" w:rsidP="00875D18">
      <w:r w:rsidRPr="00875D18">
        <w:rPr>
          <w:rFonts w:hint="eastAsia"/>
        </w:rPr>
        <w:t>最后，再次感谢所有关心和爱护过我的老师、亲人、同学和朋友！</w:t>
      </w:r>
    </w:p>
    <w:p w14:paraId="51A31B7F" w14:textId="77777777" w:rsidR="00F42BC7" w:rsidRPr="00875D18" w:rsidRDefault="00F42BC7" w:rsidP="00875D18">
      <w:bookmarkStart w:id="173" w:name="_Toc198088451"/>
      <w:bookmarkStart w:id="174" w:name="_Toc198088790"/>
      <w:bookmarkStart w:id="175" w:name="_Toc198089011"/>
      <w:bookmarkStart w:id="176" w:name="_Toc200628825"/>
      <w:r w:rsidRPr="00875D18">
        <w:rPr>
          <w:rFonts w:hint="eastAsia"/>
        </w:rPr>
        <w:t>参考文献</w:t>
      </w:r>
      <w:bookmarkEnd w:id="173"/>
      <w:bookmarkEnd w:id="174"/>
      <w:bookmarkEnd w:id="175"/>
      <w:bookmarkEnd w:id="176"/>
    </w:p>
    <w:p w14:paraId="7962C3DB" w14:textId="77777777" w:rsidR="00F42BC7" w:rsidRPr="00875D18" w:rsidRDefault="00F42BC7" w:rsidP="00875D18">
      <w:r w:rsidRPr="00875D18">
        <w:rPr>
          <w:rFonts w:hint="eastAsia"/>
        </w:rPr>
        <w:t>[1]</w:t>
      </w:r>
      <w:r w:rsidR="00273239" w:rsidRPr="00875D18">
        <w:rPr>
          <w:rFonts w:hint="eastAsia"/>
        </w:rPr>
        <w:t xml:space="preserve">  </w:t>
      </w:r>
      <w:r w:rsidRPr="00875D18">
        <w:rPr>
          <w:rFonts w:hint="eastAsia"/>
        </w:rPr>
        <w:t>王宝华，王宝石</w:t>
      </w:r>
      <w:r w:rsidRPr="00875D18">
        <w:rPr>
          <w:rFonts w:hint="eastAsia"/>
        </w:rPr>
        <w:t>.</w:t>
      </w:r>
      <w:r w:rsidRPr="00875D18">
        <w:rPr>
          <w:rFonts w:hint="eastAsia"/>
        </w:rPr>
        <w:t>人力资源管理</w:t>
      </w:r>
      <w:r w:rsidRPr="00875D18">
        <w:rPr>
          <w:rFonts w:hint="eastAsia"/>
        </w:rPr>
        <w:t>[M].</w:t>
      </w:r>
      <w:r w:rsidRPr="00875D18">
        <w:rPr>
          <w:rFonts w:hint="eastAsia"/>
        </w:rPr>
        <w:t>机械工业出版社</w:t>
      </w:r>
      <w:r w:rsidRPr="00875D18">
        <w:rPr>
          <w:rFonts w:hint="eastAsia"/>
        </w:rPr>
        <w:t>,2004(8).</w:t>
      </w:r>
    </w:p>
    <w:p w14:paraId="5D0097E7" w14:textId="77777777" w:rsidR="00F42BC7" w:rsidRPr="00875D18" w:rsidRDefault="00F42BC7" w:rsidP="00875D18">
      <w:r w:rsidRPr="00875D18">
        <w:rPr>
          <w:rFonts w:hint="eastAsia"/>
        </w:rPr>
        <w:t>[2</w:t>
      </w:r>
      <w:r w:rsidR="00273239" w:rsidRPr="00875D18">
        <w:rPr>
          <w:rFonts w:hint="eastAsia"/>
        </w:rPr>
        <w:t xml:space="preserve">]  </w:t>
      </w:r>
      <w:r w:rsidRPr="00875D18">
        <w:rPr>
          <w:rFonts w:hint="eastAsia"/>
        </w:rPr>
        <w:t>谢兆平</w:t>
      </w:r>
      <w:r w:rsidRPr="00875D18">
        <w:rPr>
          <w:rFonts w:hint="eastAsia"/>
        </w:rPr>
        <w:t>,</w:t>
      </w:r>
      <w:r w:rsidRPr="00875D18">
        <w:rPr>
          <w:rFonts w:hint="eastAsia"/>
        </w:rPr>
        <w:t>肖倩娴</w:t>
      </w:r>
      <w:r w:rsidRPr="00875D18">
        <w:rPr>
          <w:rFonts w:hint="eastAsia"/>
        </w:rPr>
        <w:t>,</w:t>
      </w:r>
      <w:r w:rsidRPr="00875D18">
        <w:rPr>
          <w:rFonts w:hint="eastAsia"/>
        </w:rPr>
        <w:t>祝庚</w:t>
      </w:r>
      <w:r w:rsidRPr="00875D18">
        <w:rPr>
          <w:rFonts w:hint="eastAsia"/>
        </w:rPr>
        <w:t>,ERP</w:t>
      </w:r>
      <w:r w:rsidRPr="00875D18">
        <w:rPr>
          <w:rFonts w:hint="eastAsia"/>
        </w:rPr>
        <w:t>人力资源管理系统的设计</w:t>
      </w:r>
      <w:r w:rsidRPr="00875D18">
        <w:rPr>
          <w:rFonts w:hint="eastAsia"/>
        </w:rPr>
        <w:t>[J],</w:t>
      </w:r>
      <w:r w:rsidRPr="00875D18">
        <w:rPr>
          <w:rFonts w:hint="eastAsia"/>
        </w:rPr>
        <w:t>长沙大学学报</w:t>
      </w:r>
      <w:r w:rsidRPr="00875D18">
        <w:rPr>
          <w:rFonts w:hint="eastAsia"/>
        </w:rPr>
        <w:t>,2004.018(002).74</w:t>
      </w:r>
      <w:r w:rsidRPr="00875D18">
        <w:t>～</w:t>
      </w:r>
      <w:r w:rsidRPr="00875D18">
        <w:rPr>
          <w:rFonts w:hint="eastAsia"/>
        </w:rPr>
        <w:t>77.</w:t>
      </w:r>
    </w:p>
    <w:p w14:paraId="7AD04FC2" w14:textId="77777777" w:rsidR="00F42BC7" w:rsidRPr="00875D18" w:rsidRDefault="00F42BC7" w:rsidP="00875D18">
      <w:r w:rsidRPr="00875D18">
        <w:rPr>
          <w:rFonts w:hint="eastAsia"/>
        </w:rPr>
        <w:lastRenderedPageBreak/>
        <w:t>[3]</w:t>
      </w:r>
      <w:r w:rsidRPr="00875D18">
        <w:t xml:space="preserve"> </w:t>
      </w:r>
      <w:r w:rsidRPr="00875D18">
        <w:rPr>
          <w:rFonts w:hint="eastAsia"/>
        </w:rPr>
        <w:t xml:space="preserve"> </w:t>
      </w:r>
      <w:r w:rsidRPr="00875D18">
        <w:rPr>
          <w:rFonts w:hint="eastAsia"/>
        </w:rPr>
        <w:t>谢晋宇</w:t>
      </w:r>
      <w:r w:rsidRPr="00875D18">
        <w:rPr>
          <w:rFonts w:hint="eastAsia"/>
        </w:rPr>
        <w:t>,</w:t>
      </w:r>
      <w:r w:rsidRPr="00875D18">
        <w:rPr>
          <w:rFonts w:hint="eastAsia"/>
        </w:rPr>
        <w:t>吴国存</w:t>
      </w:r>
      <w:r w:rsidRPr="00875D18">
        <w:rPr>
          <w:rFonts w:hint="eastAsia"/>
        </w:rPr>
        <w:t>,</w:t>
      </w:r>
      <w:r w:rsidRPr="00875D18">
        <w:rPr>
          <w:rFonts w:hint="eastAsia"/>
        </w:rPr>
        <w:t>李新建</w:t>
      </w:r>
      <w:r w:rsidRPr="00875D18">
        <w:rPr>
          <w:rFonts w:hint="eastAsia"/>
        </w:rPr>
        <w:t>.</w:t>
      </w:r>
      <w:r w:rsidRPr="00875D18">
        <w:rPr>
          <w:rFonts w:hint="eastAsia"/>
        </w:rPr>
        <w:t>企业人力资源开发与管理创新</w:t>
      </w:r>
      <w:r w:rsidRPr="00875D18">
        <w:rPr>
          <w:rFonts w:hint="eastAsia"/>
        </w:rPr>
        <w:t>.</w:t>
      </w:r>
      <w:r w:rsidRPr="00875D18">
        <w:rPr>
          <w:rFonts w:hint="eastAsia"/>
        </w:rPr>
        <w:t>北京经济管理出版社</w:t>
      </w:r>
      <w:r w:rsidRPr="00875D18">
        <w:rPr>
          <w:rFonts w:hint="eastAsia"/>
        </w:rPr>
        <w:t>,2000.</w:t>
      </w:r>
    </w:p>
    <w:p w14:paraId="2490B353" w14:textId="77777777" w:rsidR="00F42BC7" w:rsidRPr="00875D18" w:rsidRDefault="00F42BC7" w:rsidP="00875D18">
      <w:r w:rsidRPr="00875D18">
        <w:rPr>
          <w:rFonts w:hint="eastAsia"/>
        </w:rPr>
        <w:t>[4]</w:t>
      </w:r>
      <w:r w:rsidRPr="00875D18">
        <w:t xml:space="preserve"> </w:t>
      </w:r>
      <w:r w:rsidRPr="00875D18">
        <w:rPr>
          <w:rFonts w:hint="eastAsia"/>
        </w:rPr>
        <w:t xml:space="preserve"> </w:t>
      </w:r>
      <w:r w:rsidRPr="00875D18">
        <w:rPr>
          <w:rFonts w:hint="eastAsia"/>
        </w:rPr>
        <w:t>杨友河</w:t>
      </w:r>
      <w:r w:rsidRPr="00875D18">
        <w:rPr>
          <w:rFonts w:hint="eastAsia"/>
        </w:rPr>
        <w:t>,</w:t>
      </w:r>
      <w:r w:rsidRPr="00875D18">
        <w:rPr>
          <w:rFonts w:hint="eastAsia"/>
        </w:rPr>
        <w:t>基于</w:t>
      </w:r>
      <w:r w:rsidRPr="00875D18">
        <w:rPr>
          <w:rFonts w:hint="eastAsia"/>
        </w:rPr>
        <w:t>XML</w:t>
      </w:r>
      <w:r w:rsidRPr="00875D18">
        <w:rPr>
          <w:rFonts w:hint="eastAsia"/>
        </w:rPr>
        <w:t>的</w:t>
      </w:r>
      <w:r w:rsidRPr="00875D18">
        <w:rPr>
          <w:rFonts w:hint="eastAsia"/>
        </w:rPr>
        <w:t>ERP</w:t>
      </w:r>
      <w:r w:rsidRPr="00875D18">
        <w:rPr>
          <w:rFonts w:hint="eastAsia"/>
        </w:rPr>
        <w:t>环境下的人力资源管理系统研究</w:t>
      </w:r>
      <w:r w:rsidRPr="00875D18">
        <w:rPr>
          <w:rFonts w:hint="eastAsia"/>
        </w:rPr>
        <w:t>[</w:t>
      </w:r>
      <w:r w:rsidRPr="00875D18">
        <w:rPr>
          <w:rFonts w:hint="eastAsia"/>
        </w:rPr>
        <w:t>学位论文</w:t>
      </w:r>
      <w:r w:rsidRPr="00875D18">
        <w:rPr>
          <w:rFonts w:hint="eastAsia"/>
        </w:rPr>
        <w:t>].2004(3).</w:t>
      </w:r>
    </w:p>
    <w:p w14:paraId="5E3C35B7" w14:textId="77777777" w:rsidR="00F42BC7" w:rsidRPr="00875D18" w:rsidRDefault="00F42BC7" w:rsidP="00875D18">
      <w:r w:rsidRPr="00875D18">
        <w:rPr>
          <w:rFonts w:hint="eastAsia"/>
        </w:rPr>
        <w:t>[5]</w:t>
      </w:r>
      <w:r w:rsidRPr="00875D18">
        <w:t xml:space="preserve"> </w:t>
      </w:r>
      <w:r w:rsidRPr="00875D18">
        <w:rPr>
          <w:rFonts w:hint="eastAsia"/>
        </w:rPr>
        <w:t xml:space="preserve"> </w:t>
      </w:r>
      <w:r w:rsidRPr="00875D18">
        <w:rPr>
          <w:rFonts w:hint="eastAsia"/>
        </w:rPr>
        <w:t>振法</w:t>
      </w:r>
      <w:r w:rsidRPr="00875D18">
        <w:rPr>
          <w:rFonts w:hint="eastAsia"/>
        </w:rPr>
        <w:t>,</w:t>
      </w:r>
      <w:r w:rsidRPr="00875D18">
        <w:rPr>
          <w:rFonts w:hint="eastAsia"/>
        </w:rPr>
        <w:t>申恒献</w:t>
      </w:r>
      <w:r w:rsidRPr="00875D18">
        <w:rPr>
          <w:rFonts w:hint="eastAsia"/>
        </w:rPr>
        <w:t>,</w:t>
      </w:r>
      <w:r w:rsidRPr="00875D18">
        <w:rPr>
          <w:rFonts w:hint="eastAsia"/>
        </w:rPr>
        <w:t>面向供应链管理的</w:t>
      </w:r>
      <w:r w:rsidRPr="00875D18">
        <w:rPr>
          <w:rFonts w:hint="eastAsia"/>
        </w:rPr>
        <w:t>ERP</w:t>
      </w:r>
      <w:r w:rsidRPr="00875D18">
        <w:rPr>
          <w:rFonts w:hint="eastAsia"/>
        </w:rPr>
        <w:t>出探</w:t>
      </w:r>
      <w:r w:rsidRPr="00875D18">
        <w:rPr>
          <w:rFonts w:hint="eastAsia"/>
        </w:rPr>
        <w:t>[J],</w:t>
      </w:r>
      <w:r w:rsidRPr="00875D18">
        <w:rPr>
          <w:rFonts w:hint="eastAsia"/>
        </w:rPr>
        <w:t>山东工程学院学报</w:t>
      </w:r>
      <w:r w:rsidRPr="00875D18">
        <w:rPr>
          <w:rFonts w:hint="eastAsia"/>
        </w:rPr>
        <w:t>2001(6):70</w:t>
      </w:r>
      <w:r w:rsidRPr="00875D18">
        <w:t>～</w:t>
      </w:r>
      <w:r w:rsidRPr="00875D18">
        <w:rPr>
          <w:rFonts w:hint="eastAsia"/>
        </w:rPr>
        <w:t>74.</w:t>
      </w:r>
    </w:p>
    <w:p w14:paraId="46E5A105" w14:textId="77777777" w:rsidR="00F42BC7" w:rsidRPr="00875D18" w:rsidRDefault="00F42BC7" w:rsidP="00875D18">
      <w:r w:rsidRPr="00875D18">
        <w:rPr>
          <w:rFonts w:hint="eastAsia"/>
        </w:rPr>
        <w:t>[6</w:t>
      </w:r>
      <w:r w:rsidR="00273239" w:rsidRPr="00875D18">
        <w:rPr>
          <w:rFonts w:hint="eastAsia"/>
        </w:rPr>
        <w:t xml:space="preserve">] </w:t>
      </w:r>
      <w:r w:rsidRPr="00875D18">
        <w:rPr>
          <w:rFonts w:hint="eastAsia"/>
        </w:rPr>
        <w:t>葛玉辉</w:t>
      </w:r>
      <w:r w:rsidRPr="00875D18">
        <w:rPr>
          <w:rFonts w:hint="eastAsia"/>
        </w:rPr>
        <w:t>,</w:t>
      </w:r>
      <w:r w:rsidRPr="00875D18">
        <w:rPr>
          <w:rFonts w:hint="eastAsia"/>
        </w:rPr>
        <w:t>田经兵</w:t>
      </w:r>
      <w:r w:rsidRPr="00875D18">
        <w:rPr>
          <w:rFonts w:hint="eastAsia"/>
        </w:rPr>
        <w:t>,</w:t>
      </w:r>
      <w:r w:rsidRPr="00875D18">
        <w:rPr>
          <w:rFonts w:hint="eastAsia"/>
        </w:rPr>
        <w:t>唐伦刚</w:t>
      </w:r>
      <w:r w:rsidRPr="00875D18">
        <w:rPr>
          <w:rFonts w:hint="eastAsia"/>
        </w:rPr>
        <w:t>.</w:t>
      </w:r>
      <w:r w:rsidRPr="00875D18">
        <w:rPr>
          <w:rFonts w:hint="eastAsia"/>
        </w:rPr>
        <w:t>人力资源管理模式比较研究</w:t>
      </w:r>
      <w:r w:rsidRPr="00875D18">
        <w:rPr>
          <w:rFonts w:hint="eastAsia"/>
        </w:rPr>
        <w:t>[J].</w:t>
      </w:r>
      <w:r w:rsidRPr="00875D18">
        <w:rPr>
          <w:rFonts w:hint="eastAsia"/>
        </w:rPr>
        <w:t>商业研究</w:t>
      </w:r>
      <w:r w:rsidRPr="00875D18">
        <w:rPr>
          <w:rFonts w:hint="eastAsia"/>
        </w:rPr>
        <w:t>,2002,252(8):76</w:t>
      </w:r>
      <w:r w:rsidRPr="00875D18">
        <w:t>～</w:t>
      </w:r>
      <w:r w:rsidRPr="00875D18">
        <w:rPr>
          <w:rFonts w:hint="eastAsia"/>
        </w:rPr>
        <w:t>78.</w:t>
      </w:r>
    </w:p>
    <w:p w14:paraId="725F1A19" w14:textId="77777777" w:rsidR="00F42BC7" w:rsidRPr="00875D18" w:rsidRDefault="00F42BC7" w:rsidP="00875D18">
      <w:r w:rsidRPr="00875D18">
        <w:rPr>
          <w:rFonts w:hint="eastAsia"/>
        </w:rPr>
        <w:t>[7]</w:t>
      </w:r>
      <w:r w:rsidRPr="00875D18">
        <w:t xml:space="preserve"> </w:t>
      </w:r>
      <w:r w:rsidRPr="00875D18">
        <w:rPr>
          <w:rFonts w:hint="eastAsia"/>
        </w:rPr>
        <w:t>田红敏</w:t>
      </w:r>
      <w:r w:rsidRPr="00875D18">
        <w:rPr>
          <w:rFonts w:hint="eastAsia"/>
        </w:rPr>
        <w:t>,</w:t>
      </w:r>
      <w:r w:rsidRPr="00875D18">
        <w:rPr>
          <w:rFonts w:hint="eastAsia"/>
        </w:rPr>
        <w:t>陆伟锋</w:t>
      </w:r>
      <w:r w:rsidRPr="00875D18">
        <w:rPr>
          <w:rFonts w:hint="eastAsia"/>
        </w:rPr>
        <w:t>.</w:t>
      </w:r>
      <w:r w:rsidRPr="00875D18">
        <w:rPr>
          <w:rFonts w:hint="eastAsia"/>
        </w:rPr>
        <w:t>人力资源管理系统的设计与实现</w:t>
      </w:r>
      <w:r w:rsidRPr="00875D18">
        <w:rPr>
          <w:rFonts w:hint="eastAsia"/>
        </w:rPr>
        <w:t>.</w:t>
      </w:r>
      <w:r w:rsidRPr="00875D18">
        <w:rPr>
          <w:rFonts w:hint="eastAsia"/>
        </w:rPr>
        <w:t>江西教育学院学报</w:t>
      </w:r>
      <w:r w:rsidRPr="00875D18">
        <w:rPr>
          <w:rFonts w:hint="eastAsia"/>
        </w:rPr>
        <w:t>(</w:t>
      </w:r>
      <w:r w:rsidRPr="00875D18">
        <w:rPr>
          <w:rFonts w:hint="eastAsia"/>
        </w:rPr>
        <w:t>综合</w:t>
      </w:r>
      <w:r w:rsidRPr="00875D18">
        <w:rPr>
          <w:rFonts w:hint="eastAsia"/>
        </w:rPr>
        <w:t>).2003(6).</w:t>
      </w:r>
    </w:p>
    <w:p w14:paraId="457936C1" w14:textId="77777777" w:rsidR="00F42BC7" w:rsidRPr="00875D18" w:rsidRDefault="00F42BC7" w:rsidP="00875D18">
      <w:r w:rsidRPr="00875D18">
        <w:rPr>
          <w:rFonts w:hint="eastAsia"/>
        </w:rPr>
        <w:t>[8]</w:t>
      </w:r>
      <w:r w:rsidRPr="00875D18">
        <w:t xml:space="preserve"> </w:t>
      </w:r>
      <w:r w:rsidRPr="00875D18">
        <w:rPr>
          <w:rFonts w:hint="eastAsia"/>
        </w:rPr>
        <w:t>王锋</w:t>
      </w:r>
      <w:r w:rsidRPr="00875D18">
        <w:rPr>
          <w:rFonts w:hint="eastAsia"/>
        </w:rPr>
        <w:t>,</w:t>
      </w:r>
      <w:r w:rsidRPr="00875D18">
        <w:rPr>
          <w:rFonts w:hint="eastAsia"/>
        </w:rPr>
        <w:t>张景</w:t>
      </w:r>
      <w:r w:rsidRPr="00875D18">
        <w:rPr>
          <w:rFonts w:hint="eastAsia"/>
        </w:rPr>
        <w:t>,</w:t>
      </w:r>
      <w:r w:rsidRPr="00875D18">
        <w:rPr>
          <w:rFonts w:hint="eastAsia"/>
        </w:rPr>
        <w:t>何文娟等</w:t>
      </w:r>
      <w:r w:rsidRPr="00875D18">
        <w:rPr>
          <w:rFonts w:hint="eastAsia"/>
        </w:rPr>
        <w:t>,</w:t>
      </w:r>
      <w:r w:rsidRPr="00875D18">
        <w:rPr>
          <w:rFonts w:hint="eastAsia"/>
        </w:rPr>
        <w:t>基于</w:t>
      </w:r>
      <w:r w:rsidRPr="00875D18">
        <w:rPr>
          <w:rFonts w:hint="eastAsia"/>
        </w:rPr>
        <w:t>Internet</w:t>
      </w:r>
      <w:r w:rsidRPr="00875D18">
        <w:rPr>
          <w:rFonts w:hint="eastAsia"/>
        </w:rPr>
        <w:t>的人力资源管理系统</w:t>
      </w:r>
      <w:r w:rsidRPr="00875D18">
        <w:rPr>
          <w:rFonts w:hint="eastAsia"/>
        </w:rPr>
        <w:t>,</w:t>
      </w:r>
      <w:r w:rsidRPr="00875D18">
        <w:rPr>
          <w:rFonts w:hint="eastAsia"/>
        </w:rPr>
        <w:t>微机发展</w:t>
      </w:r>
      <w:r w:rsidRPr="00875D18">
        <w:rPr>
          <w:rFonts w:hint="eastAsia"/>
        </w:rPr>
        <w:t>,2003(9)P(95</w:t>
      </w:r>
      <w:r w:rsidRPr="00875D18">
        <w:t>～</w:t>
      </w:r>
      <w:r w:rsidRPr="00875D18">
        <w:rPr>
          <w:rFonts w:hint="eastAsia"/>
        </w:rPr>
        <w:t>97).</w:t>
      </w:r>
    </w:p>
    <w:p w14:paraId="563665C0" w14:textId="77777777" w:rsidR="00F42BC7" w:rsidRPr="00875D18" w:rsidRDefault="00F42BC7" w:rsidP="00875D18">
      <w:r w:rsidRPr="00875D18">
        <w:rPr>
          <w:rFonts w:hint="eastAsia"/>
        </w:rPr>
        <w:t>[9]</w:t>
      </w:r>
      <w:r w:rsidRPr="00875D18">
        <w:t xml:space="preserve"> </w:t>
      </w:r>
      <w:r w:rsidRPr="00875D18">
        <w:rPr>
          <w:rFonts w:hint="eastAsia"/>
        </w:rPr>
        <w:t xml:space="preserve"> </w:t>
      </w:r>
      <w:r w:rsidRPr="00875D18">
        <w:rPr>
          <w:rFonts w:hint="eastAsia"/>
        </w:rPr>
        <w:t>余红传</w:t>
      </w:r>
      <w:r w:rsidRPr="00875D18">
        <w:rPr>
          <w:rFonts w:hint="eastAsia"/>
        </w:rPr>
        <w:t>,</w:t>
      </w:r>
      <w:r w:rsidRPr="00875D18">
        <w:rPr>
          <w:rFonts w:hint="eastAsia"/>
        </w:rPr>
        <w:t>张志胜</w:t>
      </w:r>
      <w:r w:rsidRPr="00875D18">
        <w:rPr>
          <w:rFonts w:hint="eastAsia"/>
        </w:rPr>
        <w:t>,</w:t>
      </w:r>
      <w:r w:rsidRPr="00875D18">
        <w:rPr>
          <w:rFonts w:hint="eastAsia"/>
        </w:rPr>
        <w:t>史金飞</w:t>
      </w:r>
      <w:r w:rsidRPr="00875D18">
        <w:rPr>
          <w:rFonts w:hint="eastAsia"/>
        </w:rPr>
        <w:t>,ERP</w:t>
      </w:r>
      <w:r w:rsidRPr="00875D18">
        <w:rPr>
          <w:rFonts w:hint="eastAsia"/>
        </w:rPr>
        <w:t>中人力资源子系统解决方案研究与实现现代制造工程</w:t>
      </w:r>
      <w:r w:rsidRPr="00875D18">
        <w:rPr>
          <w:rFonts w:hint="eastAsia"/>
        </w:rPr>
        <w:t>,2003(1)P(12</w:t>
      </w:r>
      <w:r w:rsidRPr="00875D18">
        <w:t>～</w:t>
      </w:r>
      <w:r w:rsidRPr="00875D18">
        <w:rPr>
          <w:rFonts w:hint="eastAsia"/>
        </w:rPr>
        <w:t>14).</w:t>
      </w:r>
    </w:p>
    <w:p w14:paraId="7FEA5634" w14:textId="77777777" w:rsidR="00F42BC7" w:rsidRPr="00875D18" w:rsidRDefault="00F42BC7" w:rsidP="00875D18">
      <w:r w:rsidRPr="00875D18">
        <w:rPr>
          <w:rFonts w:hint="eastAsia"/>
        </w:rPr>
        <w:t>[10]</w:t>
      </w:r>
      <w:r w:rsidRPr="00875D18">
        <w:t xml:space="preserve"> </w:t>
      </w:r>
      <w:r w:rsidRPr="00875D18">
        <w:rPr>
          <w:rFonts w:hint="eastAsia"/>
        </w:rPr>
        <w:t>[</w:t>
      </w:r>
      <w:r w:rsidRPr="00875D18">
        <w:rPr>
          <w:rFonts w:hint="eastAsia"/>
        </w:rPr>
        <w:t>美</w:t>
      </w:r>
      <w:r w:rsidRPr="00875D18">
        <w:rPr>
          <w:rFonts w:hint="eastAsia"/>
        </w:rPr>
        <w:t>]Timothy Budd</w:t>
      </w:r>
      <w:r w:rsidRPr="00875D18">
        <w:rPr>
          <w:rFonts w:hint="eastAsia"/>
        </w:rPr>
        <w:t>著</w:t>
      </w:r>
      <w:r w:rsidRPr="00875D18">
        <w:rPr>
          <w:rFonts w:hint="eastAsia"/>
        </w:rPr>
        <w:t>.</w:t>
      </w:r>
      <w:r w:rsidRPr="00875D18">
        <w:rPr>
          <w:rFonts w:hint="eastAsia"/>
        </w:rPr>
        <w:t>三联四方工作室译《面向对象</w:t>
      </w:r>
      <w:r w:rsidRPr="00875D18">
        <w:rPr>
          <w:rFonts w:hint="eastAsia"/>
        </w:rPr>
        <w:t>Java</w:t>
      </w:r>
      <w:r w:rsidRPr="00875D18">
        <w:rPr>
          <w:rFonts w:hint="eastAsia"/>
        </w:rPr>
        <w:t>编程思想》</w:t>
      </w:r>
      <w:r w:rsidRPr="00875D18">
        <w:rPr>
          <w:rFonts w:hint="eastAsia"/>
        </w:rPr>
        <w:t>.</w:t>
      </w:r>
      <w:r w:rsidRPr="00875D18">
        <w:rPr>
          <w:rFonts w:hint="eastAsia"/>
        </w:rPr>
        <w:t>北京</w:t>
      </w:r>
      <w:r w:rsidRPr="00875D18">
        <w:rPr>
          <w:rFonts w:hint="eastAsia"/>
        </w:rPr>
        <w:t>:</w:t>
      </w:r>
      <w:r w:rsidRPr="00875D18">
        <w:rPr>
          <w:rFonts w:hint="eastAsia"/>
        </w:rPr>
        <w:t>清华大学出版社</w:t>
      </w:r>
      <w:r w:rsidRPr="00875D18">
        <w:rPr>
          <w:rFonts w:hint="eastAsia"/>
        </w:rPr>
        <w:t>,2002(8)</w:t>
      </w:r>
    </w:p>
    <w:p w14:paraId="5BFA18D4" w14:textId="77777777" w:rsidR="00F42BC7" w:rsidRPr="00875D18" w:rsidRDefault="00F42BC7" w:rsidP="00875D18">
      <w:r w:rsidRPr="00875D18">
        <w:rPr>
          <w:rFonts w:hint="eastAsia"/>
        </w:rPr>
        <w:t>[11]</w:t>
      </w:r>
      <w:r w:rsidRPr="00875D18">
        <w:t xml:space="preserve"> </w:t>
      </w:r>
      <w:r w:rsidRPr="00875D18">
        <w:rPr>
          <w:rFonts w:hint="eastAsia"/>
        </w:rPr>
        <w:t>陈锦辉</w:t>
      </w:r>
      <w:r w:rsidRPr="00875D18">
        <w:rPr>
          <w:rFonts w:hint="eastAsia"/>
        </w:rPr>
        <w:t>,</w:t>
      </w:r>
      <w:r w:rsidRPr="00875D18">
        <w:rPr>
          <w:rFonts w:hint="eastAsia"/>
        </w:rPr>
        <w:t>王景皓编著</w:t>
      </w:r>
      <w:r w:rsidRPr="00875D18">
        <w:rPr>
          <w:rFonts w:hint="eastAsia"/>
        </w:rPr>
        <w:t>.(XML</w:t>
      </w:r>
      <w:r w:rsidRPr="00875D18">
        <w:rPr>
          <w:rFonts w:hint="eastAsia"/>
        </w:rPr>
        <w:t>与</w:t>
      </w:r>
      <w:r w:rsidRPr="00875D18">
        <w:rPr>
          <w:rFonts w:hint="eastAsia"/>
        </w:rPr>
        <w:t>Java</w:t>
      </w:r>
      <w:r w:rsidRPr="00875D18">
        <w:rPr>
          <w:rFonts w:hint="eastAsia"/>
        </w:rPr>
        <w:t>程序设计大全</w:t>
      </w:r>
      <w:r w:rsidRPr="00875D18">
        <w:rPr>
          <w:rFonts w:hint="eastAsia"/>
        </w:rPr>
        <w:t>)</w:t>
      </w:r>
      <w:r w:rsidRPr="00875D18">
        <w:rPr>
          <w:rFonts w:hint="eastAsia"/>
        </w:rPr>
        <w:t>北京</w:t>
      </w:r>
      <w:r w:rsidRPr="00875D18">
        <w:rPr>
          <w:rFonts w:hint="eastAsia"/>
        </w:rPr>
        <w:t>:</w:t>
      </w:r>
      <w:r w:rsidRPr="00875D18">
        <w:rPr>
          <w:rFonts w:hint="eastAsia"/>
        </w:rPr>
        <w:t>中国铁道出版社</w:t>
      </w:r>
      <w:r w:rsidRPr="00875D18">
        <w:rPr>
          <w:rFonts w:hint="eastAsia"/>
        </w:rPr>
        <w:t>2002(2),36.</w:t>
      </w:r>
    </w:p>
    <w:p w14:paraId="2497544F" w14:textId="77777777" w:rsidR="00F42BC7" w:rsidRPr="00875D18" w:rsidRDefault="00F42BC7" w:rsidP="00875D18">
      <w:r w:rsidRPr="00875D18">
        <w:rPr>
          <w:rFonts w:hint="eastAsia"/>
        </w:rPr>
        <w:t>[12]</w:t>
      </w:r>
      <w:r w:rsidRPr="00875D18">
        <w:t xml:space="preserve"> </w:t>
      </w:r>
      <w:r w:rsidRPr="00875D18">
        <w:rPr>
          <w:rFonts w:hint="eastAsia"/>
        </w:rPr>
        <w:t>ZSC/</w:t>
      </w:r>
      <w:r w:rsidRPr="00875D18">
        <w:rPr>
          <w:rFonts w:hint="eastAsia"/>
        </w:rPr>
        <w:t>太平洋网络学院编译</w:t>
      </w:r>
      <w:r w:rsidRPr="00875D18">
        <w:rPr>
          <w:rFonts w:hint="eastAsia"/>
        </w:rPr>
        <w:t>,JAVA</w:t>
      </w:r>
      <w:r w:rsidRPr="00875D18">
        <w:rPr>
          <w:rFonts w:hint="eastAsia"/>
        </w:rPr>
        <w:t>程序员必读</w:t>
      </w:r>
      <w:r w:rsidRPr="00875D18">
        <w:rPr>
          <w:rFonts w:hint="eastAsia"/>
        </w:rPr>
        <w:t>:</w:t>
      </w:r>
      <w:r w:rsidRPr="00875D18">
        <w:rPr>
          <w:rFonts w:hint="eastAsia"/>
        </w:rPr>
        <w:t>基础篇</w:t>
      </w:r>
      <w:r w:rsidRPr="00875D18">
        <w:rPr>
          <w:rFonts w:hint="eastAsia"/>
        </w:rPr>
        <w:t>(2)</w:t>
      </w:r>
      <w:r w:rsidRPr="00875D18">
        <w:rPr>
          <w:rFonts w:hint="eastAsia"/>
        </w:rPr>
        <w:t>面向对象编程概念</w:t>
      </w:r>
      <w:r w:rsidRPr="00875D18">
        <w:rPr>
          <w:rFonts w:hint="eastAsia"/>
        </w:rPr>
        <w:t>.</w:t>
      </w:r>
      <w:r w:rsidRPr="00875D18">
        <w:rPr>
          <w:rFonts w:hint="eastAsia"/>
        </w:rPr>
        <w:t>太平洋电脑网</w:t>
      </w:r>
      <w:r w:rsidRPr="00875D18">
        <w:rPr>
          <w:rFonts w:hint="eastAsia"/>
        </w:rPr>
        <w:t>.</w:t>
      </w:r>
    </w:p>
    <w:p w14:paraId="5C8A25A0" w14:textId="77777777" w:rsidR="00F42BC7" w:rsidRPr="00875D18" w:rsidRDefault="00F42BC7" w:rsidP="00875D18">
      <w:r w:rsidRPr="00875D18">
        <w:rPr>
          <w:rFonts w:hint="eastAsia"/>
        </w:rPr>
        <w:t xml:space="preserve">[13] </w:t>
      </w:r>
      <w:r w:rsidRPr="00875D18">
        <w:rPr>
          <w:rFonts w:hint="eastAsia"/>
        </w:rPr>
        <w:t>美</w:t>
      </w:r>
      <w:r w:rsidRPr="00875D18">
        <w:rPr>
          <w:rFonts w:hint="eastAsia"/>
        </w:rPr>
        <w:t>Way S. Horstmann</w:t>
      </w:r>
      <w:r w:rsidRPr="00875D18">
        <w:rPr>
          <w:rFonts w:hint="eastAsia"/>
        </w:rPr>
        <w:t>等著</w:t>
      </w:r>
      <w:r w:rsidRPr="00875D18">
        <w:rPr>
          <w:rFonts w:hint="eastAsia"/>
        </w:rPr>
        <w:t>.</w:t>
      </w:r>
      <w:r w:rsidRPr="00875D18">
        <w:rPr>
          <w:rFonts w:hint="eastAsia"/>
        </w:rPr>
        <w:t>李如豹</w:t>
      </w:r>
      <w:r w:rsidRPr="00875D18">
        <w:rPr>
          <w:rFonts w:hint="eastAsia"/>
        </w:rPr>
        <w:t>,</w:t>
      </w:r>
      <w:r w:rsidRPr="00875D18">
        <w:rPr>
          <w:rFonts w:hint="eastAsia"/>
        </w:rPr>
        <w:t>刚冬梅</w:t>
      </w:r>
      <w:r w:rsidRPr="00875D18">
        <w:rPr>
          <w:rFonts w:hint="eastAsia"/>
        </w:rPr>
        <w:t>,</w:t>
      </w:r>
      <w:r w:rsidRPr="00875D18">
        <w:rPr>
          <w:rFonts w:hint="eastAsia"/>
        </w:rPr>
        <w:t>张雪莲等译</w:t>
      </w:r>
      <w:r w:rsidRPr="00875D18">
        <w:rPr>
          <w:rFonts w:hint="eastAsia"/>
        </w:rPr>
        <w:t>.</w:t>
      </w:r>
      <w:r w:rsidRPr="00875D18">
        <w:rPr>
          <w:rFonts w:hint="eastAsia"/>
        </w:rPr>
        <w:t>《最新</w:t>
      </w:r>
      <w:r w:rsidRPr="00875D18">
        <w:rPr>
          <w:rFonts w:hint="eastAsia"/>
        </w:rPr>
        <w:t>Java2</w:t>
      </w:r>
      <w:r w:rsidRPr="00875D18">
        <w:rPr>
          <w:rFonts w:hint="eastAsia"/>
        </w:rPr>
        <w:t>核心技术卷工</w:t>
      </w:r>
      <w:r w:rsidRPr="00875D18">
        <w:rPr>
          <w:rFonts w:hint="eastAsia"/>
        </w:rPr>
        <w:t>:</w:t>
      </w:r>
      <w:r w:rsidRPr="00875D18">
        <w:rPr>
          <w:rFonts w:hint="eastAsia"/>
        </w:rPr>
        <w:t>原理》</w:t>
      </w:r>
      <w:r w:rsidRPr="00875D18">
        <w:rPr>
          <w:rFonts w:hint="eastAsia"/>
        </w:rPr>
        <w:t>.</w:t>
      </w:r>
      <w:r w:rsidRPr="00875D18">
        <w:rPr>
          <w:rFonts w:hint="eastAsia"/>
        </w:rPr>
        <w:t>北京</w:t>
      </w:r>
      <w:r w:rsidRPr="00875D18">
        <w:rPr>
          <w:rFonts w:hint="eastAsia"/>
        </w:rPr>
        <w:t>:</w:t>
      </w:r>
      <w:r w:rsidRPr="00875D18">
        <w:rPr>
          <w:rFonts w:hint="eastAsia"/>
        </w:rPr>
        <w:t>机械工业出版社</w:t>
      </w:r>
      <w:r w:rsidRPr="00875D18">
        <w:rPr>
          <w:rFonts w:hint="eastAsia"/>
        </w:rPr>
        <w:t>,2002(2).</w:t>
      </w:r>
    </w:p>
    <w:p w14:paraId="3AD25D8B" w14:textId="77777777" w:rsidR="00F42BC7" w:rsidRPr="00875D18" w:rsidRDefault="00F42BC7" w:rsidP="00875D18">
      <w:r w:rsidRPr="00875D18">
        <w:rPr>
          <w:rFonts w:hint="eastAsia"/>
        </w:rPr>
        <w:t>[14]</w:t>
      </w:r>
      <w:r w:rsidRPr="00875D18">
        <w:t xml:space="preserve"> </w:t>
      </w:r>
      <w:r w:rsidRPr="00875D18">
        <w:rPr>
          <w:rFonts w:hint="eastAsia"/>
        </w:rPr>
        <w:t>美</w:t>
      </w:r>
      <w:r w:rsidRPr="00875D18">
        <w:rPr>
          <w:rFonts w:hint="eastAsia"/>
        </w:rPr>
        <w:t>2 Scott Oaks</w:t>
      </w:r>
      <w:r w:rsidRPr="00875D18">
        <w:rPr>
          <w:rFonts w:hint="eastAsia"/>
        </w:rPr>
        <w:t>著</w:t>
      </w:r>
      <w:r w:rsidRPr="00875D18">
        <w:rPr>
          <w:rFonts w:hint="eastAsia"/>
        </w:rPr>
        <w:t>.</w:t>
      </w:r>
      <w:r w:rsidRPr="00875D18">
        <w:rPr>
          <w:rFonts w:hint="eastAsia"/>
        </w:rPr>
        <w:t>林琪译</w:t>
      </w:r>
      <w:r w:rsidRPr="00875D18">
        <w:rPr>
          <w:rFonts w:hint="eastAsia"/>
        </w:rPr>
        <w:t>.(Java TM</w:t>
      </w:r>
      <w:r w:rsidRPr="00875D18">
        <w:rPr>
          <w:rFonts w:hint="eastAsia"/>
        </w:rPr>
        <w:t>安全第二版</w:t>
      </w:r>
      <w:r w:rsidRPr="00875D18">
        <w:rPr>
          <w:rFonts w:hint="eastAsia"/>
        </w:rPr>
        <w:t>).</w:t>
      </w:r>
      <w:r w:rsidRPr="00875D18">
        <w:rPr>
          <w:rFonts w:hint="eastAsia"/>
        </w:rPr>
        <w:t>北京</w:t>
      </w:r>
      <w:r w:rsidRPr="00875D18">
        <w:rPr>
          <w:rFonts w:hint="eastAsia"/>
        </w:rPr>
        <w:t>:</w:t>
      </w:r>
      <w:r w:rsidRPr="00875D18">
        <w:rPr>
          <w:rFonts w:hint="eastAsia"/>
        </w:rPr>
        <w:t>中国电力出版社，</w:t>
      </w:r>
      <w:r w:rsidRPr="00875D18">
        <w:rPr>
          <w:rFonts w:hint="eastAsia"/>
        </w:rPr>
        <w:t>2002.4,22.</w:t>
      </w:r>
    </w:p>
    <w:p w14:paraId="335B5EFC" w14:textId="77777777" w:rsidR="00F42BC7" w:rsidRPr="00875D18" w:rsidRDefault="00F42BC7" w:rsidP="00875D18">
      <w:r w:rsidRPr="00875D18">
        <w:rPr>
          <w:rFonts w:hint="eastAsia"/>
        </w:rPr>
        <w:t>[15]</w:t>
      </w:r>
      <w:r w:rsidRPr="00875D18">
        <w:t xml:space="preserve"> </w:t>
      </w:r>
      <w:r w:rsidRPr="00875D18">
        <w:rPr>
          <w:rFonts w:hint="eastAsia"/>
        </w:rPr>
        <w:t>美</w:t>
      </w:r>
      <w:r w:rsidRPr="00875D18">
        <w:rPr>
          <w:rFonts w:hint="eastAsia"/>
        </w:rPr>
        <w:t>George Reese</w:t>
      </w:r>
      <w:r w:rsidRPr="00875D18">
        <w:rPr>
          <w:rFonts w:hint="eastAsia"/>
        </w:rPr>
        <w:t>著</w:t>
      </w:r>
      <w:r w:rsidRPr="00875D18">
        <w:rPr>
          <w:rFonts w:hint="eastAsia"/>
        </w:rPr>
        <w:t>.</w:t>
      </w:r>
      <w:r w:rsidRPr="00875D18">
        <w:rPr>
          <w:rFonts w:hint="eastAsia"/>
        </w:rPr>
        <w:t>石永薪</w:t>
      </w:r>
      <w:r w:rsidRPr="00875D18">
        <w:rPr>
          <w:rFonts w:hint="eastAsia"/>
        </w:rPr>
        <w:t>,</w:t>
      </w:r>
      <w:r w:rsidRPr="00875D18">
        <w:rPr>
          <w:rFonts w:hint="eastAsia"/>
        </w:rPr>
        <w:t>宋隆译</w:t>
      </w:r>
      <w:r w:rsidRPr="00875D18">
        <w:rPr>
          <w:rFonts w:hint="eastAsia"/>
        </w:rPr>
        <w:t>.</w:t>
      </w:r>
      <w:r w:rsidRPr="00875D18">
        <w:rPr>
          <w:rFonts w:hint="eastAsia"/>
        </w:rPr>
        <w:t>《</w:t>
      </w:r>
      <w:r w:rsidRPr="00875D18">
        <w:rPr>
          <w:rFonts w:hint="eastAsia"/>
        </w:rPr>
        <w:t>JDBC</w:t>
      </w:r>
      <w:r w:rsidRPr="00875D18">
        <w:rPr>
          <w:rFonts w:hint="eastAsia"/>
        </w:rPr>
        <w:t>与</w:t>
      </w:r>
      <w:r w:rsidRPr="00875D18">
        <w:rPr>
          <w:rFonts w:hint="eastAsia"/>
        </w:rPr>
        <w:t>Java</w:t>
      </w:r>
      <w:r w:rsidRPr="00875D18">
        <w:rPr>
          <w:rFonts w:hint="eastAsia"/>
        </w:rPr>
        <w:t>数据库编程》北京</w:t>
      </w:r>
      <w:r w:rsidRPr="00875D18">
        <w:rPr>
          <w:rFonts w:hint="eastAsia"/>
        </w:rPr>
        <w:t>:</w:t>
      </w:r>
      <w:r w:rsidRPr="00875D18">
        <w:rPr>
          <w:rFonts w:hint="eastAsia"/>
        </w:rPr>
        <w:t>中国电力出版社</w:t>
      </w:r>
      <w:r w:rsidRPr="00875D18">
        <w:rPr>
          <w:rFonts w:hint="eastAsia"/>
        </w:rPr>
        <w:t>,2002(3),34.</w:t>
      </w:r>
    </w:p>
    <w:p w14:paraId="5357B9F2" w14:textId="77777777" w:rsidR="00F42BC7" w:rsidRPr="00875D18" w:rsidRDefault="00F42BC7" w:rsidP="00875D18">
      <w:r w:rsidRPr="00875D18">
        <w:rPr>
          <w:rFonts w:hint="eastAsia"/>
        </w:rPr>
        <w:t xml:space="preserve">[16] </w:t>
      </w:r>
      <w:r w:rsidRPr="00875D18">
        <w:rPr>
          <w:rFonts w:hint="eastAsia"/>
        </w:rPr>
        <w:t>兆阳编著</w:t>
      </w:r>
      <w:r w:rsidRPr="00875D18">
        <w:rPr>
          <w:rFonts w:hint="eastAsia"/>
        </w:rPr>
        <w:t>.(Java</w:t>
      </w:r>
      <w:r w:rsidRPr="00875D18">
        <w:rPr>
          <w:rFonts w:hint="eastAsia"/>
        </w:rPr>
        <w:t>与</w:t>
      </w:r>
      <w:r w:rsidRPr="00875D18">
        <w:rPr>
          <w:rFonts w:hint="eastAsia"/>
        </w:rPr>
        <w:t>XML</w:t>
      </w:r>
      <w:r w:rsidRPr="00875D18">
        <w:rPr>
          <w:rFonts w:hint="eastAsia"/>
        </w:rPr>
        <w:t>数据库整合应用</w:t>
      </w:r>
      <w:r w:rsidRPr="00875D18">
        <w:rPr>
          <w:rFonts w:hint="eastAsia"/>
        </w:rPr>
        <w:t>).</w:t>
      </w:r>
      <w:r w:rsidRPr="00875D18">
        <w:rPr>
          <w:rFonts w:hint="eastAsia"/>
        </w:rPr>
        <w:t>北京</w:t>
      </w:r>
      <w:r w:rsidRPr="00875D18">
        <w:rPr>
          <w:rFonts w:hint="eastAsia"/>
        </w:rPr>
        <w:t>:</w:t>
      </w:r>
      <w:r w:rsidRPr="00875D18">
        <w:rPr>
          <w:rFonts w:hint="eastAsia"/>
        </w:rPr>
        <w:t>清华大学出版社，</w:t>
      </w:r>
      <w:r w:rsidRPr="00875D18">
        <w:rPr>
          <w:rFonts w:hint="eastAsia"/>
        </w:rPr>
        <w:t>2002(l),72.</w:t>
      </w:r>
    </w:p>
    <w:p w14:paraId="67854EEE" w14:textId="77777777" w:rsidR="00F42BC7" w:rsidRPr="00875D18" w:rsidRDefault="00F42BC7" w:rsidP="00875D18">
      <w:r w:rsidRPr="00875D18">
        <w:rPr>
          <w:rFonts w:hint="eastAsia"/>
        </w:rPr>
        <w:t>[17]</w:t>
      </w:r>
      <w:r w:rsidRPr="00875D18">
        <w:t xml:space="preserve"> </w:t>
      </w:r>
      <w:r w:rsidRPr="00875D18">
        <w:rPr>
          <w:rFonts w:hint="eastAsia"/>
        </w:rPr>
        <w:t>廖泉文</w:t>
      </w:r>
      <w:r w:rsidRPr="00875D18">
        <w:rPr>
          <w:rFonts w:hint="eastAsia"/>
        </w:rPr>
        <w:t>,</w:t>
      </w:r>
      <w:r w:rsidRPr="00875D18">
        <w:rPr>
          <w:rFonts w:hint="eastAsia"/>
        </w:rPr>
        <w:t>人力资源招聘系统</w:t>
      </w:r>
      <w:r w:rsidRPr="00875D18">
        <w:rPr>
          <w:rFonts w:hint="eastAsia"/>
        </w:rPr>
        <w:t>[M].</w:t>
      </w:r>
      <w:r w:rsidRPr="00875D18">
        <w:rPr>
          <w:rFonts w:hint="eastAsia"/>
        </w:rPr>
        <w:t>山东人民出版社</w:t>
      </w:r>
      <w:r w:rsidRPr="00875D18">
        <w:rPr>
          <w:rFonts w:hint="eastAsia"/>
        </w:rPr>
        <w:t>,1999.</w:t>
      </w:r>
    </w:p>
    <w:sectPr w:rsidR="00F42BC7" w:rsidRPr="00875D18" w:rsidSect="00261A66">
      <w:pgSz w:w="11906" w:h="16838" w:code="9"/>
      <w:pgMar w:top="2268" w:right="1304" w:bottom="1418" w:left="1418"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90B9E5" w14:textId="77777777" w:rsidR="00AB3E5C" w:rsidRDefault="00AB3E5C">
      <w:r>
        <w:separator/>
      </w:r>
    </w:p>
  </w:endnote>
  <w:endnote w:type="continuationSeparator" w:id="0">
    <w:p w14:paraId="1CA28134" w14:textId="77777777" w:rsidR="00AB3E5C" w:rsidRDefault="00AB3E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76E987" w14:textId="77777777" w:rsidR="00AB3E5C" w:rsidRDefault="00AB3E5C">
      <w:r>
        <w:separator/>
      </w:r>
    </w:p>
  </w:footnote>
  <w:footnote w:type="continuationSeparator" w:id="0">
    <w:p w14:paraId="32D56F95" w14:textId="77777777" w:rsidR="00AB3E5C" w:rsidRDefault="00AB3E5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D6281A"/>
    <w:multiLevelType w:val="hybridMultilevel"/>
    <w:tmpl w:val="63540C02"/>
    <w:lvl w:ilvl="0" w:tplc="07D841C8">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C1457B9"/>
    <w:multiLevelType w:val="hybridMultilevel"/>
    <w:tmpl w:val="2DF4309C"/>
    <w:lvl w:ilvl="0" w:tplc="7FAA33C4">
      <w:start w:val="1"/>
      <w:numFmt w:val="decimal"/>
      <w:lvlText w:val="(%1)"/>
      <w:lvlJc w:val="left"/>
      <w:pPr>
        <w:tabs>
          <w:tab w:val="num" w:pos="840"/>
        </w:tabs>
        <w:ind w:left="840" w:hanging="4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15:restartNumberingAfterBreak="0">
    <w:nsid w:val="3AC308B8"/>
    <w:multiLevelType w:val="hybridMultilevel"/>
    <w:tmpl w:val="B5DEB812"/>
    <w:lvl w:ilvl="0" w:tplc="9962E7D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520266A6"/>
    <w:multiLevelType w:val="hybridMultilevel"/>
    <w:tmpl w:val="FA729E92"/>
    <w:lvl w:ilvl="0" w:tplc="60E00CF8">
      <w:start w:val="1"/>
      <w:numFmt w:val="japaneseCounting"/>
      <w:lvlText w:val="%1、"/>
      <w:lvlJc w:val="left"/>
      <w:pPr>
        <w:tabs>
          <w:tab w:val="num" w:pos="645"/>
        </w:tabs>
        <w:ind w:left="645" w:hanging="64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5BE80B8D"/>
    <w:multiLevelType w:val="hybridMultilevel"/>
    <w:tmpl w:val="93EC602C"/>
    <w:lvl w:ilvl="0" w:tplc="24D67F56">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 w15:restartNumberingAfterBreak="0">
    <w:nsid w:val="641F343D"/>
    <w:multiLevelType w:val="hybridMultilevel"/>
    <w:tmpl w:val="F1F033B0"/>
    <w:lvl w:ilvl="0" w:tplc="68F02950">
      <w:start w:val="1"/>
      <w:numFmt w:val="decimal"/>
      <w:lvlText w:val="%1、"/>
      <w:lvlJc w:val="left"/>
      <w:pPr>
        <w:tabs>
          <w:tab w:val="num" w:pos="495"/>
        </w:tabs>
        <w:ind w:left="495" w:hanging="495"/>
      </w:pPr>
      <w:rPr>
        <w:rFonts w:hint="default"/>
      </w:rPr>
    </w:lvl>
    <w:lvl w:ilvl="1" w:tplc="56C41C08">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765A36A2"/>
    <w:multiLevelType w:val="hybridMultilevel"/>
    <w:tmpl w:val="756E9B3A"/>
    <w:lvl w:ilvl="0" w:tplc="74C65CD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
  </w:num>
  <w:num w:numId="2">
    <w:abstractNumId w:val="5"/>
  </w:num>
  <w:num w:numId="3">
    <w:abstractNumId w:val="6"/>
  </w:num>
  <w:num w:numId="4">
    <w:abstractNumId w:val="3"/>
  </w:num>
  <w:num w:numId="5">
    <w:abstractNumId w:val="1"/>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2BC7"/>
    <w:rsid w:val="00023ACF"/>
    <w:rsid w:val="0006643F"/>
    <w:rsid w:val="00097DB3"/>
    <w:rsid w:val="000C7FDA"/>
    <w:rsid w:val="000E0B49"/>
    <w:rsid w:val="000E706E"/>
    <w:rsid w:val="001115FB"/>
    <w:rsid w:val="001503D1"/>
    <w:rsid w:val="00163541"/>
    <w:rsid w:val="00165386"/>
    <w:rsid w:val="00176FF7"/>
    <w:rsid w:val="00184739"/>
    <w:rsid w:val="00185750"/>
    <w:rsid w:val="00192906"/>
    <w:rsid w:val="001B6C14"/>
    <w:rsid w:val="001F6D65"/>
    <w:rsid w:val="00211786"/>
    <w:rsid w:val="0022408F"/>
    <w:rsid w:val="00261A66"/>
    <w:rsid w:val="00273239"/>
    <w:rsid w:val="002A2132"/>
    <w:rsid w:val="002B250A"/>
    <w:rsid w:val="002C085D"/>
    <w:rsid w:val="002F7E19"/>
    <w:rsid w:val="0030291D"/>
    <w:rsid w:val="003173C5"/>
    <w:rsid w:val="003302AE"/>
    <w:rsid w:val="00333164"/>
    <w:rsid w:val="003656FF"/>
    <w:rsid w:val="003F69CD"/>
    <w:rsid w:val="00401E88"/>
    <w:rsid w:val="00403FF7"/>
    <w:rsid w:val="00412D3F"/>
    <w:rsid w:val="00417635"/>
    <w:rsid w:val="004365B3"/>
    <w:rsid w:val="00467710"/>
    <w:rsid w:val="0048278A"/>
    <w:rsid w:val="004F1643"/>
    <w:rsid w:val="00514F1F"/>
    <w:rsid w:val="005274D6"/>
    <w:rsid w:val="00561504"/>
    <w:rsid w:val="00575F07"/>
    <w:rsid w:val="00577649"/>
    <w:rsid w:val="005B7A6B"/>
    <w:rsid w:val="005D7C75"/>
    <w:rsid w:val="005E2042"/>
    <w:rsid w:val="005F305F"/>
    <w:rsid w:val="005F7163"/>
    <w:rsid w:val="00605CB3"/>
    <w:rsid w:val="006132EC"/>
    <w:rsid w:val="006240A2"/>
    <w:rsid w:val="006243FC"/>
    <w:rsid w:val="00637F82"/>
    <w:rsid w:val="006403FD"/>
    <w:rsid w:val="0064434B"/>
    <w:rsid w:val="006831AE"/>
    <w:rsid w:val="00685BC0"/>
    <w:rsid w:val="00686692"/>
    <w:rsid w:val="00690A39"/>
    <w:rsid w:val="00715712"/>
    <w:rsid w:val="00733A0E"/>
    <w:rsid w:val="00735F42"/>
    <w:rsid w:val="00741A91"/>
    <w:rsid w:val="007A6A9C"/>
    <w:rsid w:val="007C023D"/>
    <w:rsid w:val="007C487E"/>
    <w:rsid w:val="00804998"/>
    <w:rsid w:val="0081529F"/>
    <w:rsid w:val="008162BD"/>
    <w:rsid w:val="00841EE4"/>
    <w:rsid w:val="0084292A"/>
    <w:rsid w:val="00843FE4"/>
    <w:rsid w:val="00844855"/>
    <w:rsid w:val="00857CEA"/>
    <w:rsid w:val="00875D18"/>
    <w:rsid w:val="008A4C72"/>
    <w:rsid w:val="008C2E60"/>
    <w:rsid w:val="008F0534"/>
    <w:rsid w:val="00910B1C"/>
    <w:rsid w:val="00956D57"/>
    <w:rsid w:val="009A40B4"/>
    <w:rsid w:val="009B2A59"/>
    <w:rsid w:val="009C624F"/>
    <w:rsid w:val="009C702D"/>
    <w:rsid w:val="009D00BC"/>
    <w:rsid w:val="009E3342"/>
    <w:rsid w:val="00A231A2"/>
    <w:rsid w:val="00A27C6F"/>
    <w:rsid w:val="00A40BE0"/>
    <w:rsid w:val="00A4631E"/>
    <w:rsid w:val="00A87192"/>
    <w:rsid w:val="00A951C9"/>
    <w:rsid w:val="00AB3E5C"/>
    <w:rsid w:val="00AB78D7"/>
    <w:rsid w:val="00AD3B39"/>
    <w:rsid w:val="00B24B4A"/>
    <w:rsid w:val="00B378E1"/>
    <w:rsid w:val="00B41FA2"/>
    <w:rsid w:val="00B83FC7"/>
    <w:rsid w:val="00BD2AF1"/>
    <w:rsid w:val="00C34594"/>
    <w:rsid w:val="00C42E63"/>
    <w:rsid w:val="00C468E1"/>
    <w:rsid w:val="00C92199"/>
    <w:rsid w:val="00C9458D"/>
    <w:rsid w:val="00CE60CF"/>
    <w:rsid w:val="00D0343F"/>
    <w:rsid w:val="00D31FD8"/>
    <w:rsid w:val="00D32906"/>
    <w:rsid w:val="00D356FA"/>
    <w:rsid w:val="00D66BFB"/>
    <w:rsid w:val="00DA689A"/>
    <w:rsid w:val="00DA7FCE"/>
    <w:rsid w:val="00E34381"/>
    <w:rsid w:val="00E51AE4"/>
    <w:rsid w:val="00E56872"/>
    <w:rsid w:val="00E600E4"/>
    <w:rsid w:val="00E82776"/>
    <w:rsid w:val="00F42BC7"/>
    <w:rsid w:val="00F55650"/>
    <w:rsid w:val="00F723AE"/>
    <w:rsid w:val="00F74CB6"/>
    <w:rsid w:val="00F8359E"/>
    <w:rsid w:val="00FB31AF"/>
    <w:rsid w:val="00FD56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14:docId w14:val="1B2C999F"/>
  <w15:docId w15:val="{F69D9E02-86A4-43E0-AD85-F4E29F86F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42BC7"/>
    <w:pPr>
      <w:widowControl w:val="0"/>
      <w:jc w:val="both"/>
    </w:pPr>
    <w:rPr>
      <w:kern w:val="2"/>
      <w:sz w:val="21"/>
      <w:szCs w:val="24"/>
    </w:rPr>
  </w:style>
  <w:style w:type="paragraph" w:styleId="1">
    <w:name w:val="heading 1"/>
    <w:basedOn w:val="a"/>
    <w:next w:val="a"/>
    <w:qFormat/>
    <w:rsid w:val="006240A2"/>
    <w:pPr>
      <w:keepNext/>
      <w:keepLines/>
      <w:numPr>
        <w:numId w:val="7"/>
      </w:numPr>
      <w:spacing w:before="340" w:after="330" w:line="578" w:lineRule="auto"/>
      <w:outlineLvl w:val="0"/>
    </w:pPr>
    <w:rPr>
      <w:rFonts w:eastAsia="黑体"/>
      <w:b/>
      <w:bCs/>
      <w:kern w:val="44"/>
      <w:sz w:val="28"/>
      <w:szCs w:val="44"/>
    </w:rPr>
  </w:style>
  <w:style w:type="paragraph" w:styleId="2">
    <w:name w:val="heading 2"/>
    <w:basedOn w:val="a"/>
    <w:next w:val="a"/>
    <w:link w:val="20"/>
    <w:qFormat/>
    <w:rsid w:val="00F42BC7"/>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F42BC7"/>
    <w:pPr>
      <w:keepNext/>
      <w:keepLines/>
      <w:spacing w:before="260" w:after="260" w:line="416" w:lineRule="auto"/>
      <w:outlineLvl w:val="2"/>
    </w:pPr>
    <w:rPr>
      <w:b/>
      <w:bCs/>
      <w:sz w:val="32"/>
      <w:szCs w:val="32"/>
    </w:rPr>
  </w:style>
  <w:style w:type="paragraph" w:styleId="4">
    <w:name w:val="heading 4"/>
    <w:basedOn w:val="a"/>
    <w:next w:val="a"/>
    <w:qFormat/>
    <w:rsid w:val="00F42BC7"/>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qFormat/>
    <w:rsid w:val="00F42BC7"/>
    <w:pPr>
      <w:keepNext/>
      <w:keepLines/>
      <w:spacing w:before="280" w:after="290" w:line="376" w:lineRule="auto"/>
      <w:outlineLvl w:val="4"/>
    </w:pPr>
    <w:rPr>
      <w:b/>
      <w:bCs/>
      <w:sz w:val="28"/>
      <w:szCs w:val="28"/>
    </w:rPr>
  </w:style>
  <w:style w:type="paragraph" w:styleId="6">
    <w:name w:val="heading 6"/>
    <w:basedOn w:val="a"/>
    <w:next w:val="a"/>
    <w:qFormat/>
    <w:rsid w:val="00F42BC7"/>
    <w:pPr>
      <w:keepNext/>
      <w:keepLines/>
      <w:spacing w:before="240" w:after="64" w:line="320" w:lineRule="auto"/>
      <w:outlineLvl w:val="5"/>
    </w:pPr>
    <w:rPr>
      <w:rFonts w:ascii="Arial" w:eastAsia="黑体" w:hAnsi="Arial"/>
      <w:b/>
      <w:bCs/>
      <w:sz w:val="24"/>
    </w:rPr>
  </w:style>
  <w:style w:type="paragraph" w:styleId="7">
    <w:name w:val="heading 7"/>
    <w:basedOn w:val="a"/>
    <w:next w:val="a"/>
    <w:qFormat/>
    <w:rsid w:val="00F42BC7"/>
    <w:pPr>
      <w:keepNext/>
      <w:keepLines/>
      <w:spacing w:before="240" w:after="64" w:line="320" w:lineRule="auto"/>
      <w:outlineLvl w:val="6"/>
    </w:pPr>
    <w:rPr>
      <w:b/>
      <w:bCs/>
      <w:sz w:val="24"/>
    </w:rPr>
  </w:style>
  <w:style w:type="paragraph" w:styleId="8">
    <w:name w:val="heading 8"/>
    <w:basedOn w:val="a"/>
    <w:next w:val="a"/>
    <w:qFormat/>
    <w:rsid w:val="00F42BC7"/>
    <w:pPr>
      <w:keepNext/>
      <w:keepLines/>
      <w:spacing w:before="240" w:after="64" w:line="320" w:lineRule="auto"/>
      <w:outlineLvl w:val="7"/>
    </w:pPr>
    <w:rPr>
      <w:rFonts w:ascii="Arial" w:eastAsia="黑体" w:hAnsi="Arial"/>
      <w:sz w:val="24"/>
    </w:rPr>
  </w:style>
  <w:style w:type="paragraph" w:styleId="9">
    <w:name w:val="heading 9"/>
    <w:basedOn w:val="a"/>
    <w:next w:val="a"/>
    <w:qFormat/>
    <w:rsid w:val="00F42BC7"/>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F42BC7"/>
    <w:rPr>
      <w:rFonts w:ascii="宋体" w:hAnsi="Courier New" w:cs="Courier New"/>
      <w:szCs w:val="21"/>
    </w:rPr>
  </w:style>
  <w:style w:type="paragraph" w:styleId="a5">
    <w:name w:val="header"/>
    <w:basedOn w:val="a"/>
    <w:link w:val="a6"/>
    <w:uiPriority w:val="99"/>
    <w:rsid w:val="00F42BC7"/>
    <w:pPr>
      <w:pBdr>
        <w:bottom w:val="single" w:sz="6" w:space="1" w:color="auto"/>
      </w:pBdr>
      <w:tabs>
        <w:tab w:val="center" w:pos="4153"/>
        <w:tab w:val="right" w:pos="8306"/>
      </w:tabs>
      <w:snapToGrid w:val="0"/>
      <w:jc w:val="center"/>
    </w:pPr>
    <w:rPr>
      <w:sz w:val="18"/>
      <w:szCs w:val="18"/>
    </w:rPr>
  </w:style>
  <w:style w:type="paragraph" w:styleId="a7">
    <w:name w:val="footer"/>
    <w:basedOn w:val="a"/>
    <w:rsid w:val="00F42BC7"/>
    <w:pPr>
      <w:tabs>
        <w:tab w:val="center" w:pos="4153"/>
        <w:tab w:val="right" w:pos="8306"/>
      </w:tabs>
      <w:snapToGrid w:val="0"/>
      <w:jc w:val="left"/>
    </w:pPr>
    <w:rPr>
      <w:sz w:val="18"/>
      <w:szCs w:val="18"/>
    </w:rPr>
  </w:style>
  <w:style w:type="character" w:styleId="a8">
    <w:name w:val="page number"/>
    <w:basedOn w:val="a0"/>
    <w:rsid w:val="00F42BC7"/>
  </w:style>
  <w:style w:type="paragraph" w:styleId="TOC1">
    <w:name w:val="toc 1"/>
    <w:basedOn w:val="a"/>
    <w:next w:val="a"/>
    <w:autoRedefine/>
    <w:semiHidden/>
    <w:rsid w:val="00F42BC7"/>
    <w:pPr>
      <w:spacing w:before="120" w:after="120"/>
      <w:jc w:val="left"/>
    </w:pPr>
    <w:rPr>
      <w:b/>
      <w:bCs/>
      <w:caps/>
      <w:sz w:val="20"/>
      <w:szCs w:val="20"/>
    </w:rPr>
  </w:style>
  <w:style w:type="paragraph" w:styleId="TOC2">
    <w:name w:val="toc 2"/>
    <w:basedOn w:val="a"/>
    <w:next w:val="a"/>
    <w:autoRedefine/>
    <w:semiHidden/>
    <w:rsid w:val="00F42BC7"/>
    <w:pPr>
      <w:ind w:left="210"/>
      <w:jc w:val="left"/>
    </w:pPr>
    <w:rPr>
      <w:smallCaps/>
      <w:sz w:val="20"/>
      <w:szCs w:val="20"/>
    </w:rPr>
  </w:style>
  <w:style w:type="paragraph" w:styleId="TOC3">
    <w:name w:val="toc 3"/>
    <w:basedOn w:val="a"/>
    <w:next w:val="a"/>
    <w:autoRedefine/>
    <w:semiHidden/>
    <w:rsid w:val="00F42BC7"/>
    <w:pPr>
      <w:ind w:left="420"/>
      <w:jc w:val="left"/>
    </w:pPr>
    <w:rPr>
      <w:i/>
      <w:iCs/>
      <w:sz w:val="20"/>
      <w:szCs w:val="20"/>
    </w:rPr>
  </w:style>
  <w:style w:type="character" w:styleId="a9">
    <w:name w:val="Hyperlink"/>
    <w:basedOn w:val="a0"/>
    <w:rsid w:val="00F42BC7"/>
    <w:rPr>
      <w:color w:val="0000FF"/>
      <w:u w:val="single"/>
    </w:rPr>
  </w:style>
  <w:style w:type="paragraph" w:styleId="aa">
    <w:name w:val="Document Map"/>
    <w:basedOn w:val="a"/>
    <w:semiHidden/>
    <w:rsid w:val="00F42BC7"/>
    <w:pPr>
      <w:shd w:val="clear" w:color="auto" w:fill="000080"/>
    </w:pPr>
  </w:style>
  <w:style w:type="table" w:styleId="ab">
    <w:name w:val="Table Grid"/>
    <w:basedOn w:val="a1"/>
    <w:rsid w:val="00F42BC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样式 纯文本 + (符号) 宋体 小四"/>
    <w:basedOn w:val="a3"/>
    <w:link w:val="Char"/>
    <w:rsid w:val="00F42BC7"/>
    <w:rPr>
      <w:sz w:val="24"/>
    </w:rPr>
  </w:style>
  <w:style w:type="character" w:customStyle="1" w:styleId="a4">
    <w:name w:val="纯文本 字符"/>
    <w:basedOn w:val="a0"/>
    <w:link w:val="a3"/>
    <w:rsid w:val="00F42BC7"/>
    <w:rPr>
      <w:rFonts w:ascii="宋体" w:eastAsia="宋体" w:hAnsi="Courier New" w:cs="Courier New"/>
      <w:kern w:val="2"/>
      <w:sz w:val="21"/>
      <w:szCs w:val="21"/>
      <w:lang w:val="en-US" w:eastAsia="zh-CN" w:bidi="ar-SA"/>
    </w:rPr>
  </w:style>
  <w:style w:type="character" w:customStyle="1" w:styleId="Char">
    <w:name w:val="样式 纯文本 + (符号) 宋体 小四 Char"/>
    <w:basedOn w:val="a4"/>
    <w:link w:val="ac"/>
    <w:rsid w:val="00F42BC7"/>
    <w:rPr>
      <w:rFonts w:ascii="宋体" w:eastAsia="宋体" w:hAnsi="Courier New" w:cs="Courier New"/>
      <w:kern w:val="2"/>
      <w:sz w:val="24"/>
      <w:szCs w:val="21"/>
      <w:lang w:val="en-US" w:eastAsia="zh-CN" w:bidi="ar-SA"/>
    </w:rPr>
  </w:style>
  <w:style w:type="paragraph" w:styleId="TOC4">
    <w:name w:val="toc 4"/>
    <w:basedOn w:val="a"/>
    <w:next w:val="a"/>
    <w:autoRedefine/>
    <w:semiHidden/>
    <w:rsid w:val="00F42BC7"/>
    <w:pPr>
      <w:ind w:left="630"/>
      <w:jc w:val="left"/>
    </w:pPr>
    <w:rPr>
      <w:sz w:val="18"/>
      <w:szCs w:val="18"/>
    </w:rPr>
  </w:style>
  <w:style w:type="paragraph" w:styleId="TOC5">
    <w:name w:val="toc 5"/>
    <w:basedOn w:val="a"/>
    <w:next w:val="a"/>
    <w:autoRedefine/>
    <w:semiHidden/>
    <w:rsid w:val="00F42BC7"/>
    <w:pPr>
      <w:ind w:left="840"/>
      <w:jc w:val="left"/>
    </w:pPr>
    <w:rPr>
      <w:sz w:val="18"/>
      <w:szCs w:val="18"/>
    </w:rPr>
  </w:style>
  <w:style w:type="paragraph" w:styleId="TOC6">
    <w:name w:val="toc 6"/>
    <w:basedOn w:val="a"/>
    <w:next w:val="a"/>
    <w:autoRedefine/>
    <w:semiHidden/>
    <w:rsid w:val="00F42BC7"/>
    <w:pPr>
      <w:ind w:left="1050"/>
      <w:jc w:val="left"/>
    </w:pPr>
    <w:rPr>
      <w:sz w:val="18"/>
      <w:szCs w:val="18"/>
    </w:rPr>
  </w:style>
  <w:style w:type="paragraph" w:styleId="TOC7">
    <w:name w:val="toc 7"/>
    <w:basedOn w:val="a"/>
    <w:next w:val="a"/>
    <w:autoRedefine/>
    <w:semiHidden/>
    <w:rsid w:val="00F42BC7"/>
    <w:pPr>
      <w:ind w:left="1260"/>
      <w:jc w:val="left"/>
    </w:pPr>
    <w:rPr>
      <w:sz w:val="18"/>
      <w:szCs w:val="18"/>
    </w:rPr>
  </w:style>
  <w:style w:type="paragraph" w:styleId="TOC8">
    <w:name w:val="toc 8"/>
    <w:basedOn w:val="a"/>
    <w:next w:val="a"/>
    <w:autoRedefine/>
    <w:semiHidden/>
    <w:rsid w:val="00F42BC7"/>
    <w:pPr>
      <w:ind w:left="1470"/>
      <w:jc w:val="left"/>
    </w:pPr>
    <w:rPr>
      <w:sz w:val="18"/>
      <w:szCs w:val="18"/>
    </w:rPr>
  </w:style>
  <w:style w:type="paragraph" w:styleId="TOC9">
    <w:name w:val="toc 9"/>
    <w:basedOn w:val="a"/>
    <w:next w:val="a"/>
    <w:autoRedefine/>
    <w:semiHidden/>
    <w:rsid w:val="00F42BC7"/>
    <w:pPr>
      <w:ind w:left="1680"/>
      <w:jc w:val="left"/>
    </w:pPr>
    <w:rPr>
      <w:sz w:val="18"/>
      <w:szCs w:val="18"/>
    </w:rPr>
  </w:style>
  <w:style w:type="character" w:customStyle="1" w:styleId="20">
    <w:name w:val="标题 2 字符"/>
    <w:basedOn w:val="a0"/>
    <w:link w:val="2"/>
    <w:rsid w:val="00A4631E"/>
    <w:rPr>
      <w:rFonts w:ascii="Arial" w:eastAsia="黑体" w:hAnsi="Arial"/>
      <w:b/>
      <w:bCs/>
      <w:kern w:val="2"/>
      <w:sz w:val="32"/>
      <w:szCs w:val="32"/>
      <w:lang w:val="en-US" w:eastAsia="zh-CN" w:bidi="ar-SA"/>
    </w:rPr>
  </w:style>
  <w:style w:type="paragraph" w:styleId="ad">
    <w:name w:val="Balloon Text"/>
    <w:basedOn w:val="a"/>
    <w:link w:val="ae"/>
    <w:rsid w:val="00F8359E"/>
    <w:rPr>
      <w:sz w:val="18"/>
      <w:szCs w:val="18"/>
    </w:rPr>
  </w:style>
  <w:style w:type="character" w:customStyle="1" w:styleId="ae">
    <w:name w:val="批注框文本 字符"/>
    <w:basedOn w:val="a0"/>
    <w:link w:val="ad"/>
    <w:rsid w:val="00F8359E"/>
    <w:rPr>
      <w:kern w:val="2"/>
      <w:sz w:val="18"/>
      <w:szCs w:val="18"/>
    </w:rPr>
  </w:style>
  <w:style w:type="character" w:customStyle="1" w:styleId="a6">
    <w:name w:val="页眉 字符"/>
    <w:basedOn w:val="a0"/>
    <w:link w:val="a5"/>
    <w:uiPriority w:val="99"/>
    <w:rsid w:val="0064434B"/>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6378402">
      <w:bodyDiv w:val="1"/>
      <w:marLeft w:val="0"/>
      <w:marRight w:val="0"/>
      <w:marTop w:val="0"/>
      <w:marBottom w:val="0"/>
      <w:divBdr>
        <w:top w:val="none" w:sz="0" w:space="0" w:color="auto"/>
        <w:left w:val="none" w:sz="0" w:space="0" w:color="auto"/>
        <w:bottom w:val="none" w:sz="0" w:space="0" w:color="auto"/>
        <w:right w:val="none" w:sz="0" w:space="0" w:color="auto"/>
      </w:divBdr>
      <w:divsChild>
        <w:div w:id="1802113402">
          <w:marLeft w:val="0"/>
          <w:marRight w:val="0"/>
          <w:marTop w:val="150"/>
          <w:marBottom w:val="0"/>
          <w:divBdr>
            <w:top w:val="none" w:sz="0" w:space="0" w:color="auto"/>
            <w:left w:val="none" w:sz="0" w:space="0" w:color="auto"/>
            <w:bottom w:val="none" w:sz="0" w:space="0" w:color="auto"/>
            <w:right w:val="none" w:sz="0" w:space="0" w:color="auto"/>
          </w:divBdr>
          <w:divsChild>
            <w:div w:id="295572544">
              <w:marLeft w:val="6300"/>
              <w:marRight w:val="0"/>
              <w:marTop w:val="0"/>
              <w:marBottom w:val="0"/>
              <w:divBdr>
                <w:top w:val="none" w:sz="0" w:space="0" w:color="auto"/>
                <w:left w:val="none" w:sz="0" w:space="0" w:color="auto"/>
                <w:bottom w:val="none" w:sz="0" w:space="0" w:color="auto"/>
                <w:right w:val="none" w:sz="0" w:space="0" w:color="auto"/>
              </w:divBdr>
              <w:divsChild>
                <w:div w:id="601835612">
                  <w:marLeft w:val="0"/>
                  <w:marRight w:val="0"/>
                  <w:marTop w:val="0"/>
                  <w:marBottom w:val="0"/>
                  <w:divBdr>
                    <w:top w:val="none" w:sz="0" w:space="0" w:color="auto"/>
                    <w:left w:val="none" w:sz="0" w:space="0" w:color="auto"/>
                    <w:bottom w:val="none" w:sz="0" w:space="0" w:color="auto"/>
                    <w:right w:val="none" w:sz="0" w:space="0" w:color="auto"/>
                  </w:divBdr>
                  <w:divsChild>
                    <w:div w:id="1221936908">
                      <w:marLeft w:val="-15"/>
                      <w:marRight w:val="0"/>
                      <w:marTop w:val="0"/>
                      <w:marBottom w:val="120"/>
                      <w:divBdr>
                        <w:top w:val="single" w:sz="6" w:space="0" w:color="7AACEF"/>
                        <w:left w:val="single" w:sz="6" w:space="0" w:color="7AACEF"/>
                        <w:bottom w:val="single" w:sz="6" w:space="0" w:color="7AACEF"/>
                        <w:right w:val="single" w:sz="6" w:space="0" w:color="7AACEF"/>
                      </w:divBdr>
                      <w:divsChild>
                        <w:div w:id="1339503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5.bin"/><Relationship Id="rId28" Type="http://schemas.openxmlformats.org/officeDocument/2006/relationships/image" Target="media/image16.png"/><Relationship Id="rId10" Type="http://schemas.openxmlformats.org/officeDocument/2006/relationships/image" Target="media/image3.emf"/><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460CC5-880F-4BCD-8A78-477CE0F75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31</Pages>
  <Words>4381</Words>
  <Characters>24976</Characters>
  <Application>Microsoft Office Word</Application>
  <DocSecurity>0</DocSecurity>
  <Lines>208</Lines>
  <Paragraphs>58</Paragraphs>
  <ScaleCrop>false</ScaleCrop>
  <Company>志杰工作室</Company>
  <LinksUpToDate>false</LinksUpToDate>
  <CharactersWithSpaces>29299</CharactersWithSpaces>
  <SharedDoc>false</SharedDoc>
  <HLinks>
    <vt:vector size="228" baseType="variant">
      <vt:variant>
        <vt:i4>1966134</vt:i4>
      </vt:variant>
      <vt:variant>
        <vt:i4>224</vt:i4>
      </vt:variant>
      <vt:variant>
        <vt:i4>0</vt:i4>
      </vt:variant>
      <vt:variant>
        <vt:i4>5</vt:i4>
      </vt:variant>
      <vt:variant>
        <vt:lpwstr/>
      </vt:variant>
      <vt:variant>
        <vt:lpwstr>_Toc201129712</vt:lpwstr>
      </vt:variant>
      <vt:variant>
        <vt:i4>1966134</vt:i4>
      </vt:variant>
      <vt:variant>
        <vt:i4>218</vt:i4>
      </vt:variant>
      <vt:variant>
        <vt:i4>0</vt:i4>
      </vt:variant>
      <vt:variant>
        <vt:i4>5</vt:i4>
      </vt:variant>
      <vt:variant>
        <vt:lpwstr/>
      </vt:variant>
      <vt:variant>
        <vt:lpwstr>_Toc201129711</vt:lpwstr>
      </vt:variant>
      <vt:variant>
        <vt:i4>1966134</vt:i4>
      </vt:variant>
      <vt:variant>
        <vt:i4>212</vt:i4>
      </vt:variant>
      <vt:variant>
        <vt:i4>0</vt:i4>
      </vt:variant>
      <vt:variant>
        <vt:i4>5</vt:i4>
      </vt:variant>
      <vt:variant>
        <vt:lpwstr/>
      </vt:variant>
      <vt:variant>
        <vt:lpwstr>_Toc201129710</vt:lpwstr>
      </vt:variant>
      <vt:variant>
        <vt:i4>2031670</vt:i4>
      </vt:variant>
      <vt:variant>
        <vt:i4>206</vt:i4>
      </vt:variant>
      <vt:variant>
        <vt:i4>0</vt:i4>
      </vt:variant>
      <vt:variant>
        <vt:i4>5</vt:i4>
      </vt:variant>
      <vt:variant>
        <vt:lpwstr/>
      </vt:variant>
      <vt:variant>
        <vt:lpwstr>_Toc201129709</vt:lpwstr>
      </vt:variant>
      <vt:variant>
        <vt:i4>2031670</vt:i4>
      </vt:variant>
      <vt:variant>
        <vt:i4>200</vt:i4>
      </vt:variant>
      <vt:variant>
        <vt:i4>0</vt:i4>
      </vt:variant>
      <vt:variant>
        <vt:i4>5</vt:i4>
      </vt:variant>
      <vt:variant>
        <vt:lpwstr/>
      </vt:variant>
      <vt:variant>
        <vt:lpwstr>_Toc201129708</vt:lpwstr>
      </vt:variant>
      <vt:variant>
        <vt:i4>2031670</vt:i4>
      </vt:variant>
      <vt:variant>
        <vt:i4>194</vt:i4>
      </vt:variant>
      <vt:variant>
        <vt:i4>0</vt:i4>
      </vt:variant>
      <vt:variant>
        <vt:i4>5</vt:i4>
      </vt:variant>
      <vt:variant>
        <vt:lpwstr/>
      </vt:variant>
      <vt:variant>
        <vt:lpwstr>_Toc201129707</vt:lpwstr>
      </vt:variant>
      <vt:variant>
        <vt:i4>2031670</vt:i4>
      </vt:variant>
      <vt:variant>
        <vt:i4>188</vt:i4>
      </vt:variant>
      <vt:variant>
        <vt:i4>0</vt:i4>
      </vt:variant>
      <vt:variant>
        <vt:i4>5</vt:i4>
      </vt:variant>
      <vt:variant>
        <vt:lpwstr/>
      </vt:variant>
      <vt:variant>
        <vt:lpwstr>_Toc201129706</vt:lpwstr>
      </vt:variant>
      <vt:variant>
        <vt:i4>2031670</vt:i4>
      </vt:variant>
      <vt:variant>
        <vt:i4>182</vt:i4>
      </vt:variant>
      <vt:variant>
        <vt:i4>0</vt:i4>
      </vt:variant>
      <vt:variant>
        <vt:i4>5</vt:i4>
      </vt:variant>
      <vt:variant>
        <vt:lpwstr/>
      </vt:variant>
      <vt:variant>
        <vt:lpwstr>_Toc201129705</vt:lpwstr>
      </vt:variant>
      <vt:variant>
        <vt:i4>2031670</vt:i4>
      </vt:variant>
      <vt:variant>
        <vt:i4>176</vt:i4>
      </vt:variant>
      <vt:variant>
        <vt:i4>0</vt:i4>
      </vt:variant>
      <vt:variant>
        <vt:i4>5</vt:i4>
      </vt:variant>
      <vt:variant>
        <vt:lpwstr/>
      </vt:variant>
      <vt:variant>
        <vt:lpwstr>_Toc201129704</vt:lpwstr>
      </vt:variant>
      <vt:variant>
        <vt:i4>2031670</vt:i4>
      </vt:variant>
      <vt:variant>
        <vt:i4>170</vt:i4>
      </vt:variant>
      <vt:variant>
        <vt:i4>0</vt:i4>
      </vt:variant>
      <vt:variant>
        <vt:i4>5</vt:i4>
      </vt:variant>
      <vt:variant>
        <vt:lpwstr/>
      </vt:variant>
      <vt:variant>
        <vt:lpwstr>_Toc201129703</vt:lpwstr>
      </vt:variant>
      <vt:variant>
        <vt:i4>2031670</vt:i4>
      </vt:variant>
      <vt:variant>
        <vt:i4>164</vt:i4>
      </vt:variant>
      <vt:variant>
        <vt:i4>0</vt:i4>
      </vt:variant>
      <vt:variant>
        <vt:i4>5</vt:i4>
      </vt:variant>
      <vt:variant>
        <vt:lpwstr/>
      </vt:variant>
      <vt:variant>
        <vt:lpwstr>_Toc201129702</vt:lpwstr>
      </vt:variant>
      <vt:variant>
        <vt:i4>2031670</vt:i4>
      </vt:variant>
      <vt:variant>
        <vt:i4>158</vt:i4>
      </vt:variant>
      <vt:variant>
        <vt:i4>0</vt:i4>
      </vt:variant>
      <vt:variant>
        <vt:i4>5</vt:i4>
      </vt:variant>
      <vt:variant>
        <vt:lpwstr/>
      </vt:variant>
      <vt:variant>
        <vt:lpwstr>_Toc201129701</vt:lpwstr>
      </vt:variant>
      <vt:variant>
        <vt:i4>2031670</vt:i4>
      </vt:variant>
      <vt:variant>
        <vt:i4>152</vt:i4>
      </vt:variant>
      <vt:variant>
        <vt:i4>0</vt:i4>
      </vt:variant>
      <vt:variant>
        <vt:i4>5</vt:i4>
      </vt:variant>
      <vt:variant>
        <vt:lpwstr/>
      </vt:variant>
      <vt:variant>
        <vt:lpwstr>_Toc201129700</vt:lpwstr>
      </vt:variant>
      <vt:variant>
        <vt:i4>1441847</vt:i4>
      </vt:variant>
      <vt:variant>
        <vt:i4>146</vt:i4>
      </vt:variant>
      <vt:variant>
        <vt:i4>0</vt:i4>
      </vt:variant>
      <vt:variant>
        <vt:i4>5</vt:i4>
      </vt:variant>
      <vt:variant>
        <vt:lpwstr/>
      </vt:variant>
      <vt:variant>
        <vt:lpwstr>_Toc201129699</vt:lpwstr>
      </vt:variant>
      <vt:variant>
        <vt:i4>1441847</vt:i4>
      </vt:variant>
      <vt:variant>
        <vt:i4>140</vt:i4>
      </vt:variant>
      <vt:variant>
        <vt:i4>0</vt:i4>
      </vt:variant>
      <vt:variant>
        <vt:i4>5</vt:i4>
      </vt:variant>
      <vt:variant>
        <vt:lpwstr/>
      </vt:variant>
      <vt:variant>
        <vt:lpwstr>_Toc201129698</vt:lpwstr>
      </vt:variant>
      <vt:variant>
        <vt:i4>1441847</vt:i4>
      </vt:variant>
      <vt:variant>
        <vt:i4>134</vt:i4>
      </vt:variant>
      <vt:variant>
        <vt:i4>0</vt:i4>
      </vt:variant>
      <vt:variant>
        <vt:i4>5</vt:i4>
      </vt:variant>
      <vt:variant>
        <vt:lpwstr/>
      </vt:variant>
      <vt:variant>
        <vt:lpwstr>_Toc201129697</vt:lpwstr>
      </vt:variant>
      <vt:variant>
        <vt:i4>1441847</vt:i4>
      </vt:variant>
      <vt:variant>
        <vt:i4>128</vt:i4>
      </vt:variant>
      <vt:variant>
        <vt:i4>0</vt:i4>
      </vt:variant>
      <vt:variant>
        <vt:i4>5</vt:i4>
      </vt:variant>
      <vt:variant>
        <vt:lpwstr/>
      </vt:variant>
      <vt:variant>
        <vt:lpwstr>_Toc201129696</vt:lpwstr>
      </vt:variant>
      <vt:variant>
        <vt:i4>1441847</vt:i4>
      </vt:variant>
      <vt:variant>
        <vt:i4>122</vt:i4>
      </vt:variant>
      <vt:variant>
        <vt:i4>0</vt:i4>
      </vt:variant>
      <vt:variant>
        <vt:i4>5</vt:i4>
      </vt:variant>
      <vt:variant>
        <vt:lpwstr/>
      </vt:variant>
      <vt:variant>
        <vt:lpwstr>_Toc201129695</vt:lpwstr>
      </vt:variant>
      <vt:variant>
        <vt:i4>1441847</vt:i4>
      </vt:variant>
      <vt:variant>
        <vt:i4>116</vt:i4>
      </vt:variant>
      <vt:variant>
        <vt:i4>0</vt:i4>
      </vt:variant>
      <vt:variant>
        <vt:i4>5</vt:i4>
      </vt:variant>
      <vt:variant>
        <vt:lpwstr/>
      </vt:variant>
      <vt:variant>
        <vt:lpwstr>_Toc201129694</vt:lpwstr>
      </vt:variant>
      <vt:variant>
        <vt:i4>1441847</vt:i4>
      </vt:variant>
      <vt:variant>
        <vt:i4>110</vt:i4>
      </vt:variant>
      <vt:variant>
        <vt:i4>0</vt:i4>
      </vt:variant>
      <vt:variant>
        <vt:i4>5</vt:i4>
      </vt:variant>
      <vt:variant>
        <vt:lpwstr/>
      </vt:variant>
      <vt:variant>
        <vt:lpwstr>_Toc201129693</vt:lpwstr>
      </vt:variant>
      <vt:variant>
        <vt:i4>1441847</vt:i4>
      </vt:variant>
      <vt:variant>
        <vt:i4>104</vt:i4>
      </vt:variant>
      <vt:variant>
        <vt:i4>0</vt:i4>
      </vt:variant>
      <vt:variant>
        <vt:i4>5</vt:i4>
      </vt:variant>
      <vt:variant>
        <vt:lpwstr/>
      </vt:variant>
      <vt:variant>
        <vt:lpwstr>_Toc201129692</vt:lpwstr>
      </vt:variant>
      <vt:variant>
        <vt:i4>1441847</vt:i4>
      </vt:variant>
      <vt:variant>
        <vt:i4>98</vt:i4>
      </vt:variant>
      <vt:variant>
        <vt:i4>0</vt:i4>
      </vt:variant>
      <vt:variant>
        <vt:i4>5</vt:i4>
      </vt:variant>
      <vt:variant>
        <vt:lpwstr/>
      </vt:variant>
      <vt:variant>
        <vt:lpwstr>_Toc201129691</vt:lpwstr>
      </vt:variant>
      <vt:variant>
        <vt:i4>1441847</vt:i4>
      </vt:variant>
      <vt:variant>
        <vt:i4>92</vt:i4>
      </vt:variant>
      <vt:variant>
        <vt:i4>0</vt:i4>
      </vt:variant>
      <vt:variant>
        <vt:i4>5</vt:i4>
      </vt:variant>
      <vt:variant>
        <vt:lpwstr/>
      </vt:variant>
      <vt:variant>
        <vt:lpwstr>_Toc201129690</vt:lpwstr>
      </vt:variant>
      <vt:variant>
        <vt:i4>1507383</vt:i4>
      </vt:variant>
      <vt:variant>
        <vt:i4>86</vt:i4>
      </vt:variant>
      <vt:variant>
        <vt:i4>0</vt:i4>
      </vt:variant>
      <vt:variant>
        <vt:i4>5</vt:i4>
      </vt:variant>
      <vt:variant>
        <vt:lpwstr/>
      </vt:variant>
      <vt:variant>
        <vt:lpwstr>_Toc201129689</vt:lpwstr>
      </vt:variant>
      <vt:variant>
        <vt:i4>1507383</vt:i4>
      </vt:variant>
      <vt:variant>
        <vt:i4>80</vt:i4>
      </vt:variant>
      <vt:variant>
        <vt:i4>0</vt:i4>
      </vt:variant>
      <vt:variant>
        <vt:i4>5</vt:i4>
      </vt:variant>
      <vt:variant>
        <vt:lpwstr/>
      </vt:variant>
      <vt:variant>
        <vt:lpwstr>_Toc201129688</vt:lpwstr>
      </vt:variant>
      <vt:variant>
        <vt:i4>1507383</vt:i4>
      </vt:variant>
      <vt:variant>
        <vt:i4>74</vt:i4>
      </vt:variant>
      <vt:variant>
        <vt:i4>0</vt:i4>
      </vt:variant>
      <vt:variant>
        <vt:i4>5</vt:i4>
      </vt:variant>
      <vt:variant>
        <vt:lpwstr/>
      </vt:variant>
      <vt:variant>
        <vt:lpwstr>_Toc201129687</vt:lpwstr>
      </vt:variant>
      <vt:variant>
        <vt:i4>1507383</vt:i4>
      </vt:variant>
      <vt:variant>
        <vt:i4>68</vt:i4>
      </vt:variant>
      <vt:variant>
        <vt:i4>0</vt:i4>
      </vt:variant>
      <vt:variant>
        <vt:i4>5</vt:i4>
      </vt:variant>
      <vt:variant>
        <vt:lpwstr/>
      </vt:variant>
      <vt:variant>
        <vt:lpwstr>_Toc201129686</vt:lpwstr>
      </vt:variant>
      <vt:variant>
        <vt:i4>1507383</vt:i4>
      </vt:variant>
      <vt:variant>
        <vt:i4>62</vt:i4>
      </vt:variant>
      <vt:variant>
        <vt:i4>0</vt:i4>
      </vt:variant>
      <vt:variant>
        <vt:i4>5</vt:i4>
      </vt:variant>
      <vt:variant>
        <vt:lpwstr/>
      </vt:variant>
      <vt:variant>
        <vt:lpwstr>_Toc201129685</vt:lpwstr>
      </vt:variant>
      <vt:variant>
        <vt:i4>1507383</vt:i4>
      </vt:variant>
      <vt:variant>
        <vt:i4>56</vt:i4>
      </vt:variant>
      <vt:variant>
        <vt:i4>0</vt:i4>
      </vt:variant>
      <vt:variant>
        <vt:i4>5</vt:i4>
      </vt:variant>
      <vt:variant>
        <vt:lpwstr/>
      </vt:variant>
      <vt:variant>
        <vt:lpwstr>_Toc201129684</vt:lpwstr>
      </vt:variant>
      <vt:variant>
        <vt:i4>1507383</vt:i4>
      </vt:variant>
      <vt:variant>
        <vt:i4>50</vt:i4>
      </vt:variant>
      <vt:variant>
        <vt:i4>0</vt:i4>
      </vt:variant>
      <vt:variant>
        <vt:i4>5</vt:i4>
      </vt:variant>
      <vt:variant>
        <vt:lpwstr/>
      </vt:variant>
      <vt:variant>
        <vt:lpwstr>_Toc201129683</vt:lpwstr>
      </vt:variant>
      <vt:variant>
        <vt:i4>1507383</vt:i4>
      </vt:variant>
      <vt:variant>
        <vt:i4>44</vt:i4>
      </vt:variant>
      <vt:variant>
        <vt:i4>0</vt:i4>
      </vt:variant>
      <vt:variant>
        <vt:i4>5</vt:i4>
      </vt:variant>
      <vt:variant>
        <vt:lpwstr/>
      </vt:variant>
      <vt:variant>
        <vt:lpwstr>_Toc201129682</vt:lpwstr>
      </vt:variant>
      <vt:variant>
        <vt:i4>1507383</vt:i4>
      </vt:variant>
      <vt:variant>
        <vt:i4>38</vt:i4>
      </vt:variant>
      <vt:variant>
        <vt:i4>0</vt:i4>
      </vt:variant>
      <vt:variant>
        <vt:i4>5</vt:i4>
      </vt:variant>
      <vt:variant>
        <vt:lpwstr/>
      </vt:variant>
      <vt:variant>
        <vt:lpwstr>_Toc201129681</vt:lpwstr>
      </vt:variant>
      <vt:variant>
        <vt:i4>1507383</vt:i4>
      </vt:variant>
      <vt:variant>
        <vt:i4>32</vt:i4>
      </vt:variant>
      <vt:variant>
        <vt:i4>0</vt:i4>
      </vt:variant>
      <vt:variant>
        <vt:i4>5</vt:i4>
      </vt:variant>
      <vt:variant>
        <vt:lpwstr/>
      </vt:variant>
      <vt:variant>
        <vt:lpwstr>_Toc201129680</vt:lpwstr>
      </vt:variant>
      <vt:variant>
        <vt:i4>1572919</vt:i4>
      </vt:variant>
      <vt:variant>
        <vt:i4>26</vt:i4>
      </vt:variant>
      <vt:variant>
        <vt:i4>0</vt:i4>
      </vt:variant>
      <vt:variant>
        <vt:i4>5</vt:i4>
      </vt:variant>
      <vt:variant>
        <vt:lpwstr/>
      </vt:variant>
      <vt:variant>
        <vt:lpwstr>_Toc201129679</vt:lpwstr>
      </vt:variant>
      <vt:variant>
        <vt:i4>1572919</vt:i4>
      </vt:variant>
      <vt:variant>
        <vt:i4>20</vt:i4>
      </vt:variant>
      <vt:variant>
        <vt:i4>0</vt:i4>
      </vt:variant>
      <vt:variant>
        <vt:i4>5</vt:i4>
      </vt:variant>
      <vt:variant>
        <vt:lpwstr/>
      </vt:variant>
      <vt:variant>
        <vt:lpwstr>_Toc201129678</vt:lpwstr>
      </vt:variant>
      <vt:variant>
        <vt:i4>1572919</vt:i4>
      </vt:variant>
      <vt:variant>
        <vt:i4>14</vt:i4>
      </vt:variant>
      <vt:variant>
        <vt:i4>0</vt:i4>
      </vt:variant>
      <vt:variant>
        <vt:i4>5</vt:i4>
      </vt:variant>
      <vt:variant>
        <vt:lpwstr/>
      </vt:variant>
      <vt:variant>
        <vt:lpwstr>_Toc201129677</vt:lpwstr>
      </vt:variant>
      <vt:variant>
        <vt:i4>1572919</vt:i4>
      </vt:variant>
      <vt:variant>
        <vt:i4>8</vt:i4>
      </vt:variant>
      <vt:variant>
        <vt:i4>0</vt:i4>
      </vt:variant>
      <vt:variant>
        <vt:i4>5</vt:i4>
      </vt:variant>
      <vt:variant>
        <vt:lpwstr/>
      </vt:variant>
      <vt:variant>
        <vt:lpwstr>_Toc201129676</vt:lpwstr>
      </vt:variant>
      <vt:variant>
        <vt:i4>1572919</vt:i4>
      </vt:variant>
      <vt:variant>
        <vt:i4>2</vt:i4>
      </vt:variant>
      <vt:variant>
        <vt:i4>0</vt:i4>
      </vt:variant>
      <vt:variant>
        <vt:i4>5</vt:i4>
      </vt:variant>
      <vt:variant>
        <vt:lpwstr/>
      </vt:variant>
      <vt:variant>
        <vt:lpwstr>_Toc2011296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白志杰</dc:creator>
  <cp:lastModifiedBy>Yang Weida</cp:lastModifiedBy>
  <cp:revision>39</cp:revision>
  <dcterms:created xsi:type="dcterms:W3CDTF">2012-10-26T00:51:00Z</dcterms:created>
  <dcterms:modified xsi:type="dcterms:W3CDTF">2019-08-14T07:41:00Z</dcterms:modified>
</cp:coreProperties>
</file>